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rPr>
        <w:id w:val="1255316550"/>
        <w:docPartObj>
          <w:docPartGallery w:val="Cover Pages"/>
          <w:docPartUnique/>
        </w:docPartObj>
      </w:sdtPr>
      <w:sdtEndPr>
        <w:rPr>
          <w:rFonts w:eastAsiaTheme="majorEastAsia" w:cstheme="majorBidi"/>
          <w:color w:val="262626" w:themeColor="text1" w:themeTint="D9"/>
          <w:sz w:val="40"/>
          <w:szCs w:val="40"/>
        </w:rPr>
      </w:sdtEndPr>
      <w:sdtContent>
        <w:p w:rsidR="00407C24" w:rsidRPr="0000269E" w:rsidRDefault="00407C24">
          <w:pPr>
            <w:rPr>
              <w:rFonts w:asciiTheme="majorHAnsi" w:hAnsiTheme="majorHAnsi"/>
            </w:rPr>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42"/>
          </w:tblGrid>
          <w:tr w:rsidR="00407C24" w:rsidRPr="0000269E">
            <w:sdt>
              <w:sdtPr>
                <w:rPr>
                  <w:rFonts w:asciiTheme="majorHAnsi" w:hAnsiTheme="majorHAnsi"/>
                  <w:color w:val="2E74B5" w:themeColor="accent1" w:themeShade="BF"/>
                  <w:sz w:val="24"/>
                  <w:szCs w:val="24"/>
                </w:rPr>
                <w:alias w:val="Société"/>
                <w:id w:val="13406915"/>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Nom de la société]</w:t>
                    </w:r>
                  </w:p>
                </w:tc>
              </w:sdtContent>
            </w:sdt>
          </w:tr>
          <w:tr w:rsidR="00407C24" w:rsidRPr="0000269E">
            <w:tc>
              <w:tcPr>
                <w:tcW w:w="7672" w:type="dxa"/>
              </w:tcPr>
              <w:sdt>
                <w:sdtPr>
                  <w:rPr>
                    <w:rFonts w:asciiTheme="majorHAnsi" w:eastAsiaTheme="majorEastAsia" w:hAnsiTheme="majorHAnsi" w:cstheme="majorBidi"/>
                    <w:color w:val="5B9BD5" w:themeColor="accent1"/>
                    <w:sz w:val="88"/>
                    <w:szCs w:val="88"/>
                  </w:rPr>
                  <w:alias w:val="Titre"/>
                  <w:id w:val="13406919"/>
                  <w:showingPlcHdr/>
                  <w:dataBinding w:prefixMappings="xmlns:ns0='http://schemas.openxmlformats.org/package/2006/metadata/core-properties' xmlns:ns1='http://purl.org/dc/elements/1.1/'" w:xpath="/ns0:coreProperties[1]/ns1:title[1]" w:storeItemID="{6C3C8BC8-F283-45AE-878A-BAB7291924A1}"/>
                  <w:text/>
                </w:sdtPr>
                <w:sdtContent>
                  <w:p w:rsidR="00407C24" w:rsidRPr="0000269E" w:rsidRDefault="00407C24">
                    <w:pPr>
                      <w:pStyle w:val="Sansinterligne"/>
                      <w:spacing w:line="216" w:lineRule="auto"/>
                      <w:rPr>
                        <w:rFonts w:asciiTheme="majorHAnsi" w:eastAsiaTheme="majorEastAsia" w:hAnsiTheme="majorHAnsi" w:cstheme="majorBidi"/>
                        <w:color w:val="5B9BD5" w:themeColor="accent1"/>
                        <w:sz w:val="88"/>
                        <w:szCs w:val="88"/>
                      </w:rPr>
                    </w:pPr>
                    <w:r w:rsidRPr="0000269E">
                      <w:rPr>
                        <w:rFonts w:asciiTheme="majorHAnsi" w:eastAsiaTheme="majorEastAsia" w:hAnsiTheme="majorHAnsi" w:cstheme="majorBidi"/>
                        <w:color w:val="5B9BD5" w:themeColor="accent1"/>
                        <w:sz w:val="88"/>
                        <w:szCs w:val="88"/>
                      </w:rPr>
                      <w:t>[Titre du doc</w:t>
                    </w:r>
                    <w:r w:rsidRPr="0000269E">
                      <w:rPr>
                        <w:rFonts w:asciiTheme="majorHAnsi" w:eastAsiaTheme="majorEastAsia" w:hAnsiTheme="majorHAnsi" w:cstheme="majorBidi"/>
                        <w:color w:val="5B9BD5" w:themeColor="accent1"/>
                        <w:sz w:val="88"/>
                        <w:szCs w:val="88"/>
                      </w:rPr>
                      <w:t>u</w:t>
                    </w:r>
                    <w:r w:rsidRPr="0000269E">
                      <w:rPr>
                        <w:rFonts w:asciiTheme="majorHAnsi" w:eastAsiaTheme="majorEastAsia" w:hAnsiTheme="majorHAnsi" w:cstheme="majorBidi"/>
                        <w:color w:val="5B9BD5" w:themeColor="accent1"/>
                        <w:sz w:val="88"/>
                        <w:szCs w:val="88"/>
                      </w:rPr>
                      <w:t>ment]</w:t>
                    </w:r>
                  </w:p>
                </w:sdtContent>
              </w:sdt>
            </w:tc>
          </w:tr>
          <w:tr w:rsidR="00407C24" w:rsidRPr="0000269E">
            <w:sdt>
              <w:sdtPr>
                <w:rPr>
                  <w:rFonts w:asciiTheme="majorHAnsi" w:hAnsiTheme="majorHAnsi"/>
                  <w:color w:val="2E74B5" w:themeColor="accent1" w:themeShade="BF"/>
                  <w:sz w:val="24"/>
                  <w:szCs w:val="24"/>
                </w:rPr>
                <w:alias w:val="Sous-titre"/>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176"/>
          </w:tblGrid>
          <w:tr w:rsidR="00407C24" w:rsidRPr="0000269E">
            <w:tc>
              <w:tcPr>
                <w:tcW w:w="7221" w:type="dxa"/>
                <w:tcMar>
                  <w:top w:w="216" w:type="dxa"/>
                  <w:left w:w="115" w:type="dxa"/>
                  <w:bottom w:w="216" w:type="dxa"/>
                  <w:right w:w="115" w:type="dxa"/>
                </w:tcMar>
              </w:tcPr>
              <w:sdt>
                <w:sdtPr>
                  <w:rPr>
                    <w:rFonts w:asciiTheme="majorHAnsi" w:hAnsiTheme="majorHAnsi"/>
                    <w:color w:val="5B9BD5" w:themeColor="accent1"/>
                    <w:sz w:val="28"/>
                    <w:szCs w:val="28"/>
                  </w:rPr>
                  <w:alias w:val="Auteur"/>
                  <w:id w:val="13406928"/>
                  <w:dataBinding w:prefixMappings="xmlns:ns0='http://schemas.openxmlformats.org/package/2006/metadata/core-properties' xmlns:ns1='http://purl.org/dc/elements/1.1/'" w:xpath="/ns0:coreProperties[1]/ns1:creator[1]" w:storeItemID="{6C3C8BC8-F283-45AE-878A-BAB7291924A1}"/>
                  <w:text/>
                </w:sdtPr>
                <w:sdtContent>
                  <w:p w:rsidR="00407C24" w:rsidRPr="0000269E" w:rsidRDefault="00407C24">
                    <w:pPr>
                      <w:pStyle w:val="Sansinterligne"/>
                      <w:rPr>
                        <w:rFonts w:asciiTheme="majorHAnsi" w:hAnsiTheme="majorHAnsi"/>
                        <w:color w:val="5B9BD5" w:themeColor="accent1"/>
                        <w:sz w:val="28"/>
                        <w:szCs w:val="28"/>
                      </w:rPr>
                    </w:pPr>
                    <w:r w:rsidRPr="0000269E">
                      <w:rPr>
                        <w:rFonts w:asciiTheme="majorHAnsi" w:hAnsiTheme="majorHAnsi"/>
                        <w:color w:val="5B9BD5" w:themeColor="accent1"/>
                        <w:sz w:val="28"/>
                        <w:szCs w:val="28"/>
                      </w:rPr>
                      <w:t>LebonNic</w:t>
                    </w:r>
                  </w:p>
                </w:sdtContent>
              </w:sdt>
              <w:sdt>
                <w:sdtPr>
                  <w:rPr>
                    <w:rFonts w:asciiTheme="majorHAnsi" w:hAnsiTheme="majorHAnsi"/>
                    <w:color w:val="5B9BD5" w:themeColor="accent1"/>
                    <w:sz w:val="28"/>
                    <w:szCs w:val="28"/>
                  </w:rPr>
                  <w:alias w:val="Date"/>
                  <w:tag w:val="Date "/>
                  <w:id w:val="13406932"/>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407C24" w:rsidRPr="0000269E" w:rsidRDefault="00407C24">
                    <w:pPr>
                      <w:pStyle w:val="Sansinterligne"/>
                      <w:rPr>
                        <w:rFonts w:asciiTheme="majorHAnsi" w:hAnsiTheme="majorHAnsi"/>
                        <w:color w:val="5B9BD5" w:themeColor="accent1"/>
                        <w:sz w:val="28"/>
                        <w:szCs w:val="28"/>
                      </w:rPr>
                    </w:pPr>
                    <w:r w:rsidRPr="0000269E">
                      <w:rPr>
                        <w:rFonts w:asciiTheme="majorHAnsi" w:hAnsiTheme="majorHAnsi"/>
                        <w:color w:val="5B9BD5" w:themeColor="accent1"/>
                        <w:sz w:val="28"/>
                        <w:szCs w:val="28"/>
                      </w:rPr>
                      <w:t>[Date]</w:t>
                    </w:r>
                  </w:p>
                </w:sdtContent>
              </w:sdt>
              <w:p w:rsidR="00407C24" w:rsidRPr="0000269E" w:rsidRDefault="00407C24">
                <w:pPr>
                  <w:pStyle w:val="Sansinterligne"/>
                  <w:rPr>
                    <w:rFonts w:asciiTheme="majorHAnsi" w:hAnsiTheme="majorHAnsi"/>
                    <w:color w:val="5B9BD5" w:themeColor="accent1"/>
                  </w:rPr>
                </w:pPr>
              </w:p>
            </w:tc>
          </w:tr>
        </w:tbl>
        <w:p w:rsidR="00407C24" w:rsidRPr="0000269E" w:rsidRDefault="00407C24">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sdtContent>
    </w:sdt>
    <w:p w:rsidR="005C79F5" w:rsidRPr="0000269E" w:rsidRDefault="005C79F5" w:rsidP="005C79F5">
      <w:pPr>
        <w:pStyle w:val="Titre1"/>
        <w:numPr>
          <w:ilvl w:val="0"/>
          <w:numId w:val="0"/>
        </w:numPr>
        <w:ind w:left="432" w:hanging="432"/>
      </w:pPr>
      <w:bookmarkStart w:id="0" w:name="_Toc381649536"/>
      <w:r w:rsidRPr="0000269E">
        <w:lastRenderedPageBreak/>
        <w:t>Remerciements</w:t>
      </w:r>
      <w:bookmarkEnd w:id="0"/>
    </w:p>
    <w:p w:rsidR="00730B72" w:rsidRPr="0081424B" w:rsidRDefault="00E0102B" w:rsidP="0081424B">
      <w:pPr>
        <w:jc w:val="both"/>
        <w:rPr>
          <w:rFonts w:asciiTheme="majorHAnsi" w:eastAsiaTheme="majorEastAsia" w:hAnsiTheme="majorHAnsi"/>
        </w:rPr>
      </w:pPr>
      <w:r w:rsidRPr="0081424B">
        <w:rPr>
          <w:rFonts w:asciiTheme="majorHAnsi" w:eastAsiaTheme="majorEastAsia" w:hAnsiTheme="majorHAnsi"/>
        </w:rPr>
        <w:t xml:space="preserve">Nous tenons à remercier M. Hill pour la liberté qu’il nous </w:t>
      </w:r>
      <w:r w:rsidR="0081424B" w:rsidRPr="0081424B">
        <w:rPr>
          <w:rFonts w:asciiTheme="majorHAnsi" w:eastAsiaTheme="majorEastAsia" w:hAnsiTheme="majorHAnsi"/>
        </w:rPr>
        <w:t xml:space="preserve">a </w:t>
      </w:r>
      <w:r w:rsidRPr="0081424B">
        <w:rPr>
          <w:rFonts w:asciiTheme="majorHAnsi" w:eastAsiaTheme="majorEastAsia" w:hAnsiTheme="majorHAnsi"/>
        </w:rPr>
        <w:t>offert sur ce projet. Nous avons</w:t>
      </w:r>
      <w:r w:rsidR="00A30CD7" w:rsidRPr="0081424B">
        <w:rPr>
          <w:rFonts w:asciiTheme="majorHAnsi" w:eastAsiaTheme="majorEastAsia" w:hAnsiTheme="majorHAnsi"/>
        </w:rPr>
        <w:t xml:space="preserve"> </w:t>
      </w:r>
      <w:r w:rsidR="00526781" w:rsidRPr="0081424B">
        <w:rPr>
          <w:rFonts w:asciiTheme="majorHAnsi" w:eastAsiaTheme="majorEastAsia" w:hAnsiTheme="majorHAnsi"/>
        </w:rPr>
        <w:t xml:space="preserve">ainsi pu travailler sur une thématique </w:t>
      </w:r>
      <w:r w:rsidR="009B22C9" w:rsidRPr="0081424B">
        <w:rPr>
          <w:rFonts w:asciiTheme="majorHAnsi" w:eastAsiaTheme="majorEastAsia" w:hAnsiTheme="majorHAnsi"/>
        </w:rPr>
        <w:t>de notre choix</w:t>
      </w:r>
      <w:r w:rsidR="00526781" w:rsidRPr="0081424B">
        <w:rPr>
          <w:rFonts w:asciiTheme="majorHAnsi" w:eastAsiaTheme="majorEastAsia" w:hAnsiTheme="majorHAnsi"/>
        </w:rPr>
        <w:t xml:space="preserve"> tout en apprenant de multiples choses à prop</w:t>
      </w:r>
      <w:r w:rsidR="0004292E" w:rsidRPr="0081424B">
        <w:rPr>
          <w:rFonts w:asciiTheme="majorHAnsi" w:eastAsiaTheme="majorEastAsia" w:hAnsiTheme="majorHAnsi"/>
        </w:rPr>
        <w:t>os des SMA.</w:t>
      </w:r>
      <w:r w:rsidR="00730B72" w:rsidRPr="0081424B">
        <w:rPr>
          <w:rFonts w:asciiTheme="majorHAnsi" w:eastAsiaTheme="majorEastAsia" w:hAnsiTheme="majorHAnsi"/>
        </w:rPr>
        <w:br w:type="page"/>
      </w:r>
    </w:p>
    <w:p w:rsidR="005C79F5" w:rsidRPr="0000269E" w:rsidRDefault="00730B72" w:rsidP="00730B72">
      <w:pPr>
        <w:pStyle w:val="Titre1"/>
        <w:numPr>
          <w:ilvl w:val="0"/>
          <w:numId w:val="0"/>
        </w:numPr>
        <w:ind w:left="432" w:hanging="432"/>
      </w:pPr>
      <w:bookmarkStart w:id="1" w:name="_Toc381649537"/>
      <w:r w:rsidRPr="0000269E">
        <w:lastRenderedPageBreak/>
        <w:t>Résumé</w:t>
      </w:r>
      <w:bookmarkEnd w:id="1"/>
    </w:p>
    <w:p w:rsidR="002345E9" w:rsidRPr="0000269E" w:rsidRDefault="002345E9" w:rsidP="002345E9">
      <w:pPr>
        <w:rPr>
          <w:rFonts w:eastAsiaTheme="majorEastAsia"/>
        </w:rPr>
      </w:pPr>
      <w:r>
        <w:rPr>
          <w:rFonts w:eastAsiaTheme="majorEastAsia"/>
        </w:rPr>
        <w:t>d</w:t>
      </w:r>
      <w:r w:rsidR="00730B72" w:rsidRPr="0000269E">
        <w:rPr>
          <w:rFonts w:eastAsiaTheme="majorEastAsia"/>
        </w:rPr>
        <w:br w:type="page"/>
      </w:r>
    </w:p>
    <w:sdt>
      <w:sdtPr>
        <w:rPr>
          <w:rFonts w:asciiTheme="minorHAnsi" w:eastAsiaTheme="minorEastAsia" w:hAnsiTheme="minorHAnsi" w:cstheme="minorBidi"/>
          <w:color w:val="auto"/>
          <w:sz w:val="21"/>
          <w:szCs w:val="21"/>
        </w:rPr>
        <w:id w:val="896476958"/>
        <w:docPartObj>
          <w:docPartGallery w:val="Table of Contents"/>
          <w:docPartUnique/>
        </w:docPartObj>
      </w:sdtPr>
      <w:sdtEndPr>
        <w:rPr>
          <w:b/>
          <w:bCs/>
        </w:rPr>
      </w:sdtEndPr>
      <w:sdtContent>
        <w:p w:rsidR="00730B72" w:rsidRPr="0000269E" w:rsidRDefault="00730B72" w:rsidP="003837AC">
          <w:pPr>
            <w:pStyle w:val="En-ttedetabledesmatires"/>
            <w:numPr>
              <w:ilvl w:val="0"/>
              <w:numId w:val="0"/>
            </w:numPr>
            <w:ind w:left="432" w:hanging="432"/>
          </w:pPr>
          <w:r w:rsidRPr="0000269E">
            <w:t>Table des matières</w:t>
          </w:r>
        </w:p>
        <w:p w:rsidR="0081424B" w:rsidRDefault="00730B72">
          <w:pPr>
            <w:pStyle w:val="TM1"/>
            <w:tabs>
              <w:tab w:val="right" w:leader="dot" w:pos="9062"/>
            </w:tabs>
            <w:rPr>
              <w:noProof/>
              <w:sz w:val="22"/>
              <w:szCs w:val="22"/>
              <w:lang w:eastAsia="fr-FR"/>
            </w:rPr>
          </w:pPr>
          <w:r w:rsidRPr="0000269E">
            <w:rPr>
              <w:rFonts w:asciiTheme="majorHAnsi" w:hAnsiTheme="majorHAnsi"/>
            </w:rPr>
            <w:fldChar w:fldCharType="begin"/>
          </w:r>
          <w:r w:rsidRPr="0000269E">
            <w:rPr>
              <w:rFonts w:asciiTheme="majorHAnsi" w:hAnsiTheme="majorHAnsi"/>
            </w:rPr>
            <w:instrText xml:space="preserve"> TOC \o "1-3" \h \z \u </w:instrText>
          </w:r>
          <w:r w:rsidRPr="0000269E">
            <w:rPr>
              <w:rFonts w:asciiTheme="majorHAnsi" w:hAnsiTheme="majorHAnsi"/>
            </w:rPr>
            <w:fldChar w:fldCharType="separate"/>
          </w:r>
          <w:hyperlink w:anchor="_Toc381649536" w:history="1">
            <w:r w:rsidR="0081424B" w:rsidRPr="008003F5">
              <w:rPr>
                <w:rStyle w:val="Lienhypertexte"/>
                <w:noProof/>
              </w:rPr>
              <w:t>Remerciements</w:t>
            </w:r>
            <w:r w:rsidR="0081424B">
              <w:rPr>
                <w:noProof/>
                <w:webHidden/>
              </w:rPr>
              <w:tab/>
            </w:r>
            <w:r w:rsidR="0081424B">
              <w:rPr>
                <w:noProof/>
                <w:webHidden/>
              </w:rPr>
              <w:fldChar w:fldCharType="begin"/>
            </w:r>
            <w:r w:rsidR="0081424B">
              <w:rPr>
                <w:noProof/>
                <w:webHidden/>
              </w:rPr>
              <w:instrText xml:space="preserve"> PAGEREF _Toc381649536 \h </w:instrText>
            </w:r>
            <w:r w:rsidR="0081424B">
              <w:rPr>
                <w:noProof/>
                <w:webHidden/>
              </w:rPr>
            </w:r>
            <w:r w:rsidR="0081424B">
              <w:rPr>
                <w:noProof/>
                <w:webHidden/>
              </w:rPr>
              <w:fldChar w:fldCharType="separate"/>
            </w:r>
            <w:r w:rsidR="00E60A49">
              <w:rPr>
                <w:noProof/>
                <w:webHidden/>
              </w:rPr>
              <w:t>i</w:t>
            </w:r>
            <w:r w:rsidR="0081424B">
              <w:rPr>
                <w:noProof/>
                <w:webHidden/>
              </w:rPr>
              <w:fldChar w:fldCharType="end"/>
            </w:r>
          </w:hyperlink>
        </w:p>
        <w:p w:rsidR="0081424B" w:rsidRDefault="00FA5DB5">
          <w:pPr>
            <w:pStyle w:val="TM1"/>
            <w:tabs>
              <w:tab w:val="right" w:leader="dot" w:pos="9062"/>
            </w:tabs>
            <w:rPr>
              <w:noProof/>
              <w:sz w:val="22"/>
              <w:szCs w:val="22"/>
              <w:lang w:eastAsia="fr-FR"/>
            </w:rPr>
          </w:pPr>
          <w:hyperlink w:anchor="_Toc381649537" w:history="1">
            <w:r w:rsidR="0081424B" w:rsidRPr="008003F5">
              <w:rPr>
                <w:rStyle w:val="Lienhypertexte"/>
                <w:noProof/>
              </w:rPr>
              <w:t>Résumé</w:t>
            </w:r>
            <w:r w:rsidR="0081424B">
              <w:rPr>
                <w:noProof/>
                <w:webHidden/>
              </w:rPr>
              <w:tab/>
            </w:r>
            <w:r w:rsidR="0081424B">
              <w:rPr>
                <w:noProof/>
                <w:webHidden/>
              </w:rPr>
              <w:fldChar w:fldCharType="begin"/>
            </w:r>
            <w:r w:rsidR="0081424B">
              <w:rPr>
                <w:noProof/>
                <w:webHidden/>
              </w:rPr>
              <w:instrText xml:space="preserve"> PAGEREF _Toc381649537 \h </w:instrText>
            </w:r>
            <w:r w:rsidR="0081424B">
              <w:rPr>
                <w:noProof/>
                <w:webHidden/>
              </w:rPr>
            </w:r>
            <w:r w:rsidR="0081424B">
              <w:rPr>
                <w:noProof/>
                <w:webHidden/>
              </w:rPr>
              <w:fldChar w:fldCharType="separate"/>
            </w:r>
            <w:r w:rsidR="00E60A49">
              <w:rPr>
                <w:noProof/>
                <w:webHidden/>
              </w:rPr>
              <w:t>ii</w:t>
            </w:r>
            <w:r w:rsidR="0081424B">
              <w:rPr>
                <w:noProof/>
                <w:webHidden/>
              </w:rPr>
              <w:fldChar w:fldCharType="end"/>
            </w:r>
          </w:hyperlink>
        </w:p>
        <w:p w:rsidR="0081424B" w:rsidRDefault="00FA5DB5">
          <w:pPr>
            <w:pStyle w:val="TM1"/>
            <w:tabs>
              <w:tab w:val="right" w:leader="dot" w:pos="9062"/>
            </w:tabs>
            <w:rPr>
              <w:noProof/>
              <w:sz w:val="22"/>
              <w:szCs w:val="22"/>
              <w:lang w:eastAsia="fr-FR"/>
            </w:rPr>
          </w:pPr>
          <w:hyperlink w:anchor="_Toc381649538" w:history="1">
            <w:r w:rsidR="0081424B" w:rsidRPr="008003F5">
              <w:rPr>
                <w:rStyle w:val="Lienhypertexte"/>
                <w:noProof/>
              </w:rPr>
              <w:t>Table des figures et illustrations</w:t>
            </w:r>
            <w:r w:rsidR="0081424B">
              <w:rPr>
                <w:noProof/>
                <w:webHidden/>
              </w:rPr>
              <w:tab/>
            </w:r>
            <w:r w:rsidR="0081424B">
              <w:rPr>
                <w:noProof/>
                <w:webHidden/>
              </w:rPr>
              <w:fldChar w:fldCharType="begin"/>
            </w:r>
            <w:r w:rsidR="0081424B">
              <w:rPr>
                <w:noProof/>
                <w:webHidden/>
              </w:rPr>
              <w:instrText xml:space="preserve"> PAGEREF _Toc381649538 \h </w:instrText>
            </w:r>
            <w:r w:rsidR="0081424B">
              <w:rPr>
                <w:noProof/>
                <w:webHidden/>
              </w:rPr>
            </w:r>
            <w:r w:rsidR="0081424B">
              <w:rPr>
                <w:noProof/>
                <w:webHidden/>
              </w:rPr>
              <w:fldChar w:fldCharType="separate"/>
            </w:r>
            <w:r w:rsidR="00E60A49">
              <w:rPr>
                <w:noProof/>
                <w:webHidden/>
              </w:rPr>
              <w:t>iv</w:t>
            </w:r>
            <w:r w:rsidR="0081424B">
              <w:rPr>
                <w:noProof/>
                <w:webHidden/>
              </w:rPr>
              <w:fldChar w:fldCharType="end"/>
            </w:r>
          </w:hyperlink>
        </w:p>
        <w:p w:rsidR="0081424B" w:rsidRDefault="00FA5DB5">
          <w:pPr>
            <w:pStyle w:val="TM1"/>
            <w:tabs>
              <w:tab w:val="left" w:pos="420"/>
              <w:tab w:val="right" w:leader="dot" w:pos="9062"/>
            </w:tabs>
            <w:rPr>
              <w:noProof/>
              <w:sz w:val="22"/>
              <w:szCs w:val="22"/>
              <w:lang w:eastAsia="fr-FR"/>
            </w:rPr>
          </w:pPr>
          <w:hyperlink w:anchor="_Toc381649539" w:history="1">
            <w:r w:rsidR="0081424B" w:rsidRPr="008003F5">
              <w:rPr>
                <w:rStyle w:val="Lienhypertexte"/>
                <w:noProof/>
              </w:rPr>
              <w:t>1</w:t>
            </w:r>
            <w:r w:rsidR="0081424B">
              <w:rPr>
                <w:noProof/>
                <w:sz w:val="22"/>
                <w:szCs w:val="22"/>
                <w:lang w:eastAsia="fr-FR"/>
              </w:rPr>
              <w:tab/>
            </w:r>
            <w:r w:rsidR="0081424B" w:rsidRPr="008003F5">
              <w:rPr>
                <w:rStyle w:val="Lienhypertexte"/>
                <w:noProof/>
              </w:rPr>
              <w:t>Introduction</w:t>
            </w:r>
            <w:r w:rsidR="0081424B">
              <w:rPr>
                <w:noProof/>
                <w:webHidden/>
              </w:rPr>
              <w:tab/>
            </w:r>
            <w:r w:rsidR="0081424B">
              <w:rPr>
                <w:noProof/>
                <w:webHidden/>
              </w:rPr>
              <w:fldChar w:fldCharType="begin"/>
            </w:r>
            <w:r w:rsidR="0081424B">
              <w:rPr>
                <w:noProof/>
                <w:webHidden/>
              </w:rPr>
              <w:instrText xml:space="preserve"> PAGEREF _Toc381649539 \h </w:instrText>
            </w:r>
            <w:r w:rsidR="0081424B">
              <w:rPr>
                <w:noProof/>
                <w:webHidden/>
              </w:rPr>
            </w:r>
            <w:r w:rsidR="0081424B">
              <w:rPr>
                <w:noProof/>
                <w:webHidden/>
              </w:rPr>
              <w:fldChar w:fldCharType="separate"/>
            </w:r>
            <w:r w:rsidR="00E60A49">
              <w:rPr>
                <w:noProof/>
                <w:webHidden/>
              </w:rPr>
              <w:t>1</w:t>
            </w:r>
            <w:r w:rsidR="0081424B">
              <w:rPr>
                <w:noProof/>
                <w:webHidden/>
              </w:rPr>
              <w:fldChar w:fldCharType="end"/>
            </w:r>
          </w:hyperlink>
        </w:p>
        <w:p w:rsidR="0081424B" w:rsidRDefault="00FA5DB5">
          <w:pPr>
            <w:pStyle w:val="TM2"/>
            <w:tabs>
              <w:tab w:val="left" w:pos="880"/>
              <w:tab w:val="right" w:leader="dot" w:pos="9062"/>
            </w:tabs>
            <w:rPr>
              <w:noProof/>
              <w:sz w:val="22"/>
              <w:szCs w:val="22"/>
              <w:lang w:eastAsia="fr-FR"/>
            </w:rPr>
          </w:pPr>
          <w:hyperlink w:anchor="_Toc381649540" w:history="1">
            <w:r w:rsidR="0081424B" w:rsidRPr="008003F5">
              <w:rPr>
                <w:rStyle w:val="Lienhypertexte"/>
                <w:noProof/>
              </w:rPr>
              <w:t>1.1</w:t>
            </w:r>
            <w:r w:rsidR="0081424B">
              <w:rPr>
                <w:noProof/>
                <w:sz w:val="22"/>
                <w:szCs w:val="22"/>
                <w:lang w:eastAsia="fr-FR"/>
              </w:rPr>
              <w:tab/>
            </w:r>
            <w:r w:rsidR="0081424B" w:rsidRPr="008003F5">
              <w:rPr>
                <w:rStyle w:val="Lienhypertexte"/>
                <w:noProof/>
              </w:rPr>
              <w:t>Les systèmes multi-agents</w:t>
            </w:r>
            <w:r w:rsidR="0081424B">
              <w:rPr>
                <w:noProof/>
                <w:webHidden/>
              </w:rPr>
              <w:tab/>
            </w:r>
            <w:r w:rsidR="0081424B">
              <w:rPr>
                <w:noProof/>
                <w:webHidden/>
              </w:rPr>
              <w:fldChar w:fldCharType="begin"/>
            </w:r>
            <w:r w:rsidR="0081424B">
              <w:rPr>
                <w:noProof/>
                <w:webHidden/>
              </w:rPr>
              <w:instrText xml:space="preserve"> PAGEREF _Toc381649540 \h </w:instrText>
            </w:r>
            <w:r w:rsidR="0081424B">
              <w:rPr>
                <w:noProof/>
                <w:webHidden/>
              </w:rPr>
            </w:r>
            <w:r w:rsidR="0081424B">
              <w:rPr>
                <w:noProof/>
                <w:webHidden/>
              </w:rPr>
              <w:fldChar w:fldCharType="separate"/>
            </w:r>
            <w:r w:rsidR="00E60A49">
              <w:rPr>
                <w:noProof/>
                <w:webHidden/>
              </w:rPr>
              <w:t>1</w:t>
            </w:r>
            <w:r w:rsidR="0081424B">
              <w:rPr>
                <w:noProof/>
                <w:webHidden/>
              </w:rPr>
              <w:fldChar w:fldCharType="end"/>
            </w:r>
          </w:hyperlink>
        </w:p>
        <w:p w:rsidR="0081424B" w:rsidRDefault="00FA5DB5">
          <w:pPr>
            <w:pStyle w:val="TM2"/>
            <w:tabs>
              <w:tab w:val="left" w:pos="880"/>
              <w:tab w:val="right" w:leader="dot" w:pos="9062"/>
            </w:tabs>
            <w:rPr>
              <w:noProof/>
              <w:sz w:val="22"/>
              <w:szCs w:val="22"/>
              <w:lang w:eastAsia="fr-FR"/>
            </w:rPr>
          </w:pPr>
          <w:hyperlink w:anchor="_Toc381649541" w:history="1">
            <w:r w:rsidR="0081424B" w:rsidRPr="008003F5">
              <w:rPr>
                <w:rStyle w:val="Lienhypertexte"/>
                <w:noProof/>
              </w:rPr>
              <w:t>1.2</w:t>
            </w:r>
            <w:r w:rsidR="0081424B">
              <w:rPr>
                <w:noProof/>
                <w:sz w:val="22"/>
                <w:szCs w:val="22"/>
                <w:lang w:eastAsia="fr-FR"/>
              </w:rPr>
              <w:tab/>
            </w:r>
            <w:r w:rsidR="0081424B" w:rsidRPr="008003F5">
              <w:rPr>
                <w:rStyle w:val="Lienhypertexte"/>
                <w:noProof/>
              </w:rPr>
              <w:t>Présentation du projet</w:t>
            </w:r>
            <w:r w:rsidR="0081424B">
              <w:rPr>
                <w:noProof/>
                <w:webHidden/>
              </w:rPr>
              <w:tab/>
            </w:r>
            <w:r w:rsidR="0081424B">
              <w:rPr>
                <w:noProof/>
                <w:webHidden/>
              </w:rPr>
              <w:fldChar w:fldCharType="begin"/>
            </w:r>
            <w:r w:rsidR="0081424B">
              <w:rPr>
                <w:noProof/>
                <w:webHidden/>
              </w:rPr>
              <w:instrText xml:space="preserve"> PAGEREF _Toc381649541 \h </w:instrText>
            </w:r>
            <w:r w:rsidR="0081424B">
              <w:rPr>
                <w:noProof/>
                <w:webHidden/>
              </w:rPr>
            </w:r>
            <w:r w:rsidR="0081424B">
              <w:rPr>
                <w:noProof/>
                <w:webHidden/>
              </w:rPr>
              <w:fldChar w:fldCharType="separate"/>
            </w:r>
            <w:r w:rsidR="00E60A49">
              <w:rPr>
                <w:noProof/>
                <w:webHidden/>
              </w:rPr>
              <w:t>1</w:t>
            </w:r>
            <w:r w:rsidR="0081424B">
              <w:rPr>
                <w:noProof/>
                <w:webHidden/>
              </w:rPr>
              <w:fldChar w:fldCharType="end"/>
            </w:r>
          </w:hyperlink>
        </w:p>
        <w:p w:rsidR="0081424B" w:rsidRDefault="00FA5DB5">
          <w:pPr>
            <w:pStyle w:val="TM1"/>
            <w:tabs>
              <w:tab w:val="left" w:pos="420"/>
              <w:tab w:val="right" w:leader="dot" w:pos="9062"/>
            </w:tabs>
            <w:rPr>
              <w:noProof/>
              <w:sz w:val="22"/>
              <w:szCs w:val="22"/>
              <w:lang w:eastAsia="fr-FR"/>
            </w:rPr>
          </w:pPr>
          <w:hyperlink w:anchor="_Toc381649542" w:history="1">
            <w:r w:rsidR="0081424B" w:rsidRPr="008003F5">
              <w:rPr>
                <w:rStyle w:val="Lienhypertexte"/>
                <w:noProof/>
              </w:rPr>
              <w:t>2</w:t>
            </w:r>
            <w:r w:rsidR="0081424B">
              <w:rPr>
                <w:noProof/>
                <w:sz w:val="22"/>
                <w:szCs w:val="22"/>
                <w:lang w:eastAsia="fr-FR"/>
              </w:rPr>
              <w:tab/>
            </w:r>
            <w:r w:rsidR="0081424B" w:rsidRPr="008003F5">
              <w:rPr>
                <w:rStyle w:val="Lienhypertexte"/>
                <w:noProof/>
              </w:rPr>
              <w:t>Outils et méthodes</w:t>
            </w:r>
            <w:r w:rsidR="0081424B">
              <w:rPr>
                <w:noProof/>
                <w:webHidden/>
              </w:rPr>
              <w:tab/>
            </w:r>
            <w:r w:rsidR="0081424B">
              <w:rPr>
                <w:noProof/>
                <w:webHidden/>
              </w:rPr>
              <w:fldChar w:fldCharType="begin"/>
            </w:r>
            <w:r w:rsidR="0081424B">
              <w:rPr>
                <w:noProof/>
                <w:webHidden/>
              </w:rPr>
              <w:instrText xml:space="preserve"> PAGEREF _Toc381649542 \h </w:instrText>
            </w:r>
            <w:r w:rsidR="0081424B">
              <w:rPr>
                <w:noProof/>
                <w:webHidden/>
              </w:rPr>
            </w:r>
            <w:r w:rsidR="0081424B">
              <w:rPr>
                <w:noProof/>
                <w:webHidden/>
              </w:rPr>
              <w:fldChar w:fldCharType="separate"/>
            </w:r>
            <w:r w:rsidR="00E60A49">
              <w:rPr>
                <w:noProof/>
                <w:webHidden/>
              </w:rPr>
              <w:t>3</w:t>
            </w:r>
            <w:r w:rsidR="0081424B">
              <w:rPr>
                <w:noProof/>
                <w:webHidden/>
              </w:rPr>
              <w:fldChar w:fldCharType="end"/>
            </w:r>
          </w:hyperlink>
        </w:p>
        <w:p w:rsidR="0081424B" w:rsidRDefault="00FA5DB5">
          <w:pPr>
            <w:pStyle w:val="TM2"/>
            <w:tabs>
              <w:tab w:val="left" w:pos="880"/>
              <w:tab w:val="right" w:leader="dot" w:pos="9062"/>
            </w:tabs>
            <w:rPr>
              <w:noProof/>
              <w:sz w:val="22"/>
              <w:szCs w:val="22"/>
              <w:lang w:eastAsia="fr-FR"/>
            </w:rPr>
          </w:pPr>
          <w:hyperlink w:anchor="_Toc381649543" w:history="1">
            <w:r w:rsidR="0081424B" w:rsidRPr="008003F5">
              <w:rPr>
                <w:rStyle w:val="Lienhypertexte"/>
                <w:noProof/>
              </w:rPr>
              <w:t>2.1</w:t>
            </w:r>
            <w:r w:rsidR="0081424B">
              <w:rPr>
                <w:noProof/>
                <w:sz w:val="22"/>
                <w:szCs w:val="22"/>
                <w:lang w:eastAsia="fr-FR"/>
              </w:rPr>
              <w:tab/>
            </w:r>
            <w:r w:rsidR="0081424B" w:rsidRPr="008003F5">
              <w:rPr>
                <w:rStyle w:val="Lienhypertexte"/>
                <w:noProof/>
              </w:rPr>
              <w:t>Présentation des outils de développement utilisés</w:t>
            </w:r>
            <w:r w:rsidR="0081424B">
              <w:rPr>
                <w:noProof/>
                <w:webHidden/>
              </w:rPr>
              <w:tab/>
            </w:r>
            <w:r w:rsidR="0081424B">
              <w:rPr>
                <w:noProof/>
                <w:webHidden/>
              </w:rPr>
              <w:fldChar w:fldCharType="begin"/>
            </w:r>
            <w:r w:rsidR="0081424B">
              <w:rPr>
                <w:noProof/>
                <w:webHidden/>
              </w:rPr>
              <w:instrText xml:space="preserve"> PAGEREF _Toc381649543 \h </w:instrText>
            </w:r>
            <w:r w:rsidR="0081424B">
              <w:rPr>
                <w:noProof/>
                <w:webHidden/>
              </w:rPr>
            </w:r>
            <w:r w:rsidR="0081424B">
              <w:rPr>
                <w:noProof/>
                <w:webHidden/>
              </w:rPr>
              <w:fldChar w:fldCharType="separate"/>
            </w:r>
            <w:r w:rsidR="00E60A49">
              <w:rPr>
                <w:noProof/>
                <w:webHidden/>
              </w:rPr>
              <w:t>3</w:t>
            </w:r>
            <w:r w:rsidR="0081424B">
              <w:rPr>
                <w:noProof/>
                <w:webHidden/>
              </w:rPr>
              <w:fldChar w:fldCharType="end"/>
            </w:r>
          </w:hyperlink>
        </w:p>
        <w:p w:rsidR="0081424B" w:rsidRDefault="00FA5DB5">
          <w:pPr>
            <w:pStyle w:val="TM3"/>
            <w:tabs>
              <w:tab w:val="left" w:pos="1100"/>
              <w:tab w:val="right" w:leader="dot" w:pos="9062"/>
            </w:tabs>
            <w:rPr>
              <w:noProof/>
              <w:sz w:val="22"/>
              <w:szCs w:val="22"/>
              <w:lang w:eastAsia="fr-FR"/>
            </w:rPr>
          </w:pPr>
          <w:hyperlink w:anchor="_Toc381649544" w:history="1">
            <w:r w:rsidR="0081424B" w:rsidRPr="008003F5">
              <w:rPr>
                <w:rStyle w:val="Lienhypertexte"/>
                <w:noProof/>
              </w:rPr>
              <w:t>2.1.1</w:t>
            </w:r>
            <w:r w:rsidR="0081424B">
              <w:rPr>
                <w:noProof/>
                <w:sz w:val="22"/>
                <w:szCs w:val="22"/>
                <w:lang w:eastAsia="fr-FR"/>
              </w:rPr>
              <w:tab/>
            </w:r>
            <w:r w:rsidR="0081424B" w:rsidRPr="008003F5">
              <w:rPr>
                <w:rStyle w:val="Lienhypertexte"/>
                <w:noProof/>
              </w:rPr>
              <w:t>Doxygen</w:t>
            </w:r>
            <w:r w:rsidR="0081424B">
              <w:rPr>
                <w:noProof/>
                <w:webHidden/>
              </w:rPr>
              <w:tab/>
            </w:r>
            <w:r w:rsidR="0081424B">
              <w:rPr>
                <w:noProof/>
                <w:webHidden/>
              </w:rPr>
              <w:fldChar w:fldCharType="begin"/>
            </w:r>
            <w:r w:rsidR="0081424B">
              <w:rPr>
                <w:noProof/>
                <w:webHidden/>
              </w:rPr>
              <w:instrText xml:space="preserve"> PAGEREF _Toc381649544 \h </w:instrText>
            </w:r>
            <w:r w:rsidR="0081424B">
              <w:rPr>
                <w:noProof/>
                <w:webHidden/>
              </w:rPr>
            </w:r>
            <w:r w:rsidR="0081424B">
              <w:rPr>
                <w:noProof/>
                <w:webHidden/>
              </w:rPr>
              <w:fldChar w:fldCharType="separate"/>
            </w:r>
            <w:r w:rsidR="00E60A49">
              <w:rPr>
                <w:noProof/>
                <w:webHidden/>
              </w:rPr>
              <w:t>3</w:t>
            </w:r>
            <w:r w:rsidR="0081424B">
              <w:rPr>
                <w:noProof/>
                <w:webHidden/>
              </w:rPr>
              <w:fldChar w:fldCharType="end"/>
            </w:r>
          </w:hyperlink>
        </w:p>
        <w:p w:rsidR="0081424B" w:rsidRDefault="00FA5DB5">
          <w:pPr>
            <w:pStyle w:val="TM3"/>
            <w:tabs>
              <w:tab w:val="left" w:pos="1100"/>
              <w:tab w:val="right" w:leader="dot" w:pos="9062"/>
            </w:tabs>
            <w:rPr>
              <w:noProof/>
              <w:sz w:val="22"/>
              <w:szCs w:val="22"/>
              <w:lang w:eastAsia="fr-FR"/>
            </w:rPr>
          </w:pPr>
          <w:hyperlink w:anchor="_Toc381649545" w:history="1">
            <w:r w:rsidR="0081424B" w:rsidRPr="008003F5">
              <w:rPr>
                <w:rStyle w:val="Lienhypertexte"/>
                <w:noProof/>
              </w:rPr>
              <w:t>2.1.2</w:t>
            </w:r>
            <w:r w:rsidR="0081424B">
              <w:rPr>
                <w:noProof/>
                <w:sz w:val="22"/>
                <w:szCs w:val="22"/>
                <w:lang w:eastAsia="fr-FR"/>
              </w:rPr>
              <w:tab/>
            </w:r>
            <w:r w:rsidR="0081424B" w:rsidRPr="008003F5">
              <w:rPr>
                <w:rStyle w:val="Lienhypertexte"/>
                <w:noProof/>
              </w:rPr>
              <w:t>Github</w:t>
            </w:r>
            <w:r w:rsidR="0081424B">
              <w:rPr>
                <w:noProof/>
                <w:webHidden/>
              </w:rPr>
              <w:tab/>
            </w:r>
            <w:r w:rsidR="0081424B">
              <w:rPr>
                <w:noProof/>
                <w:webHidden/>
              </w:rPr>
              <w:fldChar w:fldCharType="begin"/>
            </w:r>
            <w:r w:rsidR="0081424B">
              <w:rPr>
                <w:noProof/>
                <w:webHidden/>
              </w:rPr>
              <w:instrText xml:space="preserve"> PAGEREF _Toc381649545 \h </w:instrText>
            </w:r>
            <w:r w:rsidR="0081424B">
              <w:rPr>
                <w:noProof/>
                <w:webHidden/>
              </w:rPr>
            </w:r>
            <w:r w:rsidR="0081424B">
              <w:rPr>
                <w:noProof/>
                <w:webHidden/>
              </w:rPr>
              <w:fldChar w:fldCharType="separate"/>
            </w:r>
            <w:r w:rsidR="00E60A49">
              <w:rPr>
                <w:noProof/>
                <w:webHidden/>
              </w:rPr>
              <w:t>8</w:t>
            </w:r>
            <w:r w:rsidR="0081424B">
              <w:rPr>
                <w:noProof/>
                <w:webHidden/>
              </w:rPr>
              <w:fldChar w:fldCharType="end"/>
            </w:r>
          </w:hyperlink>
        </w:p>
        <w:p w:rsidR="0081424B" w:rsidRDefault="00FA5DB5">
          <w:pPr>
            <w:pStyle w:val="TM3"/>
            <w:tabs>
              <w:tab w:val="left" w:pos="1100"/>
              <w:tab w:val="right" w:leader="dot" w:pos="9062"/>
            </w:tabs>
            <w:rPr>
              <w:noProof/>
              <w:sz w:val="22"/>
              <w:szCs w:val="22"/>
              <w:lang w:eastAsia="fr-FR"/>
            </w:rPr>
          </w:pPr>
          <w:hyperlink w:anchor="_Toc381649546" w:history="1">
            <w:r w:rsidR="0081424B" w:rsidRPr="008003F5">
              <w:rPr>
                <w:rStyle w:val="Lienhypertexte"/>
                <w:noProof/>
              </w:rPr>
              <w:t>2.1.3</w:t>
            </w:r>
            <w:r w:rsidR="0081424B">
              <w:rPr>
                <w:noProof/>
                <w:sz w:val="22"/>
                <w:szCs w:val="22"/>
                <w:lang w:eastAsia="fr-FR"/>
              </w:rPr>
              <w:tab/>
            </w:r>
            <w:r w:rsidR="0081424B" w:rsidRPr="008003F5">
              <w:rPr>
                <w:rStyle w:val="Lienhypertexte"/>
                <w:noProof/>
              </w:rPr>
              <w:t>Langage C++</w:t>
            </w:r>
            <w:r w:rsidR="0081424B">
              <w:rPr>
                <w:noProof/>
                <w:webHidden/>
              </w:rPr>
              <w:tab/>
            </w:r>
            <w:r w:rsidR="0081424B">
              <w:rPr>
                <w:noProof/>
                <w:webHidden/>
              </w:rPr>
              <w:fldChar w:fldCharType="begin"/>
            </w:r>
            <w:r w:rsidR="0081424B">
              <w:rPr>
                <w:noProof/>
                <w:webHidden/>
              </w:rPr>
              <w:instrText xml:space="preserve"> PAGEREF _Toc381649546 \h </w:instrText>
            </w:r>
            <w:r w:rsidR="0081424B">
              <w:rPr>
                <w:noProof/>
                <w:webHidden/>
              </w:rPr>
            </w:r>
            <w:r w:rsidR="0081424B">
              <w:rPr>
                <w:noProof/>
                <w:webHidden/>
              </w:rPr>
              <w:fldChar w:fldCharType="separate"/>
            </w:r>
            <w:r w:rsidR="00E60A49">
              <w:rPr>
                <w:noProof/>
                <w:webHidden/>
              </w:rPr>
              <w:t>9</w:t>
            </w:r>
            <w:r w:rsidR="0081424B">
              <w:rPr>
                <w:noProof/>
                <w:webHidden/>
              </w:rPr>
              <w:fldChar w:fldCharType="end"/>
            </w:r>
          </w:hyperlink>
        </w:p>
        <w:p w:rsidR="0081424B" w:rsidRDefault="00FA5DB5">
          <w:pPr>
            <w:pStyle w:val="TM3"/>
            <w:tabs>
              <w:tab w:val="left" w:pos="1100"/>
              <w:tab w:val="right" w:leader="dot" w:pos="9062"/>
            </w:tabs>
            <w:rPr>
              <w:noProof/>
              <w:sz w:val="22"/>
              <w:szCs w:val="22"/>
              <w:lang w:eastAsia="fr-FR"/>
            </w:rPr>
          </w:pPr>
          <w:hyperlink w:anchor="_Toc381649547" w:history="1">
            <w:r w:rsidR="0081424B" w:rsidRPr="008003F5">
              <w:rPr>
                <w:rStyle w:val="Lienhypertexte"/>
                <w:noProof/>
              </w:rPr>
              <w:t>2.1.4</w:t>
            </w:r>
            <w:r w:rsidR="0081424B">
              <w:rPr>
                <w:noProof/>
                <w:sz w:val="22"/>
                <w:szCs w:val="22"/>
                <w:lang w:eastAsia="fr-FR"/>
              </w:rPr>
              <w:tab/>
            </w:r>
            <w:r w:rsidR="0081424B" w:rsidRPr="008003F5">
              <w:rPr>
                <w:rStyle w:val="Lienhypertexte"/>
                <w:noProof/>
              </w:rPr>
              <w:t>Bibliothèque Qt</w:t>
            </w:r>
            <w:r w:rsidR="0081424B">
              <w:rPr>
                <w:noProof/>
                <w:webHidden/>
              </w:rPr>
              <w:tab/>
            </w:r>
            <w:r w:rsidR="0081424B">
              <w:rPr>
                <w:noProof/>
                <w:webHidden/>
              </w:rPr>
              <w:fldChar w:fldCharType="begin"/>
            </w:r>
            <w:r w:rsidR="0081424B">
              <w:rPr>
                <w:noProof/>
                <w:webHidden/>
              </w:rPr>
              <w:instrText xml:space="preserve"> PAGEREF _Toc381649547 \h </w:instrText>
            </w:r>
            <w:r w:rsidR="0081424B">
              <w:rPr>
                <w:noProof/>
                <w:webHidden/>
              </w:rPr>
            </w:r>
            <w:r w:rsidR="0081424B">
              <w:rPr>
                <w:noProof/>
                <w:webHidden/>
              </w:rPr>
              <w:fldChar w:fldCharType="separate"/>
            </w:r>
            <w:r w:rsidR="00E60A49">
              <w:rPr>
                <w:noProof/>
                <w:webHidden/>
              </w:rPr>
              <w:t>9</w:t>
            </w:r>
            <w:r w:rsidR="0081424B">
              <w:rPr>
                <w:noProof/>
                <w:webHidden/>
              </w:rPr>
              <w:fldChar w:fldCharType="end"/>
            </w:r>
          </w:hyperlink>
        </w:p>
        <w:p w:rsidR="0081424B" w:rsidRDefault="00FA5DB5">
          <w:pPr>
            <w:pStyle w:val="TM2"/>
            <w:tabs>
              <w:tab w:val="left" w:pos="880"/>
              <w:tab w:val="right" w:leader="dot" w:pos="9062"/>
            </w:tabs>
            <w:rPr>
              <w:noProof/>
              <w:sz w:val="22"/>
              <w:szCs w:val="22"/>
              <w:lang w:eastAsia="fr-FR"/>
            </w:rPr>
          </w:pPr>
          <w:hyperlink w:anchor="_Toc381649548" w:history="1">
            <w:r w:rsidR="0081424B" w:rsidRPr="008003F5">
              <w:rPr>
                <w:rStyle w:val="Lienhypertexte"/>
                <w:noProof/>
              </w:rPr>
              <w:t>2.2</w:t>
            </w:r>
            <w:r w:rsidR="0081424B">
              <w:rPr>
                <w:noProof/>
                <w:sz w:val="22"/>
                <w:szCs w:val="22"/>
                <w:lang w:eastAsia="fr-FR"/>
              </w:rPr>
              <w:tab/>
            </w:r>
            <w:r w:rsidR="0081424B" w:rsidRPr="008003F5">
              <w:rPr>
                <w:rStyle w:val="Lienhypertexte"/>
                <w:noProof/>
              </w:rPr>
              <w:t>Analyse</w:t>
            </w:r>
            <w:r w:rsidR="0081424B">
              <w:rPr>
                <w:noProof/>
                <w:webHidden/>
              </w:rPr>
              <w:tab/>
            </w:r>
            <w:r w:rsidR="0081424B">
              <w:rPr>
                <w:noProof/>
                <w:webHidden/>
              </w:rPr>
              <w:fldChar w:fldCharType="begin"/>
            </w:r>
            <w:r w:rsidR="0081424B">
              <w:rPr>
                <w:noProof/>
                <w:webHidden/>
              </w:rPr>
              <w:instrText xml:space="preserve"> PAGEREF _Toc381649548 \h </w:instrText>
            </w:r>
            <w:r w:rsidR="0081424B">
              <w:rPr>
                <w:noProof/>
                <w:webHidden/>
              </w:rPr>
            </w:r>
            <w:r w:rsidR="0081424B">
              <w:rPr>
                <w:noProof/>
                <w:webHidden/>
              </w:rPr>
              <w:fldChar w:fldCharType="separate"/>
            </w:r>
            <w:r w:rsidR="00E60A49">
              <w:rPr>
                <w:noProof/>
                <w:webHidden/>
              </w:rPr>
              <w:t>10</w:t>
            </w:r>
            <w:r w:rsidR="0081424B">
              <w:rPr>
                <w:noProof/>
                <w:webHidden/>
              </w:rPr>
              <w:fldChar w:fldCharType="end"/>
            </w:r>
          </w:hyperlink>
        </w:p>
        <w:p w:rsidR="0081424B" w:rsidRDefault="00FA5DB5">
          <w:pPr>
            <w:pStyle w:val="TM3"/>
            <w:tabs>
              <w:tab w:val="left" w:pos="1100"/>
              <w:tab w:val="right" w:leader="dot" w:pos="9062"/>
            </w:tabs>
            <w:rPr>
              <w:noProof/>
              <w:sz w:val="22"/>
              <w:szCs w:val="22"/>
              <w:lang w:eastAsia="fr-FR"/>
            </w:rPr>
          </w:pPr>
          <w:hyperlink w:anchor="_Toc381649549" w:history="1">
            <w:r w:rsidR="0081424B" w:rsidRPr="008003F5">
              <w:rPr>
                <w:rStyle w:val="Lienhypertexte"/>
                <w:noProof/>
              </w:rPr>
              <w:t>2.2.1</w:t>
            </w:r>
            <w:r w:rsidR="0081424B">
              <w:rPr>
                <w:noProof/>
                <w:sz w:val="22"/>
                <w:szCs w:val="22"/>
                <w:lang w:eastAsia="fr-FR"/>
              </w:rPr>
              <w:tab/>
            </w:r>
            <w:r w:rsidR="0081424B" w:rsidRPr="008003F5">
              <w:rPr>
                <w:rStyle w:val="Lienhypertexte"/>
                <w:noProof/>
              </w:rPr>
              <w:t>Génie logiciel</w:t>
            </w:r>
            <w:r w:rsidR="0081424B">
              <w:rPr>
                <w:noProof/>
                <w:webHidden/>
              </w:rPr>
              <w:tab/>
            </w:r>
            <w:r w:rsidR="0081424B">
              <w:rPr>
                <w:noProof/>
                <w:webHidden/>
              </w:rPr>
              <w:fldChar w:fldCharType="begin"/>
            </w:r>
            <w:r w:rsidR="0081424B">
              <w:rPr>
                <w:noProof/>
                <w:webHidden/>
              </w:rPr>
              <w:instrText xml:space="preserve"> PAGEREF _Toc381649549 \h </w:instrText>
            </w:r>
            <w:r w:rsidR="0081424B">
              <w:rPr>
                <w:noProof/>
                <w:webHidden/>
              </w:rPr>
            </w:r>
            <w:r w:rsidR="0081424B">
              <w:rPr>
                <w:noProof/>
                <w:webHidden/>
              </w:rPr>
              <w:fldChar w:fldCharType="separate"/>
            </w:r>
            <w:r w:rsidR="00E60A49">
              <w:rPr>
                <w:noProof/>
                <w:webHidden/>
              </w:rPr>
              <w:t>10</w:t>
            </w:r>
            <w:r w:rsidR="0081424B">
              <w:rPr>
                <w:noProof/>
                <w:webHidden/>
              </w:rPr>
              <w:fldChar w:fldCharType="end"/>
            </w:r>
          </w:hyperlink>
        </w:p>
        <w:p w:rsidR="0081424B" w:rsidRDefault="00FA5DB5">
          <w:pPr>
            <w:pStyle w:val="TM3"/>
            <w:tabs>
              <w:tab w:val="left" w:pos="1100"/>
              <w:tab w:val="right" w:leader="dot" w:pos="9062"/>
            </w:tabs>
            <w:rPr>
              <w:noProof/>
              <w:sz w:val="22"/>
              <w:szCs w:val="22"/>
              <w:lang w:eastAsia="fr-FR"/>
            </w:rPr>
          </w:pPr>
          <w:hyperlink w:anchor="_Toc381649550" w:history="1">
            <w:r w:rsidR="0081424B" w:rsidRPr="008003F5">
              <w:rPr>
                <w:rStyle w:val="Lienhypertexte"/>
                <w:noProof/>
              </w:rPr>
              <w:t>2.2.2</w:t>
            </w:r>
            <w:r w:rsidR="0081424B">
              <w:rPr>
                <w:noProof/>
                <w:sz w:val="22"/>
                <w:szCs w:val="22"/>
                <w:lang w:eastAsia="fr-FR"/>
              </w:rPr>
              <w:tab/>
            </w:r>
            <w:r w:rsidR="0081424B" w:rsidRPr="008003F5">
              <w:rPr>
                <w:rStyle w:val="Lienhypertexte"/>
                <w:noProof/>
              </w:rPr>
              <w:t>Problèmes algorithmiques</w:t>
            </w:r>
            <w:r w:rsidR="0081424B">
              <w:rPr>
                <w:noProof/>
                <w:webHidden/>
              </w:rPr>
              <w:tab/>
            </w:r>
            <w:r w:rsidR="0081424B">
              <w:rPr>
                <w:noProof/>
                <w:webHidden/>
              </w:rPr>
              <w:fldChar w:fldCharType="begin"/>
            </w:r>
            <w:r w:rsidR="0081424B">
              <w:rPr>
                <w:noProof/>
                <w:webHidden/>
              </w:rPr>
              <w:instrText xml:space="preserve"> PAGEREF _Toc381649550 \h </w:instrText>
            </w:r>
            <w:r w:rsidR="0081424B">
              <w:rPr>
                <w:noProof/>
                <w:webHidden/>
              </w:rPr>
            </w:r>
            <w:r w:rsidR="0081424B">
              <w:rPr>
                <w:noProof/>
                <w:webHidden/>
              </w:rPr>
              <w:fldChar w:fldCharType="separate"/>
            </w:r>
            <w:r w:rsidR="00E60A49">
              <w:rPr>
                <w:noProof/>
                <w:webHidden/>
              </w:rPr>
              <w:t>18</w:t>
            </w:r>
            <w:r w:rsidR="0081424B">
              <w:rPr>
                <w:noProof/>
                <w:webHidden/>
              </w:rPr>
              <w:fldChar w:fldCharType="end"/>
            </w:r>
          </w:hyperlink>
        </w:p>
        <w:p w:rsidR="0081424B" w:rsidRDefault="00FA5DB5">
          <w:pPr>
            <w:pStyle w:val="TM1"/>
            <w:tabs>
              <w:tab w:val="left" w:pos="420"/>
              <w:tab w:val="right" w:leader="dot" w:pos="9062"/>
            </w:tabs>
            <w:rPr>
              <w:noProof/>
              <w:sz w:val="22"/>
              <w:szCs w:val="22"/>
              <w:lang w:eastAsia="fr-FR"/>
            </w:rPr>
          </w:pPr>
          <w:hyperlink w:anchor="_Toc381649551" w:history="1">
            <w:r w:rsidR="0081424B" w:rsidRPr="008003F5">
              <w:rPr>
                <w:rStyle w:val="Lienhypertexte"/>
                <w:noProof/>
              </w:rPr>
              <w:t>3</w:t>
            </w:r>
            <w:r w:rsidR="0081424B">
              <w:rPr>
                <w:noProof/>
                <w:sz w:val="22"/>
                <w:szCs w:val="22"/>
                <w:lang w:eastAsia="fr-FR"/>
              </w:rPr>
              <w:tab/>
            </w:r>
            <w:r w:rsidR="0081424B" w:rsidRPr="008003F5">
              <w:rPr>
                <w:rStyle w:val="Lienhypertexte"/>
                <w:noProof/>
              </w:rPr>
              <w:t>Résultats</w:t>
            </w:r>
            <w:r w:rsidR="0081424B">
              <w:rPr>
                <w:noProof/>
                <w:webHidden/>
              </w:rPr>
              <w:tab/>
            </w:r>
            <w:r w:rsidR="0081424B">
              <w:rPr>
                <w:noProof/>
                <w:webHidden/>
              </w:rPr>
              <w:fldChar w:fldCharType="begin"/>
            </w:r>
            <w:r w:rsidR="0081424B">
              <w:rPr>
                <w:noProof/>
                <w:webHidden/>
              </w:rPr>
              <w:instrText xml:space="preserve"> PAGEREF _Toc381649551 \h </w:instrText>
            </w:r>
            <w:r w:rsidR="0081424B">
              <w:rPr>
                <w:noProof/>
                <w:webHidden/>
              </w:rPr>
            </w:r>
            <w:r w:rsidR="0081424B">
              <w:rPr>
                <w:noProof/>
                <w:webHidden/>
              </w:rPr>
              <w:fldChar w:fldCharType="separate"/>
            </w:r>
            <w:r w:rsidR="00E60A49">
              <w:rPr>
                <w:noProof/>
                <w:webHidden/>
              </w:rPr>
              <w:t>30</w:t>
            </w:r>
            <w:r w:rsidR="0081424B">
              <w:rPr>
                <w:noProof/>
                <w:webHidden/>
              </w:rPr>
              <w:fldChar w:fldCharType="end"/>
            </w:r>
          </w:hyperlink>
        </w:p>
        <w:p w:rsidR="0081424B" w:rsidRDefault="00FA5DB5">
          <w:pPr>
            <w:pStyle w:val="TM1"/>
            <w:tabs>
              <w:tab w:val="left" w:pos="420"/>
              <w:tab w:val="right" w:leader="dot" w:pos="9062"/>
            </w:tabs>
            <w:rPr>
              <w:noProof/>
              <w:sz w:val="22"/>
              <w:szCs w:val="22"/>
              <w:lang w:eastAsia="fr-FR"/>
            </w:rPr>
          </w:pPr>
          <w:hyperlink w:anchor="_Toc381649552" w:history="1">
            <w:r w:rsidR="0081424B" w:rsidRPr="008003F5">
              <w:rPr>
                <w:rStyle w:val="Lienhypertexte"/>
                <w:noProof/>
              </w:rPr>
              <w:t>4</w:t>
            </w:r>
            <w:r w:rsidR="0081424B">
              <w:rPr>
                <w:noProof/>
                <w:sz w:val="22"/>
                <w:szCs w:val="22"/>
                <w:lang w:eastAsia="fr-FR"/>
              </w:rPr>
              <w:tab/>
            </w:r>
            <w:r w:rsidR="0081424B" w:rsidRPr="008003F5">
              <w:rPr>
                <w:rStyle w:val="Lienhypertexte"/>
                <w:noProof/>
              </w:rPr>
              <w:t>Conclusion</w:t>
            </w:r>
            <w:r w:rsidR="0081424B">
              <w:rPr>
                <w:noProof/>
                <w:webHidden/>
              </w:rPr>
              <w:tab/>
            </w:r>
            <w:r w:rsidR="0081424B">
              <w:rPr>
                <w:noProof/>
                <w:webHidden/>
              </w:rPr>
              <w:fldChar w:fldCharType="begin"/>
            </w:r>
            <w:r w:rsidR="0081424B">
              <w:rPr>
                <w:noProof/>
                <w:webHidden/>
              </w:rPr>
              <w:instrText xml:space="preserve"> PAGEREF _Toc381649552 \h </w:instrText>
            </w:r>
            <w:r w:rsidR="0081424B">
              <w:rPr>
                <w:noProof/>
                <w:webHidden/>
              </w:rPr>
            </w:r>
            <w:r w:rsidR="0081424B">
              <w:rPr>
                <w:noProof/>
                <w:webHidden/>
              </w:rPr>
              <w:fldChar w:fldCharType="separate"/>
            </w:r>
            <w:r w:rsidR="00E60A49">
              <w:rPr>
                <w:noProof/>
                <w:webHidden/>
              </w:rPr>
              <w:t>33</w:t>
            </w:r>
            <w:r w:rsidR="0081424B">
              <w:rPr>
                <w:noProof/>
                <w:webHidden/>
              </w:rPr>
              <w:fldChar w:fldCharType="end"/>
            </w:r>
          </w:hyperlink>
        </w:p>
        <w:p w:rsidR="0081424B" w:rsidRDefault="00FA5DB5">
          <w:pPr>
            <w:pStyle w:val="TM1"/>
            <w:tabs>
              <w:tab w:val="right" w:leader="dot" w:pos="9062"/>
            </w:tabs>
            <w:rPr>
              <w:noProof/>
              <w:sz w:val="22"/>
              <w:szCs w:val="22"/>
              <w:lang w:eastAsia="fr-FR"/>
            </w:rPr>
          </w:pPr>
          <w:hyperlink w:anchor="_Toc381649553" w:history="1">
            <w:r w:rsidR="0081424B" w:rsidRPr="008003F5">
              <w:rPr>
                <w:rStyle w:val="Lienhypertexte"/>
                <w:noProof/>
              </w:rPr>
              <w:t>Références bibliographiques</w:t>
            </w:r>
            <w:r w:rsidR="0081424B">
              <w:rPr>
                <w:noProof/>
                <w:webHidden/>
              </w:rPr>
              <w:tab/>
            </w:r>
            <w:r w:rsidR="0081424B">
              <w:rPr>
                <w:noProof/>
                <w:webHidden/>
              </w:rPr>
              <w:fldChar w:fldCharType="begin"/>
            </w:r>
            <w:r w:rsidR="0081424B">
              <w:rPr>
                <w:noProof/>
                <w:webHidden/>
              </w:rPr>
              <w:instrText xml:space="preserve"> PAGEREF _Toc381649553 \h </w:instrText>
            </w:r>
            <w:r w:rsidR="0081424B">
              <w:rPr>
                <w:noProof/>
                <w:webHidden/>
              </w:rPr>
            </w:r>
            <w:r w:rsidR="0081424B">
              <w:rPr>
                <w:noProof/>
                <w:webHidden/>
              </w:rPr>
              <w:fldChar w:fldCharType="separate"/>
            </w:r>
            <w:r w:rsidR="00E60A49">
              <w:rPr>
                <w:noProof/>
                <w:webHidden/>
              </w:rPr>
              <w:t>34</w:t>
            </w:r>
            <w:r w:rsidR="0081424B">
              <w:rPr>
                <w:noProof/>
                <w:webHidden/>
              </w:rPr>
              <w:fldChar w:fldCharType="end"/>
            </w:r>
          </w:hyperlink>
        </w:p>
        <w:p w:rsidR="0081424B" w:rsidRDefault="00FA5DB5">
          <w:pPr>
            <w:pStyle w:val="TM1"/>
            <w:tabs>
              <w:tab w:val="right" w:leader="dot" w:pos="9062"/>
            </w:tabs>
            <w:rPr>
              <w:noProof/>
              <w:sz w:val="22"/>
              <w:szCs w:val="22"/>
              <w:lang w:eastAsia="fr-FR"/>
            </w:rPr>
          </w:pPr>
          <w:hyperlink w:anchor="_Toc381649554" w:history="1">
            <w:r w:rsidR="0081424B" w:rsidRPr="008003F5">
              <w:rPr>
                <w:rStyle w:val="Lienhypertexte"/>
                <w:noProof/>
              </w:rPr>
              <w:t>Annexes</w:t>
            </w:r>
            <w:r w:rsidR="0081424B">
              <w:rPr>
                <w:noProof/>
                <w:webHidden/>
              </w:rPr>
              <w:tab/>
            </w:r>
            <w:r w:rsidR="0081424B">
              <w:rPr>
                <w:noProof/>
                <w:webHidden/>
              </w:rPr>
              <w:fldChar w:fldCharType="begin"/>
            </w:r>
            <w:r w:rsidR="0081424B">
              <w:rPr>
                <w:noProof/>
                <w:webHidden/>
              </w:rPr>
              <w:instrText xml:space="preserve"> PAGEREF _Toc381649554 \h </w:instrText>
            </w:r>
            <w:r w:rsidR="0081424B">
              <w:rPr>
                <w:noProof/>
                <w:webHidden/>
              </w:rPr>
            </w:r>
            <w:r w:rsidR="0081424B">
              <w:rPr>
                <w:noProof/>
                <w:webHidden/>
              </w:rPr>
              <w:fldChar w:fldCharType="separate"/>
            </w:r>
            <w:r w:rsidR="00E60A49">
              <w:rPr>
                <w:noProof/>
                <w:webHidden/>
              </w:rPr>
              <w:t>I</w:t>
            </w:r>
            <w:r w:rsidR="0081424B">
              <w:rPr>
                <w:noProof/>
                <w:webHidden/>
              </w:rPr>
              <w:fldChar w:fldCharType="end"/>
            </w:r>
          </w:hyperlink>
        </w:p>
        <w:p w:rsidR="00730B72" w:rsidRPr="0000269E" w:rsidRDefault="00730B72">
          <w:pPr>
            <w:rPr>
              <w:rFonts w:asciiTheme="majorHAnsi" w:hAnsiTheme="majorHAnsi"/>
            </w:rPr>
          </w:pPr>
          <w:r w:rsidRPr="0000269E">
            <w:rPr>
              <w:rFonts w:asciiTheme="majorHAnsi" w:hAnsiTheme="majorHAnsi"/>
              <w:b/>
              <w:bCs/>
            </w:rPr>
            <w:fldChar w:fldCharType="end"/>
          </w:r>
        </w:p>
      </w:sdtContent>
    </w:sdt>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p w:rsidR="00730B72" w:rsidRPr="0000269E" w:rsidRDefault="00730B72" w:rsidP="00730B72">
      <w:pPr>
        <w:pStyle w:val="Titre1"/>
        <w:numPr>
          <w:ilvl w:val="0"/>
          <w:numId w:val="0"/>
        </w:numPr>
        <w:ind w:left="432" w:hanging="432"/>
      </w:pPr>
      <w:bookmarkStart w:id="2" w:name="_Toc381649538"/>
      <w:r w:rsidRPr="0000269E">
        <w:lastRenderedPageBreak/>
        <w:t>Table des figures</w:t>
      </w:r>
      <w:r w:rsidR="005B2567" w:rsidRPr="0000269E">
        <w:t xml:space="preserve"> et illustrations</w:t>
      </w:r>
      <w:bookmarkEnd w:id="2"/>
    </w:p>
    <w:p w:rsidR="0081424B" w:rsidRDefault="00730B72">
      <w:pPr>
        <w:pStyle w:val="Tabledesillustrations"/>
        <w:tabs>
          <w:tab w:val="right" w:leader="dot" w:pos="9062"/>
        </w:tabs>
        <w:rPr>
          <w:noProof/>
          <w:sz w:val="22"/>
          <w:szCs w:val="22"/>
          <w:lang w:eastAsia="fr-FR"/>
        </w:rPr>
      </w:pPr>
      <w:r w:rsidRPr="0000269E">
        <w:rPr>
          <w:rFonts w:asciiTheme="majorHAnsi" w:eastAsiaTheme="majorEastAsia" w:hAnsiTheme="majorHAnsi" w:cstheme="majorBidi"/>
          <w:color w:val="262626" w:themeColor="text1" w:themeTint="D9"/>
          <w:sz w:val="40"/>
          <w:szCs w:val="40"/>
        </w:rPr>
        <w:fldChar w:fldCharType="begin"/>
      </w:r>
      <w:r w:rsidRPr="0000269E">
        <w:rPr>
          <w:rFonts w:asciiTheme="majorHAnsi" w:eastAsiaTheme="majorEastAsia" w:hAnsiTheme="majorHAnsi" w:cstheme="majorBidi"/>
          <w:color w:val="262626" w:themeColor="text1" w:themeTint="D9"/>
          <w:sz w:val="40"/>
          <w:szCs w:val="40"/>
        </w:rPr>
        <w:instrText xml:space="preserve"> TOC \h \z \c "Figure" </w:instrText>
      </w:r>
      <w:r w:rsidRPr="0000269E">
        <w:rPr>
          <w:rFonts w:asciiTheme="majorHAnsi" w:eastAsiaTheme="majorEastAsia" w:hAnsiTheme="majorHAnsi" w:cstheme="majorBidi"/>
          <w:color w:val="262626" w:themeColor="text1" w:themeTint="D9"/>
          <w:sz w:val="40"/>
          <w:szCs w:val="40"/>
        </w:rPr>
        <w:fldChar w:fldCharType="separate"/>
      </w:r>
      <w:hyperlink w:anchor="_Toc381649510" w:history="1">
        <w:r w:rsidR="0081424B" w:rsidRPr="000F23DC">
          <w:rPr>
            <w:rStyle w:val="Lienhypertexte"/>
            <w:rFonts w:asciiTheme="majorHAnsi" w:hAnsiTheme="majorHAnsi"/>
            <w:noProof/>
          </w:rPr>
          <w:t>Figure 1 - Flux d'informations de Doxygen</w:t>
        </w:r>
        <w:r w:rsidR="0081424B">
          <w:rPr>
            <w:noProof/>
            <w:webHidden/>
          </w:rPr>
          <w:tab/>
        </w:r>
        <w:r w:rsidR="0081424B">
          <w:rPr>
            <w:noProof/>
            <w:webHidden/>
          </w:rPr>
          <w:fldChar w:fldCharType="begin"/>
        </w:r>
        <w:r w:rsidR="0081424B">
          <w:rPr>
            <w:noProof/>
            <w:webHidden/>
          </w:rPr>
          <w:instrText xml:space="preserve"> PAGEREF _Toc381649510 \h </w:instrText>
        </w:r>
        <w:r w:rsidR="0081424B">
          <w:rPr>
            <w:noProof/>
            <w:webHidden/>
          </w:rPr>
        </w:r>
        <w:r w:rsidR="0081424B">
          <w:rPr>
            <w:noProof/>
            <w:webHidden/>
          </w:rPr>
          <w:fldChar w:fldCharType="separate"/>
        </w:r>
        <w:r w:rsidR="00E60A49">
          <w:rPr>
            <w:noProof/>
            <w:webHidden/>
          </w:rPr>
          <w:t>4</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11" w:history="1">
        <w:r w:rsidR="0081424B" w:rsidRPr="000F23DC">
          <w:rPr>
            <w:rStyle w:val="Lienhypertexte"/>
            <w:rFonts w:asciiTheme="majorHAnsi" w:hAnsiTheme="majorHAnsi"/>
            <w:noProof/>
          </w:rPr>
          <w:t>Figure 2 - Structure du noyau de Doxygen</w:t>
        </w:r>
        <w:r w:rsidR="0081424B">
          <w:rPr>
            <w:noProof/>
            <w:webHidden/>
          </w:rPr>
          <w:tab/>
        </w:r>
        <w:r w:rsidR="0081424B">
          <w:rPr>
            <w:noProof/>
            <w:webHidden/>
          </w:rPr>
          <w:fldChar w:fldCharType="begin"/>
        </w:r>
        <w:r w:rsidR="0081424B">
          <w:rPr>
            <w:noProof/>
            <w:webHidden/>
          </w:rPr>
          <w:instrText xml:space="preserve"> PAGEREF _Toc381649511 \h </w:instrText>
        </w:r>
        <w:r w:rsidR="0081424B">
          <w:rPr>
            <w:noProof/>
            <w:webHidden/>
          </w:rPr>
        </w:r>
        <w:r w:rsidR="0081424B">
          <w:rPr>
            <w:noProof/>
            <w:webHidden/>
          </w:rPr>
          <w:fldChar w:fldCharType="separate"/>
        </w:r>
        <w:r w:rsidR="00E60A49">
          <w:rPr>
            <w:noProof/>
            <w:webHidden/>
          </w:rPr>
          <w:t>5</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12" w:history="1">
        <w:r w:rsidR="0081424B" w:rsidRPr="000F23DC">
          <w:rPr>
            <w:rStyle w:val="Lienhypertexte"/>
            <w:rFonts w:asciiTheme="majorHAnsi" w:hAnsiTheme="majorHAnsi"/>
            <w:noProof/>
          </w:rPr>
          <w:t>Figure 3 - Commentaires Doxygen</w:t>
        </w:r>
        <w:r w:rsidR="0081424B">
          <w:rPr>
            <w:noProof/>
            <w:webHidden/>
          </w:rPr>
          <w:tab/>
        </w:r>
        <w:r w:rsidR="0081424B">
          <w:rPr>
            <w:noProof/>
            <w:webHidden/>
          </w:rPr>
          <w:fldChar w:fldCharType="begin"/>
        </w:r>
        <w:r w:rsidR="0081424B">
          <w:rPr>
            <w:noProof/>
            <w:webHidden/>
          </w:rPr>
          <w:instrText xml:space="preserve"> PAGEREF _Toc381649512 \h </w:instrText>
        </w:r>
        <w:r w:rsidR="0081424B">
          <w:rPr>
            <w:noProof/>
            <w:webHidden/>
          </w:rPr>
        </w:r>
        <w:r w:rsidR="0081424B">
          <w:rPr>
            <w:noProof/>
            <w:webHidden/>
          </w:rPr>
          <w:fldChar w:fldCharType="separate"/>
        </w:r>
        <w:r w:rsidR="00E60A49">
          <w:rPr>
            <w:noProof/>
            <w:webHidden/>
          </w:rPr>
          <w:t>6</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13" w:history="1">
        <w:r w:rsidR="0081424B" w:rsidRPr="000F23DC">
          <w:rPr>
            <w:rStyle w:val="Lienhypertexte"/>
            <w:rFonts w:asciiTheme="majorHAnsi" w:hAnsiTheme="majorHAnsi"/>
            <w:noProof/>
          </w:rPr>
          <w:t>Figure 4 - Exemple d'utilisation des balises générales</w:t>
        </w:r>
        <w:r w:rsidR="0081424B">
          <w:rPr>
            <w:noProof/>
            <w:webHidden/>
          </w:rPr>
          <w:tab/>
        </w:r>
        <w:r w:rsidR="0081424B">
          <w:rPr>
            <w:noProof/>
            <w:webHidden/>
          </w:rPr>
          <w:fldChar w:fldCharType="begin"/>
        </w:r>
        <w:r w:rsidR="0081424B">
          <w:rPr>
            <w:noProof/>
            <w:webHidden/>
          </w:rPr>
          <w:instrText xml:space="preserve"> PAGEREF _Toc381649513 \h </w:instrText>
        </w:r>
        <w:r w:rsidR="0081424B">
          <w:rPr>
            <w:noProof/>
            <w:webHidden/>
          </w:rPr>
        </w:r>
        <w:r w:rsidR="0081424B">
          <w:rPr>
            <w:noProof/>
            <w:webHidden/>
          </w:rPr>
          <w:fldChar w:fldCharType="separate"/>
        </w:r>
        <w:r w:rsidR="00E60A49">
          <w:rPr>
            <w:noProof/>
            <w:webHidden/>
          </w:rPr>
          <w:t>6</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14" w:history="1">
        <w:r w:rsidR="0081424B" w:rsidRPr="000F23DC">
          <w:rPr>
            <w:rStyle w:val="Lienhypertexte"/>
            <w:rFonts w:asciiTheme="majorHAnsi" w:hAnsiTheme="majorHAnsi"/>
            <w:noProof/>
          </w:rPr>
          <w:t>Figure 5 - Exemple de documentation de fonction</w:t>
        </w:r>
        <w:r w:rsidR="0081424B">
          <w:rPr>
            <w:noProof/>
            <w:webHidden/>
          </w:rPr>
          <w:tab/>
        </w:r>
        <w:r w:rsidR="0081424B">
          <w:rPr>
            <w:noProof/>
            <w:webHidden/>
          </w:rPr>
          <w:fldChar w:fldCharType="begin"/>
        </w:r>
        <w:r w:rsidR="0081424B">
          <w:rPr>
            <w:noProof/>
            <w:webHidden/>
          </w:rPr>
          <w:instrText xml:space="preserve"> PAGEREF _Toc381649514 \h </w:instrText>
        </w:r>
        <w:r w:rsidR="0081424B">
          <w:rPr>
            <w:noProof/>
            <w:webHidden/>
          </w:rPr>
        </w:r>
        <w:r w:rsidR="0081424B">
          <w:rPr>
            <w:noProof/>
            <w:webHidden/>
          </w:rPr>
          <w:fldChar w:fldCharType="separate"/>
        </w:r>
        <w:r w:rsidR="00E60A49">
          <w:rPr>
            <w:noProof/>
            <w:webHidden/>
          </w:rPr>
          <w:t>6</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15" w:history="1">
        <w:r w:rsidR="0081424B" w:rsidRPr="000F23DC">
          <w:rPr>
            <w:rStyle w:val="Lienhypertexte"/>
            <w:rFonts w:asciiTheme="majorHAnsi" w:hAnsiTheme="majorHAnsi"/>
            <w:noProof/>
          </w:rPr>
          <w:t>Figure 6 - Exemple de documentation de classe et énumération</w:t>
        </w:r>
        <w:r w:rsidR="0081424B">
          <w:rPr>
            <w:noProof/>
            <w:webHidden/>
          </w:rPr>
          <w:tab/>
        </w:r>
        <w:r w:rsidR="0081424B">
          <w:rPr>
            <w:noProof/>
            <w:webHidden/>
          </w:rPr>
          <w:fldChar w:fldCharType="begin"/>
        </w:r>
        <w:r w:rsidR="0081424B">
          <w:rPr>
            <w:noProof/>
            <w:webHidden/>
          </w:rPr>
          <w:instrText xml:space="preserve"> PAGEREF _Toc381649515 \h </w:instrText>
        </w:r>
        <w:r w:rsidR="0081424B">
          <w:rPr>
            <w:noProof/>
            <w:webHidden/>
          </w:rPr>
        </w:r>
        <w:r w:rsidR="0081424B">
          <w:rPr>
            <w:noProof/>
            <w:webHidden/>
          </w:rPr>
          <w:fldChar w:fldCharType="separate"/>
        </w:r>
        <w:r w:rsidR="00E60A49">
          <w:rPr>
            <w:noProof/>
            <w:webHidden/>
          </w:rPr>
          <w:t>7</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16" w:history="1">
        <w:r w:rsidR="0081424B" w:rsidRPr="000F23DC">
          <w:rPr>
            <w:rStyle w:val="Lienhypertexte"/>
            <w:rFonts w:asciiTheme="majorHAnsi" w:hAnsiTheme="majorHAnsi"/>
            <w:noProof/>
          </w:rPr>
          <w:t>Figure 7 - Exemple de diagramme UML généré par Doxygen avec Graphviz/dot</w:t>
        </w:r>
        <w:r w:rsidR="0081424B">
          <w:rPr>
            <w:noProof/>
            <w:webHidden/>
          </w:rPr>
          <w:tab/>
        </w:r>
        <w:r w:rsidR="0081424B">
          <w:rPr>
            <w:noProof/>
            <w:webHidden/>
          </w:rPr>
          <w:fldChar w:fldCharType="begin"/>
        </w:r>
        <w:r w:rsidR="0081424B">
          <w:rPr>
            <w:noProof/>
            <w:webHidden/>
          </w:rPr>
          <w:instrText xml:space="preserve"> PAGEREF _Toc381649516 \h </w:instrText>
        </w:r>
        <w:r w:rsidR="0081424B">
          <w:rPr>
            <w:noProof/>
            <w:webHidden/>
          </w:rPr>
        </w:r>
        <w:r w:rsidR="0081424B">
          <w:rPr>
            <w:noProof/>
            <w:webHidden/>
          </w:rPr>
          <w:fldChar w:fldCharType="separate"/>
        </w:r>
        <w:r w:rsidR="00E60A49">
          <w:rPr>
            <w:noProof/>
            <w:webHidden/>
          </w:rPr>
          <w:t>8</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17" w:history="1">
        <w:r w:rsidR="0081424B" w:rsidRPr="000F23DC">
          <w:rPr>
            <w:rStyle w:val="Lienhypertexte"/>
            <w:rFonts w:asciiTheme="majorHAnsi" w:hAnsiTheme="majorHAnsi"/>
            <w:noProof/>
            <w:lang w:val="en-US"/>
          </w:rPr>
          <w:t>Figure 8 - Package World du framework MAVIS</w:t>
        </w:r>
        <w:r w:rsidR="0081424B">
          <w:rPr>
            <w:noProof/>
            <w:webHidden/>
          </w:rPr>
          <w:tab/>
        </w:r>
        <w:r w:rsidR="0081424B">
          <w:rPr>
            <w:noProof/>
            <w:webHidden/>
          </w:rPr>
          <w:fldChar w:fldCharType="begin"/>
        </w:r>
        <w:r w:rsidR="0081424B">
          <w:rPr>
            <w:noProof/>
            <w:webHidden/>
          </w:rPr>
          <w:instrText xml:space="preserve"> PAGEREF _Toc381649517 \h </w:instrText>
        </w:r>
        <w:r w:rsidR="0081424B">
          <w:rPr>
            <w:noProof/>
            <w:webHidden/>
          </w:rPr>
        </w:r>
        <w:r w:rsidR="0081424B">
          <w:rPr>
            <w:noProof/>
            <w:webHidden/>
          </w:rPr>
          <w:fldChar w:fldCharType="separate"/>
        </w:r>
        <w:r w:rsidR="00E60A49">
          <w:rPr>
            <w:noProof/>
            <w:webHidden/>
          </w:rPr>
          <w:t>11</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18" w:history="1">
        <w:r w:rsidR="0081424B" w:rsidRPr="000F23DC">
          <w:rPr>
            <w:rStyle w:val="Lienhypertexte"/>
            <w:rFonts w:asciiTheme="majorHAnsi" w:hAnsiTheme="majorHAnsi"/>
            <w:noProof/>
          </w:rPr>
          <w:t>Figure 9 - Package World du simulateur de civilisations</w:t>
        </w:r>
        <w:r w:rsidR="0081424B">
          <w:rPr>
            <w:noProof/>
            <w:webHidden/>
          </w:rPr>
          <w:tab/>
        </w:r>
        <w:r w:rsidR="0081424B">
          <w:rPr>
            <w:noProof/>
            <w:webHidden/>
          </w:rPr>
          <w:fldChar w:fldCharType="begin"/>
        </w:r>
        <w:r w:rsidR="0081424B">
          <w:rPr>
            <w:noProof/>
            <w:webHidden/>
          </w:rPr>
          <w:instrText xml:space="preserve"> PAGEREF _Toc381649518 \h </w:instrText>
        </w:r>
        <w:r w:rsidR="0081424B">
          <w:rPr>
            <w:noProof/>
            <w:webHidden/>
          </w:rPr>
        </w:r>
        <w:r w:rsidR="0081424B">
          <w:rPr>
            <w:noProof/>
            <w:webHidden/>
          </w:rPr>
          <w:fldChar w:fldCharType="separate"/>
        </w:r>
        <w:r w:rsidR="00E60A49">
          <w:rPr>
            <w:noProof/>
            <w:webHidden/>
          </w:rPr>
          <w:t>12</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19" w:history="1">
        <w:r w:rsidR="0081424B" w:rsidRPr="000F23DC">
          <w:rPr>
            <w:rStyle w:val="Lienhypertexte"/>
            <w:rFonts w:asciiTheme="majorHAnsi" w:hAnsiTheme="majorHAnsi"/>
            <w:noProof/>
          </w:rPr>
          <w:t>Figure 10 - Package Behaviour du simulateur de civilisations</w:t>
        </w:r>
        <w:r w:rsidR="0081424B">
          <w:rPr>
            <w:noProof/>
            <w:webHidden/>
          </w:rPr>
          <w:tab/>
        </w:r>
        <w:r w:rsidR="0081424B">
          <w:rPr>
            <w:noProof/>
            <w:webHidden/>
          </w:rPr>
          <w:fldChar w:fldCharType="begin"/>
        </w:r>
        <w:r w:rsidR="0081424B">
          <w:rPr>
            <w:noProof/>
            <w:webHidden/>
          </w:rPr>
          <w:instrText xml:space="preserve"> PAGEREF _Toc381649519 \h </w:instrText>
        </w:r>
        <w:r w:rsidR="0081424B">
          <w:rPr>
            <w:noProof/>
            <w:webHidden/>
          </w:rPr>
        </w:r>
        <w:r w:rsidR="0081424B">
          <w:rPr>
            <w:noProof/>
            <w:webHidden/>
          </w:rPr>
          <w:fldChar w:fldCharType="separate"/>
        </w:r>
        <w:r w:rsidR="00E60A49">
          <w:rPr>
            <w:noProof/>
            <w:webHidden/>
          </w:rPr>
          <w:t>13</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20" w:history="1">
        <w:r w:rsidR="0081424B" w:rsidRPr="000F23DC">
          <w:rPr>
            <w:rStyle w:val="Lienhypertexte"/>
            <w:noProof/>
          </w:rPr>
          <w:t>Figure 11 - Deux approches possibles pour gérer le système d'information géographique</w:t>
        </w:r>
        <w:r w:rsidR="0081424B">
          <w:rPr>
            <w:noProof/>
            <w:webHidden/>
          </w:rPr>
          <w:tab/>
        </w:r>
        <w:r w:rsidR="0081424B">
          <w:rPr>
            <w:noProof/>
            <w:webHidden/>
          </w:rPr>
          <w:fldChar w:fldCharType="begin"/>
        </w:r>
        <w:r w:rsidR="0081424B">
          <w:rPr>
            <w:noProof/>
            <w:webHidden/>
          </w:rPr>
          <w:instrText xml:space="preserve"> PAGEREF _Toc381649520 \h </w:instrText>
        </w:r>
        <w:r w:rsidR="0081424B">
          <w:rPr>
            <w:noProof/>
            <w:webHidden/>
          </w:rPr>
        </w:r>
        <w:r w:rsidR="0081424B">
          <w:rPr>
            <w:noProof/>
            <w:webHidden/>
          </w:rPr>
          <w:fldChar w:fldCharType="separate"/>
        </w:r>
        <w:r w:rsidR="00E60A49">
          <w:rPr>
            <w:noProof/>
            <w:webHidden/>
          </w:rPr>
          <w:t>14</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21" w:history="1">
        <w:r w:rsidR="0081424B" w:rsidRPr="000F23DC">
          <w:rPr>
            <w:rStyle w:val="Lienhypertexte"/>
            <w:noProof/>
          </w:rPr>
          <w:t>Figure 12 - Package Graph du simulateur de civilisation</w:t>
        </w:r>
        <w:r w:rsidR="0081424B">
          <w:rPr>
            <w:noProof/>
            <w:webHidden/>
          </w:rPr>
          <w:tab/>
        </w:r>
        <w:r w:rsidR="0081424B">
          <w:rPr>
            <w:noProof/>
            <w:webHidden/>
          </w:rPr>
          <w:fldChar w:fldCharType="begin"/>
        </w:r>
        <w:r w:rsidR="0081424B">
          <w:rPr>
            <w:noProof/>
            <w:webHidden/>
          </w:rPr>
          <w:instrText xml:space="preserve"> PAGEREF _Toc381649521 \h </w:instrText>
        </w:r>
        <w:r w:rsidR="0081424B">
          <w:rPr>
            <w:noProof/>
            <w:webHidden/>
          </w:rPr>
        </w:r>
        <w:r w:rsidR="0081424B">
          <w:rPr>
            <w:noProof/>
            <w:webHidden/>
          </w:rPr>
          <w:fldChar w:fldCharType="separate"/>
        </w:r>
        <w:r w:rsidR="00E60A49">
          <w:rPr>
            <w:noProof/>
            <w:webHidden/>
          </w:rPr>
          <w:t>16</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22" w:history="1">
        <w:r w:rsidR="0081424B" w:rsidRPr="000F23DC">
          <w:rPr>
            <w:rStyle w:val="Lienhypertexte"/>
            <w:noProof/>
          </w:rPr>
          <w:t>Figure 13 - Structures de graphe utilisées.</w:t>
        </w:r>
        <w:r w:rsidR="0081424B">
          <w:rPr>
            <w:noProof/>
            <w:webHidden/>
          </w:rPr>
          <w:tab/>
        </w:r>
        <w:r w:rsidR="0081424B">
          <w:rPr>
            <w:noProof/>
            <w:webHidden/>
          </w:rPr>
          <w:fldChar w:fldCharType="begin"/>
        </w:r>
        <w:r w:rsidR="0081424B">
          <w:rPr>
            <w:noProof/>
            <w:webHidden/>
          </w:rPr>
          <w:instrText xml:space="preserve"> PAGEREF _Toc381649522 \h </w:instrText>
        </w:r>
        <w:r w:rsidR="0081424B">
          <w:rPr>
            <w:noProof/>
            <w:webHidden/>
          </w:rPr>
        </w:r>
        <w:r w:rsidR="0081424B">
          <w:rPr>
            <w:noProof/>
            <w:webHidden/>
          </w:rPr>
          <w:fldChar w:fldCharType="separate"/>
        </w:r>
        <w:r w:rsidR="00E60A49">
          <w:rPr>
            <w:noProof/>
            <w:webHidden/>
          </w:rPr>
          <w:t>16</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23" w:history="1">
        <w:r w:rsidR="0081424B" w:rsidRPr="000F23DC">
          <w:rPr>
            <w:rStyle w:val="Lienhypertexte"/>
            <w:noProof/>
          </w:rPr>
          <w:t>Figure 14 - Package Generators du simulateur de civilisation</w:t>
        </w:r>
        <w:r w:rsidR="0081424B">
          <w:rPr>
            <w:noProof/>
            <w:webHidden/>
          </w:rPr>
          <w:tab/>
        </w:r>
        <w:r w:rsidR="0081424B">
          <w:rPr>
            <w:noProof/>
            <w:webHidden/>
          </w:rPr>
          <w:fldChar w:fldCharType="begin"/>
        </w:r>
        <w:r w:rsidR="0081424B">
          <w:rPr>
            <w:noProof/>
            <w:webHidden/>
          </w:rPr>
          <w:instrText xml:space="preserve"> PAGEREF _Toc381649523 \h </w:instrText>
        </w:r>
        <w:r w:rsidR="0081424B">
          <w:rPr>
            <w:noProof/>
            <w:webHidden/>
          </w:rPr>
        </w:r>
        <w:r w:rsidR="0081424B">
          <w:rPr>
            <w:noProof/>
            <w:webHidden/>
          </w:rPr>
          <w:fldChar w:fldCharType="separate"/>
        </w:r>
        <w:r w:rsidR="00E60A49">
          <w:rPr>
            <w:noProof/>
            <w:webHidden/>
          </w:rPr>
          <w:t>17</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24" w:history="1">
        <w:r w:rsidR="0081424B" w:rsidRPr="000F23DC">
          <w:rPr>
            <w:rStyle w:val="Lienhypertexte"/>
            <w:noProof/>
          </w:rPr>
          <w:t>Figure 15 - Gestion des listes d'unités d'une civilisation</w:t>
        </w:r>
        <w:r w:rsidR="0081424B">
          <w:rPr>
            <w:noProof/>
            <w:webHidden/>
          </w:rPr>
          <w:tab/>
        </w:r>
        <w:r w:rsidR="0081424B">
          <w:rPr>
            <w:noProof/>
            <w:webHidden/>
          </w:rPr>
          <w:fldChar w:fldCharType="begin"/>
        </w:r>
        <w:r w:rsidR="0081424B">
          <w:rPr>
            <w:noProof/>
            <w:webHidden/>
          </w:rPr>
          <w:instrText xml:space="preserve"> PAGEREF _Toc381649524 \h </w:instrText>
        </w:r>
        <w:r w:rsidR="0081424B">
          <w:rPr>
            <w:noProof/>
            <w:webHidden/>
          </w:rPr>
        </w:r>
        <w:r w:rsidR="0081424B">
          <w:rPr>
            <w:noProof/>
            <w:webHidden/>
          </w:rPr>
          <w:fldChar w:fldCharType="separate"/>
        </w:r>
        <w:r w:rsidR="00E60A49">
          <w:rPr>
            <w:noProof/>
            <w:webHidden/>
          </w:rPr>
          <w:t>19</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25" w:history="1">
        <w:r w:rsidR="0081424B" w:rsidRPr="000F23DC">
          <w:rPr>
            <w:rStyle w:val="Lienhypertexte"/>
            <w:noProof/>
          </w:rPr>
          <w:t>Figure 16 - Illustration de l'algorithme utilisé pour trouver un emplacement de construction</w:t>
        </w:r>
        <w:r w:rsidR="0081424B">
          <w:rPr>
            <w:noProof/>
            <w:webHidden/>
          </w:rPr>
          <w:tab/>
        </w:r>
        <w:r w:rsidR="0081424B">
          <w:rPr>
            <w:noProof/>
            <w:webHidden/>
          </w:rPr>
          <w:fldChar w:fldCharType="begin"/>
        </w:r>
        <w:r w:rsidR="0081424B">
          <w:rPr>
            <w:noProof/>
            <w:webHidden/>
          </w:rPr>
          <w:instrText xml:space="preserve"> PAGEREF _Toc381649525 \h </w:instrText>
        </w:r>
        <w:r w:rsidR="0081424B">
          <w:rPr>
            <w:noProof/>
            <w:webHidden/>
          </w:rPr>
        </w:r>
        <w:r w:rsidR="0081424B">
          <w:rPr>
            <w:noProof/>
            <w:webHidden/>
          </w:rPr>
          <w:fldChar w:fldCharType="separate"/>
        </w:r>
        <w:r w:rsidR="00E60A49">
          <w:rPr>
            <w:noProof/>
            <w:webHidden/>
          </w:rPr>
          <w:t>21</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26" w:history="1">
        <w:r w:rsidR="0081424B" w:rsidRPr="000F23DC">
          <w:rPr>
            <w:rStyle w:val="Lienhypertexte"/>
            <w:noProof/>
          </w:rPr>
          <w:t>Figure 17 - Trajectoires d'une unité.</w:t>
        </w:r>
        <w:r w:rsidR="0081424B">
          <w:rPr>
            <w:noProof/>
            <w:webHidden/>
          </w:rPr>
          <w:tab/>
        </w:r>
        <w:r w:rsidR="0081424B">
          <w:rPr>
            <w:noProof/>
            <w:webHidden/>
          </w:rPr>
          <w:fldChar w:fldCharType="begin"/>
        </w:r>
        <w:r w:rsidR="0081424B">
          <w:rPr>
            <w:noProof/>
            <w:webHidden/>
          </w:rPr>
          <w:instrText xml:space="preserve"> PAGEREF _Toc381649526 \h </w:instrText>
        </w:r>
        <w:r w:rsidR="0081424B">
          <w:rPr>
            <w:noProof/>
            <w:webHidden/>
          </w:rPr>
        </w:r>
        <w:r w:rsidR="0081424B">
          <w:rPr>
            <w:noProof/>
            <w:webHidden/>
          </w:rPr>
          <w:fldChar w:fldCharType="separate"/>
        </w:r>
        <w:r w:rsidR="00E60A49">
          <w:rPr>
            <w:noProof/>
            <w:webHidden/>
          </w:rPr>
          <w:t>22</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27" w:history="1">
        <w:r w:rsidR="0081424B" w:rsidRPr="000F23DC">
          <w:rPr>
            <w:rStyle w:val="Lienhypertexte"/>
            <w:noProof/>
          </w:rPr>
          <w:t>Figure 18 - Comparaison d'algorithmes de recherche de plus courts chemins</w:t>
        </w:r>
        <w:r w:rsidR="0081424B">
          <w:rPr>
            <w:noProof/>
            <w:webHidden/>
          </w:rPr>
          <w:tab/>
        </w:r>
        <w:r w:rsidR="0081424B">
          <w:rPr>
            <w:noProof/>
            <w:webHidden/>
          </w:rPr>
          <w:fldChar w:fldCharType="begin"/>
        </w:r>
        <w:r w:rsidR="0081424B">
          <w:rPr>
            <w:noProof/>
            <w:webHidden/>
          </w:rPr>
          <w:instrText xml:space="preserve"> PAGEREF _Toc381649527 \h </w:instrText>
        </w:r>
        <w:r w:rsidR="0081424B">
          <w:rPr>
            <w:noProof/>
            <w:webHidden/>
          </w:rPr>
        </w:r>
        <w:r w:rsidR="0081424B">
          <w:rPr>
            <w:noProof/>
            <w:webHidden/>
          </w:rPr>
          <w:fldChar w:fldCharType="separate"/>
        </w:r>
        <w:r w:rsidR="00E60A49">
          <w:rPr>
            <w:noProof/>
            <w:webHidden/>
          </w:rPr>
          <w:t>22</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28" w:history="1">
        <w:r w:rsidR="0081424B" w:rsidRPr="000F23DC">
          <w:rPr>
            <w:rStyle w:val="Lienhypertexte"/>
            <w:noProof/>
          </w:rPr>
          <w:t>Figure 19 - Cas mal géré par l'algorithme de recherche best-first</w:t>
        </w:r>
        <w:r w:rsidR="0081424B">
          <w:rPr>
            <w:noProof/>
            <w:webHidden/>
          </w:rPr>
          <w:tab/>
        </w:r>
        <w:r w:rsidR="0081424B">
          <w:rPr>
            <w:noProof/>
            <w:webHidden/>
          </w:rPr>
          <w:fldChar w:fldCharType="begin"/>
        </w:r>
        <w:r w:rsidR="0081424B">
          <w:rPr>
            <w:noProof/>
            <w:webHidden/>
          </w:rPr>
          <w:instrText xml:space="preserve"> PAGEREF _Toc381649528 \h </w:instrText>
        </w:r>
        <w:r w:rsidR="0081424B">
          <w:rPr>
            <w:noProof/>
            <w:webHidden/>
          </w:rPr>
        </w:r>
        <w:r w:rsidR="0081424B">
          <w:rPr>
            <w:noProof/>
            <w:webHidden/>
          </w:rPr>
          <w:fldChar w:fldCharType="separate"/>
        </w:r>
        <w:r w:rsidR="00E60A49">
          <w:rPr>
            <w:noProof/>
            <w:webHidden/>
          </w:rPr>
          <w:t>23</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29" w:history="1">
        <w:r w:rsidR="0081424B" w:rsidRPr="000F23DC">
          <w:rPr>
            <w:rStyle w:val="Lienhypertexte"/>
            <w:rFonts w:asciiTheme="majorHAnsi" w:hAnsiTheme="majorHAnsi"/>
            <w:noProof/>
          </w:rPr>
          <w:t>Figure 20 - Fonctions de bruit pour différentes octaves</w:t>
        </w:r>
        <w:r w:rsidR="0081424B">
          <w:rPr>
            <w:noProof/>
            <w:webHidden/>
          </w:rPr>
          <w:tab/>
        </w:r>
        <w:r w:rsidR="0081424B">
          <w:rPr>
            <w:noProof/>
            <w:webHidden/>
          </w:rPr>
          <w:fldChar w:fldCharType="begin"/>
        </w:r>
        <w:r w:rsidR="0081424B">
          <w:rPr>
            <w:noProof/>
            <w:webHidden/>
          </w:rPr>
          <w:instrText xml:space="preserve"> PAGEREF _Toc381649529 \h </w:instrText>
        </w:r>
        <w:r w:rsidR="0081424B">
          <w:rPr>
            <w:noProof/>
            <w:webHidden/>
          </w:rPr>
        </w:r>
        <w:r w:rsidR="0081424B">
          <w:rPr>
            <w:noProof/>
            <w:webHidden/>
          </w:rPr>
          <w:fldChar w:fldCharType="separate"/>
        </w:r>
        <w:r w:rsidR="00E60A49">
          <w:rPr>
            <w:noProof/>
            <w:webHidden/>
          </w:rPr>
          <w:t>27</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30" w:history="1">
        <w:r w:rsidR="0081424B" w:rsidRPr="000F23DC">
          <w:rPr>
            <w:rStyle w:val="Lienhypertexte"/>
            <w:rFonts w:asciiTheme="majorHAnsi" w:hAnsiTheme="majorHAnsi"/>
            <w:noProof/>
          </w:rPr>
          <w:t>Figure 21 - Somme des octaves</w:t>
        </w:r>
        <w:r w:rsidR="0081424B">
          <w:rPr>
            <w:noProof/>
            <w:webHidden/>
          </w:rPr>
          <w:tab/>
        </w:r>
        <w:r w:rsidR="0081424B">
          <w:rPr>
            <w:noProof/>
            <w:webHidden/>
          </w:rPr>
          <w:fldChar w:fldCharType="begin"/>
        </w:r>
        <w:r w:rsidR="0081424B">
          <w:rPr>
            <w:noProof/>
            <w:webHidden/>
          </w:rPr>
          <w:instrText xml:space="preserve"> PAGEREF _Toc381649530 \h </w:instrText>
        </w:r>
        <w:r w:rsidR="0081424B">
          <w:rPr>
            <w:noProof/>
            <w:webHidden/>
          </w:rPr>
        </w:r>
        <w:r w:rsidR="0081424B">
          <w:rPr>
            <w:noProof/>
            <w:webHidden/>
          </w:rPr>
          <w:fldChar w:fldCharType="separate"/>
        </w:r>
        <w:r w:rsidR="00E60A49">
          <w:rPr>
            <w:noProof/>
            <w:webHidden/>
          </w:rPr>
          <w:t>27</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31" w:history="1">
        <w:r w:rsidR="0081424B" w:rsidRPr="000F23DC">
          <w:rPr>
            <w:rStyle w:val="Lienhypertexte"/>
            <w:rFonts w:asciiTheme="majorHAnsi" w:hAnsiTheme="majorHAnsi"/>
            <w:noProof/>
          </w:rPr>
          <w:t>Figure 22 - Génération avec coefficient d'échelle de 0.25 (à gauche) et 0.50 (à droite)</w:t>
        </w:r>
        <w:r w:rsidR="0081424B">
          <w:rPr>
            <w:noProof/>
            <w:webHidden/>
          </w:rPr>
          <w:tab/>
        </w:r>
        <w:r w:rsidR="0081424B">
          <w:rPr>
            <w:noProof/>
            <w:webHidden/>
          </w:rPr>
          <w:fldChar w:fldCharType="begin"/>
        </w:r>
        <w:r w:rsidR="0081424B">
          <w:rPr>
            <w:noProof/>
            <w:webHidden/>
          </w:rPr>
          <w:instrText xml:space="preserve"> PAGEREF _Toc381649531 \h </w:instrText>
        </w:r>
        <w:r w:rsidR="0081424B">
          <w:rPr>
            <w:noProof/>
            <w:webHidden/>
          </w:rPr>
        </w:r>
        <w:r w:rsidR="0081424B">
          <w:rPr>
            <w:noProof/>
            <w:webHidden/>
          </w:rPr>
          <w:fldChar w:fldCharType="separate"/>
        </w:r>
        <w:r w:rsidR="00E60A49">
          <w:rPr>
            <w:noProof/>
            <w:webHidden/>
          </w:rPr>
          <w:t>28</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32" w:history="1">
        <w:r w:rsidR="0081424B" w:rsidRPr="000F23DC">
          <w:rPr>
            <w:rStyle w:val="Lienhypertexte"/>
            <w:noProof/>
          </w:rPr>
          <w:t>Figure 23 - Capture d'écran du programme</w:t>
        </w:r>
        <w:r w:rsidR="0081424B">
          <w:rPr>
            <w:noProof/>
            <w:webHidden/>
          </w:rPr>
          <w:tab/>
        </w:r>
        <w:r w:rsidR="0081424B">
          <w:rPr>
            <w:noProof/>
            <w:webHidden/>
          </w:rPr>
          <w:fldChar w:fldCharType="begin"/>
        </w:r>
        <w:r w:rsidR="0081424B">
          <w:rPr>
            <w:noProof/>
            <w:webHidden/>
          </w:rPr>
          <w:instrText xml:space="preserve"> PAGEREF _Toc381649532 \h </w:instrText>
        </w:r>
        <w:r w:rsidR="0081424B">
          <w:rPr>
            <w:noProof/>
            <w:webHidden/>
          </w:rPr>
        </w:r>
        <w:r w:rsidR="0081424B">
          <w:rPr>
            <w:noProof/>
            <w:webHidden/>
          </w:rPr>
          <w:fldChar w:fldCharType="separate"/>
        </w:r>
        <w:r w:rsidR="00E60A49">
          <w:rPr>
            <w:noProof/>
            <w:webHidden/>
          </w:rPr>
          <w:t>30</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33" w:history="1">
        <w:r w:rsidR="0081424B" w:rsidRPr="000F23DC">
          <w:rPr>
            <w:rStyle w:val="Lienhypertexte"/>
            <w:noProof/>
          </w:rPr>
          <w:t>Figure 24 - Zoom sur une zone du monde</w:t>
        </w:r>
        <w:r w:rsidR="0081424B">
          <w:rPr>
            <w:noProof/>
            <w:webHidden/>
          </w:rPr>
          <w:tab/>
        </w:r>
        <w:r w:rsidR="0081424B">
          <w:rPr>
            <w:noProof/>
            <w:webHidden/>
          </w:rPr>
          <w:fldChar w:fldCharType="begin"/>
        </w:r>
        <w:r w:rsidR="0081424B">
          <w:rPr>
            <w:noProof/>
            <w:webHidden/>
          </w:rPr>
          <w:instrText xml:space="preserve"> PAGEREF _Toc381649533 \h </w:instrText>
        </w:r>
        <w:r w:rsidR="0081424B">
          <w:rPr>
            <w:noProof/>
            <w:webHidden/>
          </w:rPr>
        </w:r>
        <w:r w:rsidR="0081424B">
          <w:rPr>
            <w:noProof/>
            <w:webHidden/>
          </w:rPr>
          <w:fldChar w:fldCharType="separate"/>
        </w:r>
        <w:r w:rsidR="00E60A49">
          <w:rPr>
            <w:noProof/>
            <w:webHidden/>
          </w:rPr>
          <w:t>30</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34" w:history="1">
        <w:r w:rsidR="0081424B" w:rsidRPr="000F23DC">
          <w:rPr>
            <w:rStyle w:val="Lienhypertexte"/>
            <w:noProof/>
          </w:rPr>
          <w:t>Figure 25 - Evolution des quantités de ressources</w:t>
        </w:r>
        <w:r w:rsidR="0081424B">
          <w:rPr>
            <w:noProof/>
            <w:webHidden/>
          </w:rPr>
          <w:tab/>
        </w:r>
        <w:r w:rsidR="0081424B">
          <w:rPr>
            <w:noProof/>
            <w:webHidden/>
          </w:rPr>
          <w:fldChar w:fldCharType="begin"/>
        </w:r>
        <w:r w:rsidR="0081424B">
          <w:rPr>
            <w:noProof/>
            <w:webHidden/>
          </w:rPr>
          <w:instrText xml:space="preserve"> PAGEREF _Toc381649534 \h </w:instrText>
        </w:r>
        <w:r w:rsidR="0081424B">
          <w:rPr>
            <w:noProof/>
            <w:webHidden/>
          </w:rPr>
        </w:r>
        <w:r w:rsidR="0081424B">
          <w:rPr>
            <w:noProof/>
            <w:webHidden/>
          </w:rPr>
          <w:fldChar w:fldCharType="separate"/>
        </w:r>
        <w:r w:rsidR="00E60A49">
          <w:rPr>
            <w:noProof/>
            <w:webHidden/>
          </w:rPr>
          <w:t>31</w:t>
        </w:r>
        <w:r w:rsidR="0081424B">
          <w:rPr>
            <w:noProof/>
            <w:webHidden/>
          </w:rPr>
          <w:fldChar w:fldCharType="end"/>
        </w:r>
      </w:hyperlink>
    </w:p>
    <w:p w:rsidR="0081424B" w:rsidRDefault="00FA5DB5">
      <w:pPr>
        <w:pStyle w:val="Tabledesillustrations"/>
        <w:tabs>
          <w:tab w:val="right" w:leader="dot" w:pos="9062"/>
        </w:tabs>
        <w:rPr>
          <w:noProof/>
          <w:sz w:val="22"/>
          <w:szCs w:val="22"/>
          <w:lang w:eastAsia="fr-FR"/>
        </w:rPr>
      </w:pPr>
      <w:hyperlink w:anchor="_Toc381649535" w:history="1">
        <w:r w:rsidR="0081424B" w:rsidRPr="000F23DC">
          <w:rPr>
            <w:rStyle w:val="Lienhypertexte"/>
            <w:noProof/>
          </w:rPr>
          <w:t>Figure 26 - Evolution de la population d'unités</w:t>
        </w:r>
        <w:r w:rsidR="0081424B">
          <w:rPr>
            <w:noProof/>
            <w:webHidden/>
          </w:rPr>
          <w:tab/>
        </w:r>
        <w:r w:rsidR="0081424B">
          <w:rPr>
            <w:noProof/>
            <w:webHidden/>
          </w:rPr>
          <w:fldChar w:fldCharType="begin"/>
        </w:r>
        <w:r w:rsidR="0081424B">
          <w:rPr>
            <w:noProof/>
            <w:webHidden/>
          </w:rPr>
          <w:instrText xml:space="preserve"> PAGEREF _Toc381649535 \h </w:instrText>
        </w:r>
        <w:r w:rsidR="0081424B">
          <w:rPr>
            <w:noProof/>
            <w:webHidden/>
          </w:rPr>
        </w:r>
        <w:r w:rsidR="0081424B">
          <w:rPr>
            <w:noProof/>
            <w:webHidden/>
          </w:rPr>
          <w:fldChar w:fldCharType="separate"/>
        </w:r>
        <w:r w:rsidR="00E60A49">
          <w:rPr>
            <w:noProof/>
            <w:webHidden/>
          </w:rPr>
          <w:t>32</w:t>
        </w:r>
        <w:r w:rsidR="0081424B">
          <w:rPr>
            <w:noProof/>
            <w:webHidden/>
          </w:rPr>
          <w:fldChar w:fldCharType="end"/>
        </w:r>
      </w:hyperlink>
    </w:p>
    <w:p w:rsidR="00EE3996"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fldChar w:fldCharType="end"/>
      </w:r>
    </w:p>
    <w:p w:rsidR="00B30589" w:rsidRPr="0000269E" w:rsidRDefault="00EE3996">
      <w:pPr>
        <w:rPr>
          <w:rFonts w:asciiTheme="majorHAnsi" w:eastAsiaTheme="majorEastAsia" w:hAnsiTheme="majorHAnsi" w:cstheme="majorBidi"/>
          <w:color w:val="262626" w:themeColor="text1" w:themeTint="D9"/>
          <w:sz w:val="40"/>
          <w:szCs w:val="40"/>
        </w:rPr>
        <w:sectPr w:rsidR="00B30589" w:rsidRPr="0000269E" w:rsidSect="0038189D">
          <w:footerReference w:type="default" r:id="rId9"/>
          <w:footerReference w:type="first" r:id="rId10"/>
          <w:pgSz w:w="11906" w:h="16838"/>
          <w:pgMar w:top="1417" w:right="1417" w:bottom="1417" w:left="1417" w:header="708" w:footer="708" w:gutter="0"/>
          <w:pgNumType w:fmt="lowerRoman" w:start="0"/>
          <w:cols w:space="708"/>
          <w:titlePg/>
          <w:docGrid w:linePitch="360"/>
        </w:sectPr>
      </w:pPr>
      <w:r w:rsidRPr="0000269E">
        <w:rPr>
          <w:rFonts w:asciiTheme="majorHAnsi" w:eastAsiaTheme="majorEastAsia" w:hAnsiTheme="majorHAnsi" w:cstheme="majorBidi"/>
          <w:color w:val="262626" w:themeColor="text1" w:themeTint="D9"/>
          <w:sz w:val="40"/>
          <w:szCs w:val="40"/>
        </w:rPr>
        <w:br w:type="page"/>
      </w:r>
    </w:p>
    <w:p w:rsidR="002F3C60" w:rsidRPr="0000269E" w:rsidRDefault="002F41B4" w:rsidP="003837AC">
      <w:pPr>
        <w:pStyle w:val="Titre1"/>
      </w:pPr>
      <w:bookmarkStart w:id="3" w:name="_Toc381649539"/>
      <w:r w:rsidRPr="0000269E">
        <w:lastRenderedPageBreak/>
        <w:t>Introduction</w:t>
      </w:r>
      <w:bookmarkEnd w:id="3"/>
    </w:p>
    <w:p w:rsidR="002F3C60" w:rsidRPr="0000269E" w:rsidRDefault="002F3C60" w:rsidP="00307C65">
      <w:pPr>
        <w:jc w:val="both"/>
        <w:rPr>
          <w:rFonts w:asciiTheme="majorHAnsi" w:hAnsiTheme="majorHAnsi"/>
        </w:rPr>
      </w:pPr>
      <w:r w:rsidRPr="0000269E">
        <w:rPr>
          <w:rFonts w:asciiTheme="majorHAnsi" w:hAnsiTheme="majorHAnsi"/>
        </w:rPr>
        <w:t>Dans ce projet il est question de systèmes multi-agent</w:t>
      </w:r>
      <w:r w:rsidR="00A657D3" w:rsidRPr="0000269E">
        <w:rPr>
          <w:rFonts w:asciiTheme="majorHAnsi" w:hAnsiTheme="majorHAnsi"/>
        </w:rPr>
        <w:t>s</w:t>
      </w:r>
      <w:r w:rsidR="004F0FB2" w:rsidRPr="0000269E">
        <w:rPr>
          <w:rFonts w:asciiTheme="majorHAnsi" w:hAnsiTheme="majorHAnsi"/>
        </w:rPr>
        <w:t xml:space="preserve"> (SMA)</w:t>
      </w:r>
      <w:r w:rsidRPr="0000269E">
        <w:rPr>
          <w:rFonts w:asciiTheme="majorHAnsi" w:hAnsiTheme="majorHAnsi"/>
        </w:rPr>
        <w:t xml:space="preserve">. </w:t>
      </w:r>
      <w:r w:rsidR="00FD4011" w:rsidRPr="0000269E">
        <w:rPr>
          <w:rFonts w:asciiTheme="majorHAnsi" w:hAnsiTheme="majorHAnsi"/>
        </w:rPr>
        <w:t xml:space="preserve">En informatique, il s’agit d’un domaine de recherche visant à modéliser le comportement d’un ensemble d’agents en interaction avec leur environnement. La partie suivante explique plus en détails </w:t>
      </w:r>
      <w:r w:rsidR="00E47FDD" w:rsidRPr="0000269E">
        <w:rPr>
          <w:rFonts w:asciiTheme="majorHAnsi" w:hAnsiTheme="majorHAnsi"/>
        </w:rPr>
        <w:t xml:space="preserve">les </w:t>
      </w:r>
      <w:r w:rsidR="00EB5B6F" w:rsidRPr="0000269E">
        <w:rPr>
          <w:rFonts w:asciiTheme="majorHAnsi" w:hAnsiTheme="majorHAnsi"/>
        </w:rPr>
        <w:t xml:space="preserve">origines et les objectifs de </w:t>
      </w:r>
      <w:r w:rsidR="00BA3A17" w:rsidRPr="0000269E">
        <w:rPr>
          <w:rFonts w:asciiTheme="majorHAnsi" w:hAnsiTheme="majorHAnsi"/>
        </w:rPr>
        <w:t>ces</w:t>
      </w:r>
      <w:r w:rsidR="00284D14" w:rsidRPr="0000269E">
        <w:rPr>
          <w:rFonts w:asciiTheme="majorHAnsi" w:hAnsiTheme="majorHAnsi"/>
        </w:rPr>
        <w:t xml:space="preserve"> modèles</w:t>
      </w:r>
      <w:r w:rsidR="00BA3A17" w:rsidRPr="0000269E">
        <w:rPr>
          <w:rFonts w:asciiTheme="majorHAnsi" w:hAnsiTheme="majorHAnsi"/>
        </w:rPr>
        <w:t>.</w:t>
      </w:r>
    </w:p>
    <w:p w:rsidR="002F41B4" w:rsidRPr="0000269E" w:rsidRDefault="00166FE8" w:rsidP="00361241">
      <w:pPr>
        <w:pStyle w:val="Titre2"/>
      </w:pPr>
      <w:bookmarkStart w:id="4" w:name="_Toc381649540"/>
      <w:r w:rsidRPr="0000269E">
        <w:t>Les systèmes multi-agents</w:t>
      </w:r>
      <w:bookmarkEnd w:id="4"/>
    </w:p>
    <w:p w:rsidR="006707B4" w:rsidRPr="0000269E" w:rsidRDefault="00D7106B" w:rsidP="00B124C8">
      <w:pPr>
        <w:rPr>
          <w:rFonts w:asciiTheme="majorHAnsi" w:hAnsiTheme="majorHAnsi"/>
        </w:rPr>
      </w:pPr>
      <w:r w:rsidRPr="0000269E">
        <w:rPr>
          <w:rFonts w:asciiTheme="majorHAnsi" w:hAnsiTheme="majorHAnsi"/>
        </w:rPr>
        <w:t>Comme pour tout modèle, u</w:t>
      </w:r>
      <w:r w:rsidR="00C767EC" w:rsidRPr="0000269E">
        <w:rPr>
          <w:rFonts w:asciiTheme="majorHAnsi" w:hAnsiTheme="majorHAnsi"/>
        </w:rPr>
        <w:t xml:space="preserve">n système multi-agent </w:t>
      </w:r>
      <w:r w:rsidRPr="0000269E">
        <w:rPr>
          <w:rFonts w:asciiTheme="majorHAnsi" w:hAnsiTheme="majorHAnsi"/>
        </w:rPr>
        <w:t>a pour but de simplifier la complexité d’</w:t>
      </w:r>
      <w:r w:rsidR="00163F94" w:rsidRPr="0000269E">
        <w:rPr>
          <w:rFonts w:asciiTheme="majorHAnsi" w:hAnsiTheme="majorHAnsi"/>
        </w:rPr>
        <w:t xml:space="preserve">une </w:t>
      </w:r>
      <w:r w:rsidR="00100A90" w:rsidRPr="0000269E">
        <w:rPr>
          <w:rFonts w:asciiTheme="majorHAnsi" w:hAnsiTheme="majorHAnsi"/>
        </w:rPr>
        <w:t>situ</w:t>
      </w:r>
      <w:r w:rsidR="00100A90" w:rsidRPr="0000269E">
        <w:rPr>
          <w:rFonts w:asciiTheme="majorHAnsi" w:hAnsiTheme="majorHAnsi"/>
        </w:rPr>
        <w:t>a</w:t>
      </w:r>
      <w:r w:rsidR="00100A90" w:rsidRPr="0000269E">
        <w:rPr>
          <w:rFonts w:asciiTheme="majorHAnsi" w:hAnsiTheme="majorHAnsi"/>
        </w:rPr>
        <w:t xml:space="preserve">tion </w:t>
      </w:r>
      <w:r w:rsidR="00FF6B13" w:rsidRPr="0000269E">
        <w:rPr>
          <w:rFonts w:asciiTheme="majorHAnsi" w:hAnsiTheme="majorHAnsi"/>
        </w:rPr>
        <w:t>afin de</w:t>
      </w:r>
      <w:r w:rsidRPr="0000269E">
        <w:rPr>
          <w:rFonts w:asciiTheme="majorHAnsi" w:hAnsiTheme="majorHAnsi"/>
        </w:rPr>
        <w:t xml:space="preserve"> mieux </w:t>
      </w:r>
      <w:r w:rsidR="00100A90" w:rsidRPr="0000269E">
        <w:rPr>
          <w:rFonts w:asciiTheme="majorHAnsi" w:hAnsiTheme="majorHAnsi"/>
        </w:rPr>
        <w:t xml:space="preserve">la </w:t>
      </w:r>
      <w:r w:rsidRPr="0000269E">
        <w:rPr>
          <w:rFonts w:asciiTheme="majorHAnsi" w:hAnsiTheme="majorHAnsi"/>
        </w:rPr>
        <w:t xml:space="preserve">comprendre et </w:t>
      </w:r>
      <w:r w:rsidR="00501EDE" w:rsidRPr="0000269E">
        <w:rPr>
          <w:rFonts w:asciiTheme="majorHAnsi" w:hAnsiTheme="majorHAnsi"/>
        </w:rPr>
        <w:t xml:space="preserve"> de pouvoir </w:t>
      </w:r>
      <w:r w:rsidRPr="0000269E">
        <w:rPr>
          <w:rFonts w:asciiTheme="majorHAnsi" w:hAnsiTheme="majorHAnsi"/>
        </w:rPr>
        <w:t xml:space="preserve">l’étudier. </w:t>
      </w:r>
      <w:r w:rsidR="00C6268B" w:rsidRPr="0000269E">
        <w:rPr>
          <w:rFonts w:asciiTheme="majorHAnsi" w:hAnsiTheme="majorHAnsi"/>
        </w:rPr>
        <w:t xml:space="preserve">Cependant, cette simplification ne doit </w:t>
      </w:r>
      <w:r w:rsidR="0007743A" w:rsidRPr="0000269E">
        <w:rPr>
          <w:rFonts w:asciiTheme="majorHAnsi" w:hAnsiTheme="majorHAnsi"/>
        </w:rPr>
        <w:t xml:space="preserve">pas </w:t>
      </w:r>
      <w:r w:rsidR="00BA45B6" w:rsidRPr="0000269E">
        <w:rPr>
          <w:rFonts w:asciiTheme="majorHAnsi" w:hAnsiTheme="majorHAnsi"/>
        </w:rPr>
        <w:t xml:space="preserve">nuire </w:t>
      </w:r>
      <w:r w:rsidR="00C6268B" w:rsidRPr="0000269E">
        <w:rPr>
          <w:rFonts w:asciiTheme="majorHAnsi" w:hAnsiTheme="majorHAnsi"/>
        </w:rPr>
        <w:t xml:space="preserve">à son bon fonctionnement, ni à la qualité des résultats </w:t>
      </w:r>
      <w:r w:rsidR="00E852A7" w:rsidRPr="0000269E">
        <w:rPr>
          <w:rFonts w:asciiTheme="majorHAnsi" w:hAnsiTheme="majorHAnsi"/>
        </w:rPr>
        <w:t xml:space="preserve">qu’il </w:t>
      </w:r>
      <w:r w:rsidR="00C6268B" w:rsidRPr="0000269E">
        <w:rPr>
          <w:rFonts w:asciiTheme="majorHAnsi" w:hAnsiTheme="majorHAnsi"/>
        </w:rPr>
        <w:t>fournit.</w:t>
      </w:r>
    </w:p>
    <w:p w:rsidR="00965B89" w:rsidRPr="0000269E" w:rsidRDefault="00247CFD" w:rsidP="00B124C8">
      <w:pPr>
        <w:rPr>
          <w:rFonts w:asciiTheme="majorHAnsi" w:hAnsiTheme="majorHAnsi"/>
        </w:rPr>
      </w:pPr>
      <w:r w:rsidRPr="0000269E">
        <w:rPr>
          <w:rFonts w:asciiTheme="majorHAnsi" w:hAnsiTheme="majorHAnsi"/>
        </w:rPr>
        <w:t>Même si le terme modèle est souvent</w:t>
      </w:r>
      <w:r w:rsidR="006707B4" w:rsidRPr="0000269E">
        <w:rPr>
          <w:rFonts w:asciiTheme="majorHAnsi" w:hAnsiTheme="majorHAnsi"/>
        </w:rPr>
        <w:t xml:space="preserve"> associé aux mathématiques</w:t>
      </w:r>
      <w:r w:rsidRPr="0000269E">
        <w:rPr>
          <w:rFonts w:asciiTheme="majorHAnsi" w:hAnsiTheme="majorHAnsi"/>
        </w:rPr>
        <w:t xml:space="preserve">, il y a des </w:t>
      </w:r>
      <w:r w:rsidR="009B4AAD" w:rsidRPr="0000269E">
        <w:rPr>
          <w:rFonts w:asciiTheme="majorHAnsi" w:hAnsiTheme="majorHAnsi"/>
        </w:rPr>
        <w:t>circonstances</w:t>
      </w:r>
      <w:r w:rsidRPr="0000269E">
        <w:rPr>
          <w:rFonts w:asciiTheme="majorHAnsi" w:hAnsiTheme="majorHAnsi"/>
        </w:rPr>
        <w:t xml:space="preserve"> où la mise en place d’un modèle mathématique ne peut fournir </w:t>
      </w:r>
      <w:r w:rsidR="00BD30E2" w:rsidRPr="0000269E">
        <w:rPr>
          <w:rFonts w:asciiTheme="majorHAnsi" w:hAnsiTheme="majorHAnsi"/>
        </w:rPr>
        <w:t>de</w:t>
      </w:r>
      <w:r w:rsidRPr="0000269E">
        <w:rPr>
          <w:rFonts w:asciiTheme="majorHAnsi" w:hAnsiTheme="majorHAnsi"/>
        </w:rPr>
        <w:t xml:space="preserve"> résultats satisfaisant</w:t>
      </w:r>
      <w:r w:rsidR="006573B1" w:rsidRPr="0000269E">
        <w:rPr>
          <w:rFonts w:asciiTheme="majorHAnsi" w:hAnsiTheme="majorHAnsi"/>
        </w:rPr>
        <w:t>s</w:t>
      </w:r>
      <w:r w:rsidRPr="0000269E">
        <w:rPr>
          <w:rFonts w:asciiTheme="majorHAnsi" w:hAnsiTheme="majorHAnsi"/>
        </w:rPr>
        <w:t>.</w:t>
      </w:r>
      <w:r w:rsidR="00F57B27" w:rsidRPr="0000269E">
        <w:rPr>
          <w:rFonts w:asciiTheme="majorHAnsi" w:hAnsiTheme="majorHAnsi"/>
        </w:rPr>
        <w:t xml:space="preserve"> Dans ce cas, </w:t>
      </w:r>
      <w:r w:rsidR="005348D4" w:rsidRPr="0000269E">
        <w:rPr>
          <w:rFonts w:asciiTheme="majorHAnsi" w:hAnsiTheme="majorHAnsi"/>
        </w:rPr>
        <w:t xml:space="preserve">les </w:t>
      </w:r>
      <w:r w:rsidR="003F159D" w:rsidRPr="0000269E">
        <w:rPr>
          <w:rFonts w:asciiTheme="majorHAnsi" w:hAnsiTheme="majorHAnsi"/>
        </w:rPr>
        <w:t>pe</w:t>
      </w:r>
      <w:r w:rsidR="003F159D" w:rsidRPr="0000269E">
        <w:rPr>
          <w:rFonts w:asciiTheme="majorHAnsi" w:hAnsiTheme="majorHAnsi"/>
        </w:rPr>
        <w:t>r</w:t>
      </w:r>
      <w:r w:rsidR="003F159D" w:rsidRPr="0000269E">
        <w:rPr>
          <w:rFonts w:asciiTheme="majorHAnsi" w:hAnsiTheme="majorHAnsi"/>
        </w:rPr>
        <w:t xml:space="preserve">sonnes </w:t>
      </w:r>
      <w:r w:rsidR="005D7B1E" w:rsidRPr="0000269E">
        <w:rPr>
          <w:rFonts w:asciiTheme="majorHAnsi" w:hAnsiTheme="majorHAnsi"/>
        </w:rPr>
        <w:t>qui étudient une situation</w:t>
      </w:r>
      <w:r w:rsidR="005348D4" w:rsidRPr="0000269E">
        <w:rPr>
          <w:rFonts w:asciiTheme="majorHAnsi" w:hAnsiTheme="majorHAnsi"/>
        </w:rPr>
        <w:t xml:space="preserve"> sont amené</w:t>
      </w:r>
      <w:r w:rsidR="00016A85" w:rsidRPr="0000269E">
        <w:rPr>
          <w:rFonts w:asciiTheme="majorHAnsi" w:hAnsiTheme="majorHAnsi"/>
        </w:rPr>
        <w:t>e</w:t>
      </w:r>
      <w:r w:rsidR="005348D4" w:rsidRPr="0000269E">
        <w:rPr>
          <w:rFonts w:asciiTheme="majorHAnsi" w:hAnsiTheme="majorHAnsi"/>
        </w:rPr>
        <w:t>s à c</w:t>
      </w:r>
      <w:r w:rsidR="00EF68F7" w:rsidRPr="0000269E">
        <w:rPr>
          <w:rFonts w:asciiTheme="majorHAnsi" w:hAnsiTheme="majorHAnsi"/>
        </w:rPr>
        <w:t>oncevoir des modèles de données associées à un programme informatique afin de</w:t>
      </w:r>
      <w:r w:rsidR="006A2362" w:rsidRPr="0000269E">
        <w:rPr>
          <w:rFonts w:asciiTheme="majorHAnsi" w:hAnsiTheme="majorHAnsi"/>
        </w:rPr>
        <w:t xml:space="preserve"> </w:t>
      </w:r>
      <w:r w:rsidR="00EF68F7" w:rsidRPr="0000269E">
        <w:rPr>
          <w:rFonts w:asciiTheme="majorHAnsi" w:hAnsiTheme="majorHAnsi"/>
        </w:rPr>
        <w:t>traduire au mieux</w:t>
      </w:r>
      <w:r w:rsidR="00CC36E6" w:rsidRPr="0000269E">
        <w:rPr>
          <w:rFonts w:asciiTheme="majorHAnsi" w:hAnsiTheme="majorHAnsi"/>
        </w:rPr>
        <w:t xml:space="preserve"> cette </w:t>
      </w:r>
      <w:r w:rsidR="00105BF4" w:rsidRPr="0000269E">
        <w:rPr>
          <w:rFonts w:asciiTheme="majorHAnsi" w:hAnsiTheme="majorHAnsi"/>
        </w:rPr>
        <w:t>dernière</w:t>
      </w:r>
      <w:r w:rsidR="00EF68F7" w:rsidRPr="0000269E">
        <w:rPr>
          <w:rFonts w:asciiTheme="majorHAnsi" w:hAnsiTheme="majorHAnsi"/>
        </w:rPr>
        <w:t>.</w:t>
      </w:r>
    </w:p>
    <w:p w:rsidR="00A77182" w:rsidRPr="0000269E" w:rsidRDefault="00CC0867" w:rsidP="00B124C8">
      <w:pPr>
        <w:rPr>
          <w:rFonts w:asciiTheme="majorHAnsi" w:hAnsiTheme="majorHAnsi"/>
        </w:rPr>
      </w:pPr>
      <w:r w:rsidRPr="0000269E">
        <w:rPr>
          <w:rFonts w:asciiTheme="majorHAnsi" w:hAnsiTheme="majorHAnsi"/>
        </w:rPr>
        <w:t>C’est le cas des système</w:t>
      </w:r>
      <w:r w:rsidR="00494FB1" w:rsidRPr="0000269E">
        <w:rPr>
          <w:rFonts w:asciiTheme="majorHAnsi" w:hAnsiTheme="majorHAnsi"/>
        </w:rPr>
        <w:t>s</w:t>
      </w:r>
      <w:r w:rsidR="00CE28E6" w:rsidRPr="0000269E">
        <w:rPr>
          <w:rFonts w:asciiTheme="majorHAnsi" w:hAnsiTheme="majorHAnsi"/>
        </w:rPr>
        <w:t xml:space="preserve"> multi-agent</w:t>
      </w:r>
      <w:r w:rsidRPr="0000269E">
        <w:rPr>
          <w:rFonts w:asciiTheme="majorHAnsi" w:hAnsiTheme="majorHAnsi"/>
        </w:rPr>
        <w:t>.</w:t>
      </w:r>
      <w:r w:rsidR="00494FB1" w:rsidRPr="0000269E">
        <w:rPr>
          <w:rFonts w:asciiTheme="majorHAnsi" w:hAnsiTheme="majorHAnsi"/>
        </w:rPr>
        <w:t xml:space="preserve"> Ces modèles visent à reproduire au mieux</w:t>
      </w:r>
      <w:r w:rsidR="000207B6" w:rsidRPr="0000269E">
        <w:rPr>
          <w:rFonts w:asciiTheme="majorHAnsi" w:hAnsiTheme="majorHAnsi"/>
        </w:rPr>
        <w:t xml:space="preserve"> le comportement d’un ensemble d’</w:t>
      </w:r>
      <w:r w:rsidR="00A25341" w:rsidRPr="0000269E">
        <w:rPr>
          <w:rFonts w:asciiTheme="majorHAnsi" w:hAnsiTheme="majorHAnsi"/>
        </w:rPr>
        <w:t>agents qui évoluent dans un environnement</w:t>
      </w:r>
      <w:r w:rsidR="001E4609" w:rsidRPr="0000269E">
        <w:rPr>
          <w:rFonts w:asciiTheme="majorHAnsi" w:hAnsiTheme="majorHAnsi"/>
        </w:rPr>
        <w:t xml:space="preserve"> </w:t>
      </w:r>
      <w:r w:rsidR="00A25341" w:rsidRPr="0000269E">
        <w:rPr>
          <w:rFonts w:asciiTheme="majorHAnsi" w:hAnsiTheme="majorHAnsi"/>
        </w:rPr>
        <w:t>et qui sont capable</w:t>
      </w:r>
      <w:r w:rsidR="00B71720" w:rsidRPr="0000269E">
        <w:rPr>
          <w:rFonts w:asciiTheme="majorHAnsi" w:hAnsiTheme="majorHAnsi"/>
        </w:rPr>
        <w:t>s</w:t>
      </w:r>
      <w:r w:rsidR="00A25341" w:rsidRPr="0000269E">
        <w:rPr>
          <w:rFonts w:asciiTheme="majorHAnsi" w:hAnsiTheme="majorHAnsi"/>
        </w:rPr>
        <w:t xml:space="preserve"> d’</w:t>
      </w:r>
      <w:r w:rsidR="00932240" w:rsidRPr="0000269E">
        <w:rPr>
          <w:rFonts w:asciiTheme="majorHAnsi" w:hAnsiTheme="majorHAnsi"/>
        </w:rPr>
        <w:t>interagir</w:t>
      </w:r>
      <w:r w:rsidR="00A25341" w:rsidRPr="0000269E">
        <w:rPr>
          <w:rFonts w:asciiTheme="majorHAnsi" w:hAnsiTheme="majorHAnsi"/>
        </w:rPr>
        <w:t xml:space="preserve"> avec ce dernier.</w:t>
      </w:r>
      <w:r w:rsidR="000207B6" w:rsidRPr="0000269E">
        <w:rPr>
          <w:rFonts w:asciiTheme="majorHAnsi" w:hAnsiTheme="majorHAnsi"/>
        </w:rPr>
        <w:t xml:space="preserve"> </w:t>
      </w:r>
      <w:r w:rsidR="00B71720" w:rsidRPr="0000269E">
        <w:rPr>
          <w:rFonts w:asciiTheme="majorHAnsi" w:hAnsiTheme="majorHAnsi"/>
        </w:rPr>
        <w:t xml:space="preserve">Un agent est une </w:t>
      </w:r>
      <w:r w:rsidR="005A6F70" w:rsidRPr="0000269E">
        <w:rPr>
          <w:rFonts w:asciiTheme="majorHAnsi" w:hAnsiTheme="majorHAnsi"/>
        </w:rPr>
        <w:t>entité</w:t>
      </w:r>
      <w:r w:rsidR="005C375B" w:rsidRPr="0000269E">
        <w:rPr>
          <w:rFonts w:asciiTheme="majorHAnsi" w:hAnsiTheme="majorHAnsi"/>
        </w:rPr>
        <w:t>,</w:t>
      </w:r>
      <w:r w:rsidR="005A6F70" w:rsidRPr="0000269E">
        <w:rPr>
          <w:rFonts w:asciiTheme="majorHAnsi" w:hAnsiTheme="majorHAnsi"/>
        </w:rPr>
        <w:t xml:space="preserve"> plus ou </w:t>
      </w:r>
      <w:r w:rsidR="008E29F7" w:rsidRPr="0000269E">
        <w:rPr>
          <w:rFonts w:asciiTheme="majorHAnsi" w:hAnsiTheme="majorHAnsi"/>
        </w:rPr>
        <w:t xml:space="preserve">moins </w:t>
      </w:r>
      <w:r w:rsidR="005A6F70" w:rsidRPr="0000269E">
        <w:rPr>
          <w:rFonts w:asciiTheme="majorHAnsi" w:hAnsiTheme="majorHAnsi"/>
        </w:rPr>
        <w:t>autonome, apte à prendre des décisions en fonction du contexte dans lequel il se trouve.</w:t>
      </w:r>
      <w:r w:rsidR="00566247" w:rsidRPr="0000269E">
        <w:rPr>
          <w:rFonts w:asciiTheme="majorHAnsi" w:hAnsiTheme="majorHAnsi"/>
        </w:rPr>
        <w:t xml:space="preserve"> Un agent peut servir à représenter une gamme très large d’entités allant d’un processus informatique à un être humain par exemple.</w:t>
      </w:r>
    </w:p>
    <w:p w:rsidR="00D506D5" w:rsidRPr="0000269E" w:rsidRDefault="00AA1EAD" w:rsidP="00B124C8">
      <w:pPr>
        <w:rPr>
          <w:rFonts w:asciiTheme="majorHAnsi" w:hAnsiTheme="majorHAnsi"/>
        </w:rPr>
      </w:pPr>
      <w:r w:rsidRPr="0000269E">
        <w:rPr>
          <w:rFonts w:asciiTheme="majorHAnsi" w:hAnsiTheme="majorHAnsi"/>
        </w:rPr>
        <w:t xml:space="preserve">La conception d’un SMA soulève </w:t>
      </w:r>
      <w:r w:rsidR="00B67896" w:rsidRPr="0000269E">
        <w:rPr>
          <w:rFonts w:asciiTheme="majorHAnsi" w:hAnsiTheme="majorHAnsi"/>
        </w:rPr>
        <w:t xml:space="preserve">en général </w:t>
      </w:r>
      <w:r w:rsidRPr="0000269E">
        <w:rPr>
          <w:rFonts w:asciiTheme="majorHAnsi" w:hAnsiTheme="majorHAnsi"/>
        </w:rPr>
        <w:t xml:space="preserve">plusieurs </w:t>
      </w:r>
      <w:r w:rsidR="00B63138" w:rsidRPr="0000269E">
        <w:rPr>
          <w:rFonts w:asciiTheme="majorHAnsi" w:hAnsiTheme="majorHAnsi"/>
        </w:rPr>
        <w:t xml:space="preserve">problématiques </w:t>
      </w:r>
      <w:r w:rsidR="00976608" w:rsidRPr="0000269E">
        <w:rPr>
          <w:rFonts w:asciiTheme="majorHAnsi" w:hAnsiTheme="majorHAnsi"/>
        </w:rPr>
        <w:t xml:space="preserve">liées au degré d’intelligence des agents. </w:t>
      </w:r>
      <w:r w:rsidR="00D506D5" w:rsidRPr="0000269E">
        <w:rPr>
          <w:rFonts w:asciiTheme="majorHAnsi" w:hAnsiTheme="majorHAnsi"/>
        </w:rPr>
        <w:t>Ainsi, il faut s’interroger sur la manière dont il</w:t>
      </w:r>
      <w:r w:rsidR="003A4ABB" w:rsidRPr="0000269E">
        <w:rPr>
          <w:rFonts w:asciiTheme="majorHAnsi" w:hAnsiTheme="majorHAnsi"/>
        </w:rPr>
        <w:t xml:space="preserve">s prennent </w:t>
      </w:r>
      <w:r w:rsidR="00D506D5" w:rsidRPr="0000269E">
        <w:rPr>
          <w:rFonts w:asciiTheme="majorHAnsi" w:hAnsiTheme="majorHAnsi"/>
        </w:rPr>
        <w:t xml:space="preserve">des décisions, sur la manière </w:t>
      </w:r>
      <w:r w:rsidR="00EC7F50" w:rsidRPr="0000269E">
        <w:rPr>
          <w:rFonts w:asciiTheme="majorHAnsi" w:hAnsiTheme="majorHAnsi"/>
        </w:rPr>
        <w:t>avec laquelle</w:t>
      </w:r>
      <w:r w:rsidR="00D506D5" w:rsidRPr="0000269E">
        <w:rPr>
          <w:rFonts w:asciiTheme="majorHAnsi" w:hAnsiTheme="majorHAnsi"/>
        </w:rPr>
        <w:t xml:space="preserve"> il</w:t>
      </w:r>
      <w:r w:rsidR="00AF26F7" w:rsidRPr="0000269E">
        <w:rPr>
          <w:rFonts w:asciiTheme="majorHAnsi" w:hAnsiTheme="majorHAnsi"/>
        </w:rPr>
        <w:t>s perçoivent</w:t>
      </w:r>
      <w:r w:rsidR="00D506D5" w:rsidRPr="0000269E">
        <w:rPr>
          <w:rFonts w:asciiTheme="majorHAnsi" w:hAnsiTheme="majorHAnsi"/>
        </w:rPr>
        <w:t xml:space="preserve"> </w:t>
      </w:r>
      <w:r w:rsidR="00CB3D50" w:rsidRPr="0000269E">
        <w:rPr>
          <w:rFonts w:asciiTheme="majorHAnsi" w:hAnsiTheme="majorHAnsi"/>
        </w:rPr>
        <w:t>leur</w:t>
      </w:r>
      <w:r w:rsidR="00D506D5" w:rsidRPr="0000269E">
        <w:rPr>
          <w:rFonts w:asciiTheme="majorHAnsi" w:hAnsiTheme="majorHAnsi"/>
        </w:rPr>
        <w:t xml:space="preserve"> environnement ou encore sur la manière dont il</w:t>
      </w:r>
      <w:r w:rsidR="004758D4" w:rsidRPr="0000269E">
        <w:rPr>
          <w:rFonts w:asciiTheme="majorHAnsi" w:hAnsiTheme="majorHAnsi"/>
        </w:rPr>
        <w:t>s peuvent</w:t>
      </w:r>
      <w:r w:rsidR="00D506D5" w:rsidRPr="0000269E">
        <w:rPr>
          <w:rFonts w:asciiTheme="majorHAnsi" w:hAnsiTheme="majorHAnsi"/>
        </w:rPr>
        <w:t xml:space="preserve"> collaborer.</w:t>
      </w:r>
      <w:r w:rsidR="00F421D8" w:rsidRPr="0000269E">
        <w:rPr>
          <w:rFonts w:asciiTheme="majorHAnsi" w:hAnsiTheme="majorHAnsi"/>
        </w:rPr>
        <w:t xml:space="preserve"> Suivant leur comportement, les agents peuvent être classés en catégorie, agents cognitifs ou agents réactif</w:t>
      </w:r>
      <w:r w:rsidR="000C3F8A" w:rsidRPr="0000269E">
        <w:rPr>
          <w:rFonts w:asciiTheme="majorHAnsi" w:hAnsiTheme="majorHAnsi"/>
        </w:rPr>
        <w:t>s</w:t>
      </w:r>
      <w:r w:rsidR="005718B2" w:rsidRPr="0000269E">
        <w:rPr>
          <w:rFonts w:asciiTheme="majorHAnsi" w:hAnsiTheme="majorHAnsi"/>
        </w:rPr>
        <w:t xml:space="preserve"> par exemple. I</w:t>
      </w:r>
      <w:r w:rsidR="00BA6516" w:rsidRPr="0000269E">
        <w:rPr>
          <w:rFonts w:asciiTheme="majorHAnsi" w:hAnsiTheme="majorHAnsi"/>
        </w:rPr>
        <w:t>l</w:t>
      </w:r>
      <w:r w:rsidR="007248B0" w:rsidRPr="0000269E">
        <w:rPr>
          <w:rFonts w:asciiTheme="majorHAnsi" w:hAnsiTheme="majorHAnsi"/>
        </w:rPr>
        <w:t xml:space="preserve"> est</w:t>
      </w:r>
      <w:r w:rsidR="00BA6516" w:rsidRPr="0000269E">
        <w:rPr>
          <w:rFonts w:asciiTheme="majorHAnsi" w:hAnsiTheme="majorHAnsi"/>
        </w:rPr>
        <w:t xml:space="preserve"> également possible de définir une organisation </w:t>
      </w:r>
      <w:r w:rsidR="0048238D" w:rsidRPr="0000269E">
        <w:rPr>
          <w:rFonts w:asciiTheme="majorHAnsi" w:hAnsiTheme="majorHAnsi"/>
        </w:rPr>
        <w:t>entre</w:t>
      </w:r>
      <w:r w:rsidR="0074041A" w:rsidRPr="0000269E">
        <w:rPr>
          <w:rFonts w:asciiTheme="majorHAnsi" w:hAnsiTheme="majorHAnsi"/>
        </w:rPr>
        <w:t xml:space="preserve"> les agents de m</w:t>
      </w:r>
      <w:r w:rsidR="0074041A" w:rsidRPr="0000269E">
        <w:rPr>
          <w:rFonts w:asciiTheme="majorHAnsi" w:hAnsiTheme="majorHAnsi"/>
        </w:rPr>
        <w:t>a</w:t>
      </w:r>
      <w:r w:rsidR="0074041A" w:rsidRPr="0000269E">
        <w:rPr>
          <w:rFonts w:asciiTheme="majorHAnsi" w:hAnsiTheme="majorHAnsi"/>
        </w:rPr>
        <w:t>nière à reproduire une hiérarchie</w:t>
      </w:r>
      <w:r w:rsidR="00392F20" w:rsidRPr="0000269E">
        <w:rPr>
          <w:rFonts w:asciiTheme="majorHAnsi" w:hAnsiTheme="majorHAnsi"/>
        </w:rPr>
        <w:t>, des coalitions ou encore des marchés pour simuler le commerce d’objets entre ceux-ci.</w:t>
      </w:r>
    </w:p>
    <w:p w:rsidR="009D70EB" w:rsidRPr="0000269E" w:rsidRDefault="00B91652" w:rsidP="00B124C8">
      <w:pPr>
        <w:rPr>
          <w:rFonts w:asciiTheme="majorHAnsi" w:hAnsiTheme="majorHAnsi"/>
        </w:rPr>
      </w:pPr>
      <w:r w:rsidRPr="0000269E">
        <w:rPr>
          <w:rFonts w:asciiTheme="majorHAnsi" w:hAnsiTheme="majorHAnsi"/>
        </w:rPr>
        <w:t xml:space="preserve">Cette introduction montre la richesse et les </w:t>
      </w:r>
      <w:r w:rsidR="0041492A" w:rsidRPr="0000269E">
        <w:rPr>
          <w:rFonts w:asciiTheme="majorHAnsi" w:hAnsiTheme="majorHAnsi"/>
        </w:rPr>
        <w:t>possibilités</w:t>
      </w:r>
      <w:r w:rsidRPr="0000269E">
        <w:rPr>
          <w:rFonts w:asciiTheme="majorHAnsi" w:hAnsiTheme="majorHAnsi"/>
        </w:rPr>
        <w:t xml:space="preserve"> qu’</w:t>
      </w:r>
      <w:r w:rsidR="00CA5418" w:rsidRPr="0000269E">
        <w:rPr>
          <w:rFonts w:asciiTheme="majorHAnsi" w:hAnsiTheme="majorHAnsi"/>
        </w:rPr>
        <w:t>offre</w:t>
      </w:r>
      <w:r w:rsidRPr="0000269E">
        <w:rPr>
          <w:rFonts w:asciiTheme="majorHAnsi" w:hAnsiTheme="majorHAnsi"/>
        </w:rPr>
        <w:t xml:space="preserve"> la mise en place d’</w:t>
      </w:r>
      <w:r w:rsidR="004141CE" w:rsidRPr="0000269E">
        <w:rPr>
          <w:rFonts w:asciiTheme="majorHAnsi" w:hAnsiTheme="majorHAnsi"/>
        </w:rPr>
        <w:t>un SMA.</w:t>
      </w:r>
      <w:r w:rsidR="00CD5D1F" w:rsidRPr="0000269E">
        <w:rPr>
          <w:rFonts w:asciiTheme="majorHAnsi" w:hAnsiTheme="majorHAnsi"/>
        </w:rPr>
        <w:t xml:space="preserve"> Cepe</w:t>
      </w:r>
      <w:r w:rsidR="00CD5D1F" w:rsidRPr="0000269E">
        <w:rPr>
          <w:rFonts w:asciiTheme="majorHAnsi" w:hAnsiTheme="majorHAnsi"/>
        </w:rPr>
        <w:t>n</w:t>
      </w:r>
      <w:r w:rsidR="00CD5D1F" w:rsidRPr="0000269E">
        <w:rPr>
          <w:rFonts w:asciiTheme="majorHAnsi" w:hAnsiTheme="majorHAnsi"/>
        </w:rPr>
        <w:t>dant, avant de développer un tel système il faut d’abord penser à ce que l’</w:t>
      </w:r>
      <w:r w:rsidR="007867ED" w:rsidRPr="0000269E">
        <w:rPr>
          <w:rFonts w:asciiTheme="majorHAnsi" w:hAnsiTheme="majorHAnsi"/>
        </w:rPr>
        <w:t xml:space="preserve">on veut modéliser. La partie suivante a pour rôle d’expliquer au lecteur en quoi consiste </w:t>
      </w:r>
      <w:r w:rsidR="0094379D" w:rsidRPr="0000269E">
        <w:rPr>
          <w:rFonts w:asciiTheme="majorHAnsi" w:hAnsiTheme="majorHAnsi"/>
        </w:rPr>
        <w:t>ce</w:t>
      </w:r>
      <w:r w:rsidR="007867ED" w:rsidRPr="0000269E">
        <w:rPr>
          <w:rFonts w:asciiTheme="majorHAnsi" w:hAnsiTheme="majorHAnsi"/>
        </w:rPr>
        <w:t xml:space="preserve"> projet </w:t>
      </w:r>
      <w:r w:rsidR="0094379D" w:rsidRPr="0000269E">
        <w:rPr>
          <w:rFonts w:asciiTheme="majorHAnsi" w:hAnsiTheme="majorHAnsi"/>
        </w:rPr>
        <w:t xml:space="preserve">et </w:t>
      </w:r>
      <w:r w:rsidR="00A45F25" w:rsidRPr="0000269E">
        <w:rPr>
          <w:rFonts w:asciiTheme="majorHAnsi" w:hAnsiTheme="majorHAnsi"/>
        </w:rPr>
        <w:t xml:space="preserve">permet </w:t>
      </w:r>
      <w:r w:rsidR="00B067D3" w:rsidRPr="0000269E">
        <w:rPr>
          <w:rFonts w:asciiTheme="majorHAnsi" w:hAnsiTheme="majorHAnsi"/>
        </w:rPr>
        <w:t>de définir ce qui a été modélisé.</w:t>
      </w:r>
    </w:p>
    <w:p w:rsidR="002F41B4" w:rsidRPr="0000269E" w:rsidRDefault="002F41B4" w:rsidP="00307C65">
      <w:pPr>
        <w:pStyle w:val="Titre2"/>
        <w:jc w:val="both"/>
      </w:pPr>
      <w:bookmarkStart w:id="5" w:name="_Toc381649541"/>
      <w:r w:rsidRPr="0000269E">
        <w:t>Présentation du projet</w:t>
      </w:r>
      <w:bookmarkEnd w:id="5"/>
    </w:p>
    <w:p w:rsidR="009D70EB" w:rsidRPr="0000269E" w:rsidRDefault="009D70EB" w:rsidP="00B124C8">
      <w:pPr>
        <w:rPr>
          <w:rFonts w:asciiTheme="majorHAnsi" w:hAnsiTheme="majorHAnsi"/>
        </w:rPr>
      </w:pPr>
      <w:r w:rsidRPr="0000269E">
        <w:rPr>
          <w:rFonts w:asciiTheme="majorHAnsi" w:hAnsiTheme="majorHAnsi"/>
        </w:rPr>
        <w:t xml:space="preserve">D’une manière </w:t>
      </w:r>
      <w:r w:rsidR="00315D3B" w:rsidRPr="0000269E">
        <w:rPr>
          <w:rFonts w:asciiTheme="majorHAnsi" w:hAnsiTheme="majorHAnsi"/>
        </w:rPr>
        <w:t>générale</w:t>
      </w:r>
      <w:r w:rsidRPr="0000269E">
        <w:rPr>
          <w:rFonts w:asciiTheme="majorHAnsi" w:hAnsiTheme="majorHAnsi"/>
        </w:rPr>
        <w:t>, l’objectif de ce projet</w:t>
      </w:r>
      <w:r w:rsidR="00F36A6B" w:rsidRPr="0000269E">
        <w:rPr>
          <w:rFonts w:asciiTheme="majorHAnsi" w:hAnsiTheme="majorHAnsi"/>
        </w:rPr>
        <w:t xml:space="preserve"> </w:t>
      </w:r>
      <w:r w:rsidR="00325081" w:rsidRPr="0000269E">
        <w:rPr>
          <w:rFonts w:asciiTheme="majorHAnsi" w:hAnsiTheme="majorHAnsi"/>
        </w:rPr>
        <w:t>était</w:t>
      </w:r>
      <w:r w:rsidRPr="0000269E">
        <w:rPr>
          <w:rFonts w:asciiTheme="majorHAnsi" w:hAnsiTheme="majorHAnsi"/>
        </w:rPr>
        <w:t xml:space="preserve"> de concevoir un programme permettant de sim</w:t>
      </w:r>
      <w:r w:rsidRPr="0000269E">
        <w:rPr>
          <w:rFonts w:asciiTheme="majorHAnsi" w:hAnsiTheme="majorHAnsi"/>
        </w:rPr>
        <w:t>u</w:t>
      </w:r>
      <w:r w:rsidRPr="0000269E">
        <w:rPr>
          <w:rFonts w:asciiTheme="majorHAnsi" w:hAnsiTheme="majorHAnsi"/>
        </w:rPr>
        <w:t xml:space="preserve">ler le développement d’une civilisation </w:t>
      </w:r>
      <w:r w:rsidR="00933844" w:rsidRPr="0000269E">
        <w:rPr>
          <w:rFonts w:asciiTheme="majorHAnsi" w:hAnsiTheme="majorHAnsi"/>
        </w:rPr>
        <w:t xml:space="preserve">primaire </w:t>
      </w:r>
      <w:r w:rsidRPr="0000269E">
        <w:rPr>
          <w:rFonts w:asciiTheme="majorHAnsi" w:hAnsiTheme="majorHAnsi"/>
        </w:rPr>
        <w:t>dans un environnement donné.</w:t>
      </w:r>
      <w:r w:rsidR="00312544" w:rsidRPr="0000269E">
        <w:rPr>
          <w:rFonts w:asciiTheme="majorHAnsi" w:hAnsiTheme="majorHAnsi"/>
        </w:rPr>
        <w:t xml:space="preserve"> </w:t>
      </w:r>
      <w:r w:rsidR="008F2E99" w:rsidRPr="0000269E">
        <w:rPr>
          <w:rFonts w:asciiTheme="majorHAnsi" w:hAnsiTheme="majorHAnsi"/>
        </w:rPr>
        <w:t xml:space="preserve">Cette idée vient de ce qui se fait dans certains jeux de stratégie en temps réel où le joueur contrôle un ensemble d’unités et doit donner des ordres à celles-ci afin de développer au maximum </w:t>
      </w:r>
      <w:r w:rsidR="00D70C33" w:rsidRPr="0000269E">
        <w:rPr>
          <w:rFonts w:asciiTheme="majorHAnsi" w:hAnsiTheme="majorHAnsi"/>
        </w:rPr>
        <w:t>sa</w:t>
      </w:r>
      <w:r w:rsidR="008F2E99" w:rsidRPr="0000269E">
        <w:rPr>
          <w:rFonts w:asciiTheme="majorHAnsi" w:hAnsiTheme="majorHAnsi"/>
        </w:rPr>
        <w:t xml:space="preserve"> civilisation.</w:t>
      </w:r>
      <w:r w:rsidR="009A5DEB" w:rsidRPr="0000269E">
        <w:rPr>
          <w:rFonts w:asciiTheme="majorHAnsi" w:hAnsiTheme="majorHAnsi"/>
        </w:rPr>
        <w:t xml:space="preserve"> </w:t>
      </w:r>
      <w:r w:rsidR="008E5388" w:rsidRPr="0000269E">
        <w:rPr>
          <w:rFonts w:asciiTheme="majorHAnsi" w:hAnsiTheme="majorHAnsi"/>
        </w:rPr>
        <w:t>Le développ</w:t>
      </w:r>
      <w:r w:rsidR="008E5388" w:rsidRPr="0000269E">
        <w:rPr>
          <w:rFonts w:asciiTheme="majorHAnsi" w:hAnsiTheme="majorHAnsi"/>
        </w:rPr>
        <w:t>e</w:t>
      </w:r>
      <w:r w:rsidR="008E5388" w:rsidRPr="0000269E">
        <w:rPr>
          <w:rFonts w:asciiTheme="majorHAnsi" w:hAnsiTheme="majorHAnsi"/>
        </w:rPr>
        <w:t>ment d’une civilisation passe bien entendu par le développement économique de celle-ci mais aussi par le développement militaire. Le joueur doit alors guider ses unités tant sur le plan de la collecte des ressources et de la construction de bâtiments que sur le plan militaire où il doit adopter la mei</w:t>
      </w:r>
      <w:r w:rsidR="008E5388" w:rsidRPr="0000269E">
        <w:rPr>
          <w:rFonts w:asciiTheme="majorHAnsi" w:hAnsiTheme="majorHAnsi"/>
        </w:rPr>
        <w:t>l</w:t>
      </w:r>
      <w:r w:rsidR="008E5388" w:rsidRPr="0000269E">
        <w:rPr>
          <w:rFonts w:asciiTheme="majorHAnsi" w:hAnsiTheme="majorHAnsi"/>
        </w:rPr>
        <w:t>leur stratégie, afin de vaincre ses adversaires.</w:t>
      </w:r>
    </w:p>
    <w:p w:rsidR="003D35FE" w:rsidRPr="0000269E" w:rsidRDefault="00A43C49" w:rsidP="00307C65">
      <w:pPr>
        <w:jc w:val="both"/>
        <w:rPr>
          <w:rFonts w:asciiTheme="majorHAnsi" w:hAnsiTheme="majorHAnsi"/>
        </w:rPr>
      </w:pPr>
      <w:r w:rsidRPr="0000269E">
        <w:rPr>
          <w:rFonts w:asciiTheme="majorHAnsi" w:hAnsiTheme="majorHAnsi"/>
        </w:rPr>
        <w:t>Le SMA développé au cours de ce projet reprend quelques-unes des grandes lignes de ce type de jeux. En effet, il a été choisi de se focaliser uniquement sur la partie qui touche au développement écon</w:t>
      </w:r>
      <w:r w:rsidRPr="0000269E">
        <w:rPr>
          <w:rFonts w:asciiTheme="majorHAnsi" w:hAnsiTheme="majorHAnsi"/>
        </w:rPr>
        <w:t>o</w:t>
      </w:r>
      <w:r w:rsidRPr="0000269E">
        <w:rPr>
          <w:rFonts w:asciiTheme="majorHAnsi" w:hAnsiTheme="majorHAnsi"/>
        </w:rPr>
        <w:t xml:space="preserve">mique d’une civilisation. Ce développement est bien entendu lié au cadre spatiotemporel dans lequel la civilisation évolue. Il va de </w:t>
      </w:r>
      <w:r w:rsidR="00C277B2" w:rsidRPr="0000269E">
        <w:rPr>
          <w:rFonts w:asciiTheme="majorHAnsi" w:hAnsiTheme="majorHAnsi"/>
        </w:rPr>
        <w:t>soi</w:t>
      </w:r>
      <w:r w:rsidRPr="0000269E">
        <w:rPr>
          <w:rFonts w:asciiTheme="majorHAnsi" w:hAnsiTheme="majorHAnsi"/>
        </w:rPr>
        <w:t xml:space="preserve"> que la stratégie</w:t>
      </w:r>
      <w:r w:rsidR="000B1BB8" w:rsidRPr="0000269E">
        <w:rPr>
          <w:rFonts w:asciiTheme="majorHAnsi" w:hAnsiTheme="majorHAnsi"/>
        </w:rPr>
        <w:t xml:space="preserve"> de développement</w:t>
      </w:r>
      <w:r w:rsidR="009541AE" w:rsidRPr="0000269E">
        <w:rPr>
          <w:rFonts w:asciiTheme="majorHAnsi" w:hAnsiTheme="majorHAnsi"/>
        </w:rPr>
        <w:t xml:space="preserve"> économique</w:t>
      </w:r>
      <w:r w:rsidRPr="0000269E">
        <w:rPr>
          <w:rFonts w:asciiTheme="majorHAnsi" w:hAnsiTheme="majorHAnsi"/>
        </w:rPr>
        <w:t xml:space="preserve"> adoptée par un pays </w:t>
      </w:r>
      <w:r w:rsidRPr="0000269E">
        <w:rPr>
          <w:rFonts w:asciiTheme="majorHAnsi" w:hAnsiTheme="majorHAnsi"/>
        </w:rPr>
        <w:lastRenderedPageBreak/>
        <w:t xml:space="preserve">à l’air de la mondialisation n’est pas la même que celle adoptée par </w:t>
      </w:r>
      <w:r w:rsidR="00D22CAD" w:rsidRPr="0000269E">
        <w:rPr>
          <w:rFonts w:asciiTheme="majorHAnsi" w:hAnsiTheme="majorHAnsi"/>
        </w:rPr>
        <w:t xml:space="preserve">l’empire romain </w:t>
      </w:r>
      <w:r w:rsidRPr="0000269E">
        <w:rPr>
          <w:rFonts w:asciiTheme="majorHAnsi" w:hAnsiTheme="majorHAnsi"/>
        </w:rPr>
        <w:t xml:space="preserve">plusieurs siècles avant </w:t>
      </w:r>
      <w:r w:rsidR="000B1BB8" w:rsidRPr="0000269E">
        <w:rPr>
          <w:rFonts w:asciiTheme="majorHAnsi" w:hAnsiTheme="majorHAnsi"/>
        </w:rPr>
        <w:t>Jésus</w:t>
      </w:r>
      <w:r w:rsidRPr="0000269E">
        <w:rPr>
          <w:rFonts w:asciiTheme="majorHAnsi" w:hAnsiTheme="majorHAnsi"/>
        </w:rPr>
        <w:t xml:space="preserve"> Christ.</w:t>
      </w:r>
    </w:p>
    <w:p w:rsidR="00A43C49" w:rsidRPr="0000269E" w:rsidRDefault="000B1BB8" w:rsidP="00307C65">
      <w:pPr>
        <w:jc w:val="both"/>
        <w:rPr>
          <w:rFonts w:asciiTheme="majorHAnsi" w:hAnsiTheme="majorHAnsi"/>
        </w:rPr>
      </w:pPr>
      <w:r w:rsidRPr="0000269E">
        <w:rPr>
          <w:rFonts w:asciiTheme="majorHAnsi" w:hAnsiTheme="majorHAnsi"/>
        </w:rPr>
        <w:t xml:space="preserve">Dans le </w:t>
      </w:r>
      <w:r w:rsidR="00E66920" w:rsidRPr="0000269E">
        <w:rPr>
          <w:rFonts w:asciiTheme="majorHAnsi" w:hAnsiTheme="majorHAnsi"/>
        </w:rPr>
        <w:t>cadre de</w:t>
      </w:r>
      <w:r w:rsidR="002C1F33" w:rsidRPr="0000269E">
        <w:rPr>
          <w:rFonts w:asciiTheme="majorHAnsi" w:hAnsiTheme="majorHAnsi"/>
        </w:rPr>
        <w:t xml:space="preserve"> ce projet, il a été choisi de faire évoluer les civilisations à </w:t>
      </w:r>
      <w:r w:rsidR="00E66920" w:rsidRPr="0000269E">
        <w:rPr>
          <w:rFonts w:asciiTheme="majorHAnsi" w:hAnsiTheme="majorHAnsi"/>
        </w:rPr>
        <w:t xml:space="preserve"> </w:t>
      </w:r>
      <w:r w:rsidR="002C1F33" w:rsidRPr="0000269E">
        <w:rPr>
          <w:rFonts w:asciiTheme="majorHAnsi" w:hAnsiTheme="majorHAnsi"/>
        </w:rPr>
        <w:t xml:space="preserve">une époque plus ancienne que la </w:t>
      </w:r>
      <w:r w:rsidR="009D0AB5" w:rsidRPr="0000269E">
        <w:rPr>
          <w:rFonts w:asciiTheme="majorHAnsi" w:hAnsiTheme="majorHAnsi"/>
        </w:rPr>
        <w:t>nôtre</w:t>
      </w:r>
      <w:r w:rsidR="002C1F33" w:rsidRPr="0000269E">
        <w:rPr>
          <w:rFonts w:asciiTheme="majorHAnsi" w:hAnsiTheme="majorHAnsi"/>
        </w:rPr>
        <w:t xml:space="preserve">. En effet, </w:t>
      </w:r>
      <w:r w:rsidR="003D35FE" w:rsidRPr="0000269E">
        <w:rPr>
          <w:rFonts w:asciiTheme="majorHAnsi" w:hAnsiTheme="majorHAnsi"/>
        </w:rPr>
        <w:t>dans cette simulation les agents doivent être en mesure de collecter des re</w:t>
      </w:r>
      <w:r w:rsidR="003D35FE" w:rsidRPr="0000269E">
        <w:rPr>
          <w:rFonts w:asciiTheme="majorHAnsi" w:hAnsiTheme="majorHAnsi"/>
        </w:rPr>
        <w:t>s</w:t>
      </w:r>
      <w:r w:rsidR="003D35FE" w:rsidRPr="0000269E">
        <w:rPr>
          <w:rFonts w:asciiTheme="majorHAnsi" w:hAnsiTheme="majorHAnsi"/>
        </w:rPr>
        <w:t>sources directement accessibles dans leur environnement, comme du bois, de la nourriture ou e</w:t>
      </w:r>
      <w:r w:rsidR="003D35FE" w:rsidRPr="0000269E">
        <w:rPr>
          <w:rFonts w:asciiTheme="majorHAnsi" w:hAnsiTheme="majorHAnsi"/>
        </w:rPr>
        <w:t>n</w:t>
      </w:r>
      <w:r w:rsidR="003D35FE" w:rsidRPr="0000269E">
        <w:rPr>
          <w:rFonts w:asciiTheme="majorHAnsi" w:hAnsiTheme="majorHAnsi"/>
        </w:rPr>
        <w:t xml:space="preserve">core des minerais. </w:t>
      </w:r>
      <w:r w:rsidR="00644408" w:rsidRPr="0000269E">
        <w:rPr>
          <w:rFonts w:asciiTheme="majorHAnsi" w:hAnsiTheme="majorHAnsi"/>
        </w:rPr>
        <w:t>Ensuite à partir de ces ressources, ils doivent pouvoir construire des bâtiments, et se multiplier afin de faire croitre leur population.</w:t>
      </w:r>
      <w:r w:rsidR="00B92AA3" w:rsidRPr="0000269E">
        <w:rPr>
          <w:rFonts w:asciiTheme="majorHAnsi" w:hAnsiTheme="majorHAnsi"/>
        </w:rPr>
        <w:t xml:space="preserve"> Pour donner un lieu et une époque correspondant à ce contexte on pourrait prendre l’Amérique à l’époque de sa découverte par Christophe Colomb</w:t>
      </w:r>
      <w:r w:rsidR="00A849EB" w:rsidRPr="0000269E">
        <w:rPr>
          <w:rFonts w:asciiTheme="majorHAnsi" w:hAnsiTheme="majorHAnsi"/>
        </w:rPr>
        <w:t xml:space="preserve"> en 1492. </w:t>
      </w:r>
      <w:r w:rsidR="00C14E3A" w:rsidRPr="0000269E">
        <w:rPr>
          <w:rFonts w:asciiTheme="majorHAnsi" w:hAnsiTheme="majorHAnsi"/>
        </w:rPr>
        <w:t xml:space="preserve">A cette époque, les </w:t>
      </w:r>
      <w:r w:rsidR="00206B2E" w:rsidRPr="0000269E">
        <w:rPr>
          <w:rFonts w:asciiTheme="majorHAnsi" w:hAnsiTheme="majorHAnsi"/>
        </w:rPr>
        <w:t>Colomb</w:t>
      </w:r>
      <w:r w:rsidR="00C14E3A" w:rsidRPr="0000269E">
        <w:rPr>
          <w:rFonts w:asciiTheme="majorHAnsi" w:hAnsiTheme="majorHAnsi"/>
        </w:rPr>
        <w:t xml:space="preserve"> disposaient du savoir nécessaire </w:t>
      </w:r>
      <w:r w:rsidR="0019771C" w:rsidRPr="0000269E">
        <w:rPr>
          <w:rFonts w:asciiTheme="majorHAnsi" w:hAnsiTheme="majorHAnsi"/>
        </w:rPr>
        <w:t xml:space="preserve">pour développer une civilisation assez complexe, le tout sur un territoire </w:t>
      </w:r>
      <w:r w:rsidR="00567E0F" w:rsidRPr="0000269E">
        <w:rPr>
          <w:rFonts w:asciiTheme="majorHAnsi" w:hAnsiTheme="majorHAnsi"/>
        </w:rPr>
        <w:t>quasiment</w:t>
      </w:r>
      <w:r w:rsidR="0019771C" w:rsidRPr="0000269E">
        <w:rPr>
          <w:rFonts w:asciiTheme="majorHAnsi" w:hAnsiTheme="majorHAnsi"/>
        </w:rPr>
        <w:t xml:space="preserve"> vierge et riche en ressources naturelles.</w:t>
      </w:r>
    </w:p>
    <w:p w:rsidR="00B43D72" w:rsidRPr="0000269E" w:rsidRDefault="004733BA" w:rsidP="00307C65">
      <w:pPr>
        <w:jc w:val="both"/>
        <w:rPr>
          <w:rFonts w:asciiTheme="majorHAnsi" w:hAnsiTheme="majorHAnsi"/>
        </w:rPr>
      </w:pPr>
      <w:r w:rsidRPr="0000269E">
        <w:rPr>
          <w:rFonts w:asciiTheme="majorHAnsi" w:hAnsiTheme="majorHAnsi"/>
        </w:rPr>
        <w:t xml:space="preserve">Si l’on ramène </w:t>
      </w:r>
      <w:r w:rsidR="00565478" w:rsidRPr="0000269E">
        <w:rPr>
          <w:rFonts w:asciiTheme="majorHAnsi" w:hAnsiTheme="majorHAnsi"/>
        </w:rPr>
        <w:t xml:space="preserve">maintenant </w:t>
      </w:r>
      <w:r w:rsidRPr="0000269E">
        <w:rPr>
          <w:rFonts w:asciiTheme="majorHAnsi" w:hAnsiTheme="majorHAnsi"/>
        </w:rPr>
        <w:t xml:space="preserve">ce problème au cadre </w:t>
      </w:r>
      <w:r w:rsidR="00546C11" w:rsidRPr="0000269E">
        <w:rPr>
          <w:rFonts w:asciiTheme="majorHAnsi" w:hAnsiTheme="majorHAnsi"/>
        </w:rPr>
        <w:t xml:space="preserve">des SMA, le principe du projet est de faire coopérer un ensemble d’agents dans un environnement riche en ressources naturelles. Les agents doivent donc unir leur force afin de collecter </w:t>
      </w:r>
      <w:r w:rsidR="00934ED1" w:rsidRPr="0000269E">
        <w:rPr>
          <w:rFonts w:asciiTheme="majorHAnsi" w:hAnsiTheme="majorHAnsi"/>
        </w:rPr>
        <w:t>des</w:t>
      </w:r>
      <w:r w:rsidR="00546C11" w:rsidRPr="0000269E">
        <w:rPr>
          <w:rFonts w:asciiTheme="majorHAnsi" w:hAnsiTheme="majorHAnsi"/>
        </w:rPr>
        <w:t xml:space="preserve"> ressources qu’ils mutualisent. L’objectif final de ce système étant que les agents construisent des bâtiments </w:t>
      </w:r>
      <w:r w:rsidR="007B325A" w:rsidRPr="0000269E">
        <w:rPr>
          <w:rFonts w:asciiTheme="majorHAnsi" w:hAnsiTheme="majorHAnsi"/>
        </w:rPr>
        <w:t xml:space="preserve">- </w:t>
      </w:r>
      <w:r w:rsidR="00D80594" w:rsidRPr="0000269E">
        <w:rPr>
          <w:rFonts w:asciiTheme="majorHAnsi" w:hAnsiTheme="majorHAnsi"/>
        </w:rPr>
        <w:t>grâce</w:t>
      </w:r>
      <w:r w:rsidR="00546C11" w:rsidRPr="0000269E">
        <w:rPr>
          <w:rFonts w:asciiTheme="majorHAnsi" w:hAnsiTheme="majorHAnsi"/>
        </w:rPr>
        <w:t xml:space="preserve"> </w:t>
      </w:r>
      <w:r w:rsidR="00DE33C4" w:rsidRPr="0000269E">
        <w:rPr>
          <w:rFonts w:asciiTheme="majorHAnsi" w:hAnsiTheme="majorHAnsi"/>
        </w:rPr>
        <w:t>aux</w:t>
      </w:r>
      <w:r w:rsidR="00546C11" w:rsidRPr="0000269E">
        <w:rPr>
          <w:rFonts w:asciiTheme="majorHAnsi" w:hAnsiTheme="majorHAnsi"/>
        </w:rPr>
        <w:t xml:space="preserve"> ressources</w:t>
      </w:r>
      <w:r w:rsidR="007B325A" w:rsidRPr="0000269E">
        <w:rPr>
          <w:rFonts w:asciiTheme="majorHAnsi" w:hAnsiTheme="majorHAnsi"/>
        </w:rPr>
        <w:t xml:space="preserve"> -</w:t>
      </w:r>
      <w:r w:rsidR="00546C11" w:rsidRPr="0000269E">
        <w:rPr>
          <w:rFonts w:asciiTheme="majorHAnsi" w:hAnsiTheme="majorHAnsi"/>
        </w:rPr>
        <w:t xml:space="preserve"> afin d’accroitre leur popul</w:t>
      </w:r>
      <w:r w:rsidR="00546C11" w:rsidRPr="0000269E">
        <w:rPr>
          <w:rFonts w:asciiTheme="majorHAnsi" w:hAnsiTheme="majorHAnsi"/>
        </w:rPr>
        <w:t>a</w:t>
      </w:r>
      <w:r w:rsidR="00546C11" w:rsidRPr="0000269E">
        <w:rPr>
          <w:rFonts w:asciiTheme="majorHAnsi" w:hAnsiTheme="majorHAnsi"/>
        </w:rPr>
        <w:t>tion.</w:t>
      </w:r>
      <w:r w:rsidR="00A414A7" w:rsidRPr="0000269E">
        <w:rPr>
          <w:rFonts w:asciiTheme="majorHAnsi" w:hAnsiTheme="majorHAnsi"/>
        </w:rPr>
        <w:t xml:space="preserve"> </w:t>
      </w:r>
      <w:r w:rsidR="00BE458E" w:rsidRPr="0000269E">
        <w:rPr>
          <w:rFonts w:asciiTheme="majorHAnsi" w:hAnsiTheme="majorHAnsi"/>
        </w:rPr>
        <w:t xml:space="preserve">Du point de vu organisationnel, les agents sont donc </w:t>
      </w:r>
      <w:r w:rsidR="00272E5B" w:rsidRPr="0000269E">
        <w:rPr>
          <w:rFonts w:asciiTheme="majorHAnsi" w:hAnsiTheme="majorHAnsi"/>
        </w:rPr>
        <w:t>structurés</w:t>
      </w:r>
      <w:r w:rsidR="00BE458E" w:rsidRPr="0000269E">
        <w:rPr>
          <w:rFonts w:asciiTheme="majorHAnsi" w:hAnsiTheme="majorHAnsi"/>
        </w:rPr>
        <w:t xml:space="preserve"> en équipe, c’est-à-dire qu’ils travaillent ensemble à la réalisation d’objectifs communs</w:t>
      </w:r>
      <w:r w:rsidR="0085202A" w:rsidRPr="0000269E">
        <w:rPr>
          <w:rFonts w:asciiTheme="majorHAnsi" w:hAnsiTheme="majorHAnsi"/>
        </w:rPr>
        <w:t xml:space="preserve">, et qu’ils cherchent à maximiser les </w:t>
      </w:r>
      <w:r w:rsidR="0062339D" w:rsidRPr="0000269E">
        <w:rPr>
          <w:rFonts w:asciiTheme="majorHAnsi" w:hAnsiTheme="majorHAnsi"/>
        </w:rPr>
        <w:t>intérêts</w:t>
      </w:r>
      <w:r w:rsidR="0085202A" w:rsidRPr="0000269E">
        <w:rPr>
          <w:rFonts w:asciiTheme="majorHAnsi" w:hAnsiTheme="majorHAnsi"/>
        </w:rPr>
        <w:t xml:space="preserve"> de l’équipe plutôt que leurs intérêts personnels.</w:t>
      </w:r>
      <w:r w:rsidR="0088452F" w:rsidRPr="0000269E">
        <w:rPr>
          <w:rFonts w:asciiTheme="majorHAnsi" w:hAnsiTheme="majorHAnsi"/>
        </w:rPr>
        <w:t xml:space="preserve"> La simulation prend fin dès lors</w:t>
      </w:r>
      <w:r w:rsidR="00FE7231" w:rsidRPr="0000269E">
        <w:rPr>
          <w:rFonts w:asciiTheme="majorHAnsi" w:hAnsiTheme="majorHAnsi"/>
        </w:rPr>
        <w:t xml:space="preserve"> </w:t>
      </w:r>
      <w:r w:rsidR="0088452F" w:rsidRPr="0000269E">
        <w:rPr>
          <w:rFonts w:asciiTheme="majorHAnsi" w:hAnsiTheme="majorHAnsi"/>
        </w:rPr>
        <w:t>qu’il n’y a plus de ressources disponibles dans l’environnement.</w:t>
      </w:r>
    </w:p>
    <w:p w:rsidR="00F50792" w:rsidRPr="0000269E" w:rsidRDefault="00F50792" w:rsidP="00307C65">
      <w:pPr>
        <w:jc w:val="both"/>
        <w:rPr>
          <w:rFonts w:asciiTheme="majorHAnsi" w:hAnsiTheme="majorHAnsi"/>
        </w:rPr>
      </w:pPr>
      <w:r w:rsidRPr="0000269E">
        <w:rPr>
          <w:rFonts w:asciiTheme="majorHAnsi" w:hAnsiTheme="majorHAnsi"/>
        </w:rPr>
        <w:t xml:space="preserve">Bien entendu, ce projet n’a pas une </w:t>
      </w:r>
      <w:r w:rsidR="006E3C77" w:rsidRPr="0000269E">
        <w:rPr>
          <w:rFonts w:asciiTheme="majorHAnsi" w:hAnsiTheme="majorHAnsi"/>
        </w:rPr>
        <w:t>d’application</w:t>
      </w:r>
      <w:r w:rsidRPr="0000269E">
        <w:rPr>
          <w:rFonts w:asciiTheme="majorHAnsi" w:hAnsiTheme="majorHAnsi"/>
        </w:rPr>
        <w:t xml:space="preserve"> scientifique précise. </w:t>
      </w:r>
      <w:r w:rsidR="00A66D0B" w:rsidRPr="0000269E">
        <w:rPr>
          <w:rFonts w:asciiTheme="majorHAnsi" w:hAnsiTheme="majorHAnsi"/>
        </w:rPr>
        <w:t>Il constitue surtout un sujet de découvertes des</w:t>
      </w:r>
      <w:r w:rsidRPr="0000269E">
        <w:rPr>
          <w:rFonts w:asciiTheme="majorHAnsi" w:hAnsiTheme="majorHAnsi"/>
        </w:rPr>
        <w:t xml:space="preserve"> système</w:t>
      </w:r>
      <w:r w:rsidR="008C310F" w:rsidRPr="0000269E">
        <w:rPr>
          <w:rFonts w:asciiTheme="majorHAnsi" w:hAnsiTheme="majorHAnsi"/>
        </w:rPr>
        <w:t>s</w:t>
      </w:r>
      <w:r w:rsidRPr="0000269E">
        <w:rPr>
          <w:rFonts w:asciiTheme="majorHAnsi" w:hAnsiTheme="majorHAnsi"/>
        </w:rPr>
        <w:t xml:space="preserve"> </w:t>
      </w:r>
      <w:r w:rsidR="003D6D7A" w:rsidRPr="0000269E">
        <w:rPr>
          <w:rFonts w:asciiTheme="majorHAnsi" w:hAnsiTheme="majorHAnsi"/>
        </w:rPr>
        <w:t>multi</w:t>
      </w:r>
      <w:r w:rsidRPr="0000269E">
        <w:rPr>
          <w:rFonts w:asciiTheme="majorHAnsi" w:hAnsiTheme="majorHAnsi"/>
        </w:rPr>
        <w:t xml:space="preserve">-agent et </w:t>
      </w:r>
      <w:r w:rsidR="000D2C07" w:rsidRPr="0000269E">
        <w:rPr>
          <w:rFonts w:asciiTheme="majorHAnsi" w:hAnsiTheme="majorHAnsi"/>
        </w:rPr>
        <w:t xml:space="preserve">de </w:t>
      </w:r>
      <w:r w:rsidRPr="0000269E">
        <w:rPr>
          <w:rFonts w:asciiTheme="majorHAnsi" w:hAnsiTheme="majorHAnsi"/>
        </w:rPr>
        <w:t xml:space="preserve">la simulation stochastique à </w:t>
      </w:r>
      <w:r w:rsidR="00C932CA" w:rsidRPr="0000269E">
        <w:rPr>
          <w:rFonts w:asciiTheme="majorHAnsi" w:hAnsiTheme="majorHAnsi"/>
        </w:rPr>
        <w:t>évènements</w:t>
      </w:r>
      <w:r w:rsidRPr="0000269E">
        <w:rPr>
          <w:rFonts w:asciiTheme="majorHAnsi" w:hAnsiTheme="majorHAnsi"/>
        </w:rPr>
        <w:t xml:space="preserve"> discrets.</w:t>
      </w:r>
    </w:p>
    <w:p w:rsidR="004733BA" w:rsidRPr="0000269E" w:rsidRDefault="00B43D72" w:rsidP="00307C65">
      <w:pPr>
        <w:jc w:val="both"/>
        <w:rPr>
          <w:rFonts w:asciiTheme="majorHAnsi" w:hAnsiTheme="majorHAnsi"/>
        </w:rPr>
      </w:pPr>
      <w:r w:rsidRPr="0000269E">
        <w:rPr>
          <w:rFonts w:asciiTheme="majorHAnsi" w:hAnsiTheme="majorHAnsi"/>
        </w:rPr>
        <w:t>Avant de passer à la phase l’</w:t>
      </w:r>
      <w:r w:rsidR="00B14307" w:rsidRPr="0000269E">
        <w:rPr>
          <w:rFonts w:asciiTheme="majorHAnsi" w:hAnsiTheme="majorHAnsi"/>
        </w:rPr>
        <w:t>analyse, il est nécessaire de définir les outils techniques utilisés pour mener à bien le développement de ce programme.</w:t>
      </w:r>
      <w:r w:rsidR="00C21C64" w:rsidRPr="0000269E">
        <w:rPr>
          <w:rFonts w:asciiTheme="majorHAnsi" w:hAnsiTheme="majorHAnsi"/>
        </w:rPr>
        <w:t xml:space="preserve"> C’est le rôle de la partie suivante </w:t>
      </w:r>
      <w:r w:rsidR="00114354" w:rsidRPr="0000269E">
        <w:rPr>
          <w:rFonts w:asciiTheme="majorHAnsi" w:hAnsiTheme="majorHAnsi"/>
        </w:rPr>
        <w:t xml:space="preserve">qui explique </w:t>
      </w:r>
      <w:r w:rsidR="00844DC6" w:rsidRPr="0000269E">
        <w:rPr>
          <w:rFonts w:asciiTheme="majorHAnsi" w:hAnsiTheme="majorHAnsi"/>
        </w:rPr>
        <w:t>quels langages, quels IDE et autre outils de développement ont été utilisés pour la conduite de ce projet</w:t>
      </w:r>
      <w:r w:rsidR="008C3A23" w:rsidRPr="0000269E">
        <w:rPr>
          <w:rFonts w:asciiTheme="majorHAnsi" w:hAnsiTheme="majorHAnsi"/>
        </w:rPr>
        <w:t>.</w:t>
      </w:r>
    </w:p>
    <w:p w:rsidR="00A84167" w:rsidRPr="0000269E" w:rsidRDefault="00A84167">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B62E16" w:rsidRPr="0000269E" w:rsidRDefault="002F41B4" w:rsidP="00307C65">
      <w:pPr>
        <w:pStyle w:val="Titre1"/>
        <w:jc w:val="both"/>
      </w:pPr>
      <w:bookmarkStart w:id="6" w:name="_Toc381649542"/>
      <w:r w:rsidRPr="0000269E">
        <w:lastRenderedPageBreak/>
        <w:t>Outils et méthodes</w:t>
      </w:r>
      <w:bookmarkEnd w:id="6"/>
    </w:p>
    <w:p w:rsidR="000A3DA6" w:rsidRPr="0000269E" w:rsidRDefault="002F41B4" w:rsidP="00A84167">
      <w:pPr>
        <w:pStyle w:val="Titre2"/>
        <w:jc w:val="both"/>
      </w:pPr>
      <w:bookmarkStart w:id="7" w:name="_Toc381649543"/>
      <w:r w:rsidRPr="0000269E">
        <w:t>Présentation des outils de développement utilisés</w:t>
      </w:r>
      <w:bookmarkEnd w:id="7"/>
    </w:p>
    <w:p w:rsidR="00BB5887" w:rsidRPr="0000269E" w:rsidRDefault="000A3DA6" w:rsidP="00307C65">
      <w:pPr>
        <w:jc w:val="both"/>
        <w:rPr>
          <w:rFonts w:asciiTheme="majorHAnsi" w:hAnsiTheme="majorHAnsi"/>
        </w:rPr>
      </w:pPr>
      <w:r w:rsidRPr="0000269E">
        <w:rPr>
          <w:rFonts w:asciiTheme="majorHAnsi" w:hAnsiTheme="majorHAnsi"/>
        </w:rPr>
        <w:t>Différents outils et technologies ont été utilisés pour mener à bien ce projet. Dans cette partie il sera question d’expliquer le rôle de chacun d’eux et de dire en quoi ils ont permis d’améliorer la qualité du programme développé.</w:t>
      </w:r>
    </w:p>
    <w:p w:rsidR="001D66E6" w:rsidRPr="0000269E" w:rsidRDefault="002F41B4" w:rsidP="00A84167">
      <w:pPr>
        <w:pStyle w:val="Titre3"/>
        <w:jc w:val="both"/>
      </w:pPr>
      <w:bookmarkStart w:id="8" w:name="_Toc381649544"/>
      <w:r w:rsidRPr="0000269E">
        <w:t>Doxygen</w:t>
      </w:r>
      <w:bookmarkEnd w:id="8"/>
    </w:p>
    <w:p w:rsidR="001D66E6" w:rsidRPr="0000269E" w:rsidRDefault="001D66E6" w:rsidP="00307C65">
      <w:pPr>
        <w:jc w:val="both"/>
        <w:rPr>
          <w:rFonts w:asciiTheme="majorHAnsi" w:hAnsiTheme="majorHAnsi"/>
        </w:rPr>
      </w:pPr>
      <w:r w:rsidRPr="0000269E">
        <w:rPr>
          <w:rFonts w:asciiTheme="majorHAnsi" w:hAnsiTheme="majorHAnsi"/>
        </w:rPr>
        <w:t>La documentation d’un projet en informatique est primordiale. Une bonne documentation permet d’avoir un code compréhensible et maintenable, celle-ci peut passer uniquement par des comme</w:t>
      </w:r>
      <w:r w:rsidRPr="0000269E">
        <w:rPr>
          <w:rFonts w:asciiTheme="majorHAnsi" w:hAnsiTheme="majorHAnsi"/>
        </w:rPr>
        <w:t>n</w:t>
      </w:r>
      <w:r w:rsidRPr="0000269E">
        <w:rPr>
          <w:rFonts w:asciiTheme="majorHAnsi" w:hAnsiTheme="majorHAnsi"/>
        </w:rPr>
        <w:t>taires mais ce système ne permet pas d’avoir une vision globale du projet. De plus, les développeurs utilisant une API ou une bibliothèque ont besoin d’une documentation des fonctionnalités sans avoir à consulter les sources de celles-ci. Ces besoins ont menés à la conception d’un outil permettant une meilleure lisibilité des documentations et une normalisation des commentaires de documentation.</w:t>
      </w:r>
    </w:p>
    <w:p w:rsidR="001D66E6" w:rsidRPr="0000269E" w:rsidRDefault="001D66E6" w:rsidP="00307C65">
      <w:pPr>
        <w:jc w:val="both"/>
        <w:rPr>
          <w:rFonts w:asciiTheme="majorHAnsi" w:hAnsiTheme="majorHAnsi"/>
        </w:rPr>
      </w:pPr>
      <w:r w:rsidRPr="0000269E">
        <w:rPr>
          <w:rFonts w:asciiTheme="majorHAnsi" w:hAnsiTheme="majorHAnsi"/>
        </w:rPr>
        <w:t>Doxygen est un outil de génération de documentation pour du code source annoté. Doxygen est in</w:t>
      </w:r>
      <w:r w:rsidRPr="0000269E">
        <w:rPr>
          <w:rFonts w:asciiTheme="majorHAnsi" w:hAnsiTheme="majorHAnsi"/>
        </w:rPr>
        <w:t>i</w:t>
      </w:r>
      <w:r w:rsidRPr="0000269E">
        <w:rPr>
          <w:rFonts w:asciiTheme="majorHAnsi" w:hAnsiTheme="majorHAnsi"/>
        </w:rPr>
        <w:t>tialement prévu pour la documentation de code source C++ mais il supporte également les sources C, Objective-C, C#, PHP, Java, Python, IDL, Fortran, VHDL, Tcl et D. Le logiciel analyse les commentaires et le code écrit et en extrait la documentation à partir des balises placées dans les commentaires. La documentation peut ensuite être mise en forme selon différents formats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HTML pour héberger la documentation en 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DF, LATEX et autres pour une documentation hors-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ages man pour UNIX.</w:t>
      </w:r>
    </w:p>
    <w:p w:rsidR="001D66E6" w:rsidRPr="0000269E" w:rsidRDefault="001D66E6" w:rsidP="00307C65">
      <w:pPr>
        <w:jc w:val="both"/>
        <w:rPr>
          <w:rFonts w:asciiTheme="majorHAnsi" w:hAnsiTheme="majorHAnsi"/>
        </w:rPr>
      </w:pPr>
      <w:r w:rsidRPr="0000269E">
        <w:rPr>
          <w:rFonts w:asciiTheme="majorHAnsi" w:hAnsiTheme="majorHAnsi"/>
        </w:rPr>
        <w:t>Doxygen peut également être utilisé pour analyser la structure du code à partir de sources non d</w:t>
      </w:r>
      <w:r w:rsidRPr="0000269E">
        <w:rPr>
          <w:rFonts w:asciiTheme="majorHAnsi" w:hAnsiTheme="majorHAnsi"/>
        </w:rPr>
        <w:t>o</w:t>
      </w:r>
      <w:r w:rsidRPr="0000269E">
        <w:rPr>
          <w:rFonts w:asciiTheme="majorHAnsi" w:hAnsiTheme="majorHAnsi"/>
        </w:rPr>
        <w:t>cumentées. Cette fonctionnalité trouve son utilité pour la reprise de projets de taille conséquente puisque Doxygen peut générer automatiquement les diagrammes d’héritage, de collaboration et de dépendance.</w:t>
      </w:r>
    </w:p>
    <w:p w:rsidR="001D66E6" w:rsidRPr="0000269E" w:rsidRDefault="001D66E6" w:rsidP="00307C65">
      <w:pPr>
        <w:jc w:val="both"/>
        <w:rPr>
          <w:rFonts w:asciiTheme="majorHAnsi" w:hAnsiTheme="majorHAnsi"/>
        </w:rPr>
      </w:pPr>
      <w:r w:rsidRPr="0000269E">
        <w:rPr>
          <w:rFonts w:asciiTheme="majorHAnsi" w:hAnsiTheme="majorHAnsi"/>
        </w:rPr>
        <w:t>Doxygen est sous licence GPLv2, son code source peut donc être utilisé, copié, modifié et redistribué. De ce fait, le logiciel est portable sur la majorité des plateformes actuelles.</w:t>
      </w:r>
    </w:p>
    <w:p w:rsidR="001D66E6" w:rsidRPr="0000269E" w:rsidRDefault="001D66E6" w:rsidP="00307C65">
      <w:pPr>
        <w:jc w:val="both"/>
        <w:rPr>
          <w:rFonts w:asciiTheme="majorHAnsi" w:hAnsiTheme="majorHAnsi"/>
        </w:rPr>
      </w:pPr>
      <w:r w:rsidRPr="0000269E">
        <w:rPr>
          <w:rFonts w:asciiTheme="majorHAnsi" w:hAnsiTheme="majorHAnsi"/>
        </w:rPr>
        <w:t>Ici, nous verrons la mise en place de Doxygen et son utilisation. Nous aborderons également son fon</w:t>
      </w:r>
      <w:r w:rsidRPr="0000269E">
        <w:rPr>
          <w:rFonts w:asciiTheme="majorHAnsi" w:hAnsiTheme="majorHAnsi"/>
        </w:rPr>
        <w:t>c</w:t>
      </w:r>
      <w:r w:rsidRPr="0000269E">
        <w:rPr>
          <w:rFonts w:asciiTheme="majorHAnsi" w:hAnsiTheme="majorHAnsi"/>
        </w:rPr>
        <w:t>tionnement et les extensions possibles.</w:t>
      </w:r>
    </w:p>
    <w:p w:rsidR="00496EFE" w:rsidRPr="0000269E" w:rsidRDefault="00C12F1C" w:rsidP="00A84167">
      <w:pPr>
        <w:pStyle w:val="Titre4"/>
        <w:jc w:val="both"/>
      </w:pPr>
      <w:r w:rsidRPr="0000269E">
        <w:t>Installation</w:t>
      </w:r>
    </w:p>
    <w:p w:rsidR="00496EFE" w:rsidRPr="0000269E" w:rsidRDefault="00496EFE" w:rsidP="00307C65">
      <w:pPr>
        <w:jc w:val="both"/>
        <w:rPr>
          <w:rFonts w:asciiTheme="majorHAnsi" w:hAnsiTheme="majorHAnsi"/>
        </w:rPr>
      </w:pPr>
      <w:r w:rsidRPr="0000269E">
        <w:rPr>
          <w:rFonts w:asciiTheme="majorHAnsi" w:hAnsiTheme="majorHAnsi"/>
        </w:rPr>
        <w:t xml:space="preserve">Le dépôt des sources de Doxygen est disponible sur </w:t>
      </w:r>
      <w:hyperlink r:id="rId11" w:history="1">
        <w:r w:rsidRPr="0000269E">
          <w:rPr>
            <w:rStyle w:val="Lienhypertexte"/>
            <w:rFonts w:asciiTheme="majorHAnsi" w:hAnsiTheme="majorHAnsi"/>
          </w:rPr>
          <w:t>https://github.com/doxygen/doxygen</w:t>
        </w:r>
      </w:hyperlink>
      <w:r w:rsidRPr="0000269E">
        <w:rPr>
          <w:rFonts w:asciiTheme="majorHAnsi" w:hAnsiTheme="majorHAnsi"/>
        </w:rPr>
        <w:t xml:space="preserve"> et les installeurs sur la page </w:t>
      </w:r>
      <w:hyperlink r:id="rId12" w:history="1">
        <w:r w:rsidRPr="0000269E">
          <w:rPr>
            <w:rStyle w:val="Lienhypertexte"/>
            <w:rFonts w:asciiTheme="majorHAnsi" w:hAnsiTheme="majorHAnsi"/>
          </w:rPr>
          <w:t>http://www.stack.nl/~dimitri/doxygen/download.html</w:t>
        </w:r>
      </w:hyperlink>
      <w:r w:rsidRPr="0000269E">
        <w:rPr>
          <w:rFonts w:asciiTheme="majorHAnsi" w:hAnsiTheme="majorHAnsi"/>
        </w:rPr>
        <w:t>. Le tutoriel permet une installation simple de Doxygen. Bien que le logiciel puisse être utilisé uniquement en ligne de commande, l’outil Doxywizard permet d’ajouter une interface pour l’édition du fichier de configur</w:t>
      </w:r>
      <w:r w:rsidRPr="0000269E">
        <w:rPr>
          <w:rFonts w:asciiTheme="majorHAnsi" w:hAnsiTheme="majorHAnsi"/>
        </w:rPr>
        <w:t>a</w:t>
      </w:r>
      <w:r w:rsidRPr="0000269E">
        <w:rPr>
          <w:rFonts w:asciiTheme="majorHAnsi" w:hAnsiTheme="majorHAnsi"/>
        </w:rPr>
        <w:t>tion de Doxygen ou plus communément appelé Doxyfile.</w:t>
      </w:r>
    </w:p>
    <w:p w:rsidR="00C8113A" w:rsidRPr="0000269E" w:rsidRDefault="00C8113A"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127E745E" wp14:editId="18430395">
            <wp:extent cx="5760720" cy="5071110"/>
            <wp:effectExtent l="0" t="0" r="0" b="0"/>
            <wp:docPr id="2" name="Image 2" descr="info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oflow.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5071110"/>
                    </a:xfrm>
                    <a:prstGeom prst="rect">
                      <a:avLst/>
                    </a:prstGeom>
                    <a:noFill/>
                    <a:ln>
                      <a:noFill/>
                    </a:ln>
                  </pic:spPr>
                </pic:pic>
              </a:graphicData>
            </a:graphic>
          </wp:inline>
        </w:drawing>
      </w:r>
    </w:p>
    <w:p w:rsidR="00C8113A" w:rsidRPr="0000269E" w:rsidRDefault="00C8113A" w:rsidP="00307C65">
      <w:pPr>
        <w:pStyle w:val="Lgende"/>
        <w:jc w:val="center"/>
        <w:rPr>
          <w:rFonts w:asciiTheme="majorHAnsi" w:hAnsiTheme="majorHAnsi"/>
        </w:rPr>
      </w:pPr>
      <w:bookmarkStart w:id="9" w:name="_Ref381526584"/>
      <w:bookmarkStart w:id="10" w:name="_Toc381649510"/>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D681A">
        <w:rPr>
          <w:rFonts w:asciiTheme="majorHAnsi" w:hAnsiTheme="majorHAnsi"/>
          <w:noProof/>
        </w:rPr>
        <w:t>1</w:t>
      </w:r>
      <w:r w:rsidR="00D541A4" w:rsidRPr="0000269E">
        <w:rPr>
          <w:rFonts w:asciiTheme="majorHAnsi" w:hAnsiTheme="majorHAnsi"/>
          <w:noProof/>
        </w:rPr>
        <w:fldChar w:fldCharType="end"/>
      </w:r>
      <w:bookmarkEnd w:id="9"/>
      <w:r w:rsidRPr="0000269E">
        <w:rPr>
          <w:rFonts w:asciiTheme="majorHAnsi" w:hAnsiTheme="majorHAnsi"/>
        </w:rPr>
        <w:t xml:space="preserve"> - Flux d'informations de Doxygen</w:t>
      </w:r>
      <w:bookmarkEnd w:id="10"/>
    </w:p>
    <w:p w:rsidR="00307C65" w:rsidRPr="0000269E" w:rsidRDefault="00C12F1C" w:rsidP="00A84167">
      <w:pPr>
        <w:pStyle w:val="Titre4"/>
        <w:jc w:val="both"/>
      </w:pPr>
      <w:r w:rsidRPr="0000269E">
        <w:t>Fonctionnement</w:t>
      </w:r>
    </w:p>
    <w:p w:rsidR="00C8113A" w:rsidRPr="0000269E" w:rsidRDefault="00C8113A" w:rsidP="00307C65">
      <w:pPr>
        <w:jc w:val="both"/>
        <w:rPr>
          <w:rFonts w:asciiTheme="majorHAnsi" w:hAnsiTheme="majorHAnsi"/>
        </w:rPr>
      </w:pPr>
      <w:r w:rsidRPr="0000269E">
        <w:rPr>
          <w:rFonts w:asciiTheme="majorHAnsi" w:hAnsiTheme="majorHAnsi"/>
        </w:rPr>
        <w:t xml:space="preserve">L’exécutable  </w:t>
      </w:r>
      <w:r w:rsidRPr="0000269E">
        <w:rPr>
          <w:rFonts w:asciiTheme="majorHAnsi" w:hAnsiTheme="majorHAnsi" w:cs="Courier New"/>
          <w:sz w:val="20"/>
        </w:rPr>
        <w:t xml:space="preserve">doxygen </w:t>
      </w:r>
      <w:r w:rsidRPr="0000269E">
        <w:rPr>
          <w:rFonts w:asciiTheme="majorHAnsi" w:hAnsiTheme="majorHAnsi"/>
        </w:rPr>
        <w:t>est le cœur de l’outil, il permet de transformer les annotations des sources en différents formats de documentation  selon le fichier de configuration ou les arguments passés. Dans cette partie, nous verrons les différents modules et leur rôle dans ces opérations.</w:t>
      </w:r>
    </w:p>
    <w:p w:rsidR="00C8113A" w:rsidRPr="0000269E" w:rsidRDefault="00C8113A" w:rsidP="00307C65">
      <w:pPr>
        <w:pStyle w:val="Titre5"/>
        <w:jc w:val="both"/>
      </w:pPr>
      <w:r w:rsidRPr="0000269E">
        <w:t>Parsers de configuration</w:t>
      </w:r>
    </w:p>
    <w:p w:rsidR="00C8113A" w:rsidRPr="0000269E" w:rsidRDefault="00C8113A" w:rsidP="00307C65">
      <w:pPr>
        <w:jc w:val="both"/>
        <w:rPr>
          <w:rFonts w:asciiTheme="majorHAnsi" w:hAnsiTheme="majorHAnsi"/>
        </w:rPr>
      </w:pPr>
      <w:r w:rsidRPr="0000269E">
        <w:rPr>
          <w:rFonts w:asciiTheme="majorHAnsi" w:hAnsiTheme="majorHAnsi"/>
        </w:rPr>
        <w:t>Le rôle des parsers de configuration est de récupérer les paramètres de la ligne de commande ou du fichier de configuration afin de rendre cette configuration exploitable par les autres modules de Doxygen. Les arguments non renseignés sont fixés à une valeur par défaut. Le fichier de configuration permet d’obtenir des informations telles que les sources à analyser, les formats de sorties à utiliser, si les sources non documentées sont à analyser ou encore un fichier de tags à parser. Un tel fichier sera pris en charge par un autre module de chargement de configuration.</w:t>
      </w:r>
    </w:p>
    <w:p w:rsidR="00C8113A" w:rsidRPr="0000269E" w:rsidRDefault="00C8113A" w:rsidP="00307C65">
      <w:pPr>
        <w:jc w:val="both"/>
        <w:rPr>
          <w:rFonts w:asciiTheme="majorHAnsi" w:hAnsiTheme="majorHAnsi"/>
        </w:rPr>
      </w:pPr>
      <w:r w:rsidRPr="0000269E">
        <w:rPr>
          <w:rFonts w:asciiTheme="majorHAnsi" w:hAnsiTheme="majorHAnsi"/>
        </w:rPr>
        <w:t xml:space="preserve">Doxygen permettant une configuration avec de très nombreuses options, celles-ci ne seront pas toutes détaillées ici, cependant, une liste exhaustive des arguments possibles est disponible sur </w:t>
      </w:r>
      <w:hyperlink r:id="rId14" w:history="1">
        <w:r w:rsidRPr="0000269E">
          <w:rPr>
            <w:rStyle w:val="Lienhypertexte"/>
            <w:rFonts w:asciiTheme="majorHAnsi" w:hAnsiTheme="majorHAnsi"/>
          </w:rPr>
          <w:t>http://www.stack.nl/~dimitri/doxygen/manual/config.html</w:t>
        </w:r>
      </w:hyperlink>
      <w:r w:rsidRPr="0000269E">
        <w:rPr>
          <w:rFonts w:asciiTheme="majorHAnsi" w:hAnsiTheme="majorHAnsi"/>
        </w:rPr>
        <w:t>.</w:t>
      </w:r>
    </w:p>
    <w:p w:rsidR="00C8113A" w:rsidRPr="0000269E" w:rsidRDefault="00C8113A" w:rsidP="00307C65">
      <w:pPr>
        <w:pStyle w:val="Titre5"/>
        <w:jc w:val="both"/>
      </w:pPr>
      <w:r w:rsidRPr="0000269E">
        <w:lastRenderedPageBreak/>
        <w:t>Parsers de sources</w:t>
      </w:r>
    </w:p>
    <w:p w:rsidR="00C8113A" w:rsidRPr="0000269E" w:rsidRDefault="00C8113A" w:rsidP="00307C65">
      <w:pPr>
        <w:jc w:val="both"/>
        <w:rPr>
          <w:rFonts w:asciiTheme="majorHAnsi" w:hAnsiTheme="majorHAnsi"/>
        </w:rPr>
      </w:pPr>
      <w:r w:rsidRPr="0000269E">
        <w:rPr>
          <w:rFonts w:asciiTheme="majorHAnsi" w:hAnsiTheme="majorHAnsi"/>
        </w:rPr>
        <w:t>Une fois la configuration chargée, un préprocesseur C va analyser les sources spécifiées dans la conf</w:t>
      </w:r>
      <w:r w:rsidRPr="0000269E">
        <w:rPr>
          <w:rFonts w:asciiTheme="majorHAnsi" w:hAnsiTheme="majorHAnsi"/>
        </w:rPr>
        <w:t>i</w:t>
      </w:r>
      <w:r w:rsidRPr="0000269E">
        <w:rPr>
          <w:rFonts w:asciiTheme="majorHAnsi" w:hAnsiTheme="majorHAnsi"/>
        </w:rPr>
        <w:t xml:space="preserve">guration, celui-ci s’exécutera sur les fichiers spécifiés dans les </w:t>
      </w:r>
      <w:r w:rsidRPr="0000269E">
        <w:rPr>
          <w:rFonts w:asciiTheme="majorHAnsi" w:hAnsiTheme="majorHAnsi" w:cs="Courier New"/>
          <w:sz w:val="20"/>
        </w:rPr>
        <w:t>#include</w:t>
      </w:r>
      <w:r w:rsidRPr="0000269E">
        <w:rPr>
          <w:rFonts w:asciiTheme="majorHAnsi" w:hAnsiTheme="majorHAnsi"/>
        </w:rPr>
        <w:t xml:space="preserve">  des sources, permettant ainsi d’avoir une connaissance de l’intégralité de la carte de code à analyser.</w:t>
      </w:r>
    </w:p>
    <w:p w:rsidR="00C8113A" w:rsidRPr="0000269E" w:rsidRDefault="00C8113A" w:rsidP="00307C65">
      <w:pPr>
        <w:jc w:val="both"/>
        <w:rPr>
          <w:rFonts w:asciiTheme="majorHAnsi" w:hAnsiTheme="majorHAnsi"/>
        </w:rPr>
      </w:pPr>
      <w:r w:rsidRPr="0000269E">
        <w:rPr>
          <w:rFonts w:asciiTheme="majorHAnsi" w:hAnsiTheme="majorHAnsi"/>
        </w:rPr>
        <w:t>Les sources modifiées par le préprocesseur sont ensuite envoyées à un module unique permettant de parser tous les langages compatibles avec Doxygen via l’utilisation d’une machine à états. Le déco</w:t>
      </w:r>
      <w:r w:rsidRPr="0000269E">
        <w:rPr>
          <w:rFonts w:asciiTheme="majorHAnsi" w:hAnsiTheme="majorHAnsi"/>
        </w:rPr>
        <w:t>u</w:t>
      </w:r>
      <w:r w:rsidRPr="0000269E">
        <w:rPr>
          <w:rFonts w:asciiTheme="majorHAnsi" w:hAnsiTheme="majorHAnsi"/>
        </w:rPr>
        <w:t>page de ce module en des modules spécifiques à des langages est envisagé dans l’avenir de Doxygen.</w:t>
      </w:r>
    </w:p>
    <w:p w:rsidR="00C8113A" w:rsidRPr="0000269E" w:rsidRDefault="00C8113A" w:rsidP="00307C65">
      <w:pPr>
        <w:pStyle w:val="Titre5"/>
        <w:jc w:val="both"/>
      </w:pPr>
      <w:r w:rsidRPr="0000269E">
        <w:t>Organiseur de données</w:t>
      </w:r>
    </w:p>
    <w:p w:rsidR="000D78EF" w:rsidRPr="0000269E" w:rsidRDefault="00C8113A" w:rsidP="00307C65">
      <w:pPr>
        <w:jc w:val="both"/>
        <w:rPr>
          <w:rFonts w:asciiTheme="majorHAnsi" w:hAnsiTheme="majorHAnsi"/>
        </w:rPr>
      </w:pPr>
      <w:r w:rsidRPr="0000269E">
        <w:rPr>
          <w:rFonts w:asciiTheme="majorHAnsi" w:hAnsiTheme="majorHAnsi"/>
        </w:rPr>
        <w:t>En sortie de ces modules, Doxygen possède un arbre d’entrées correspondant aux classes, fichiers, namespaces, variables, fonctions, packages, pages et groupes extraits. Le rôle de l’organiseur de do</w:t>
      </w:r>
      <w:r w:rsidRPr="0000269E">
        <w:rPr>
          <w:rFonts w:asciiTheme="majorHAnsi" w:hAnsiTheme="majorHAnsi"/>
        </w:rPr>
        <w:t>n</w:t>
      </w:r>
      <w:r w:rsidRPr="0000269E">
        <w:rPr>
          <w:rFonts w:asciiTheme="majorHAnsi" w:hAnsiTheme="majorHAnsi"/>
        </w:rPr>
        <w:t>nées et de construire des dictionnaires catégorisés mais également de créer les relations  et les hér</w:t>
      </w:r>
      <w:r w:rsidRPr="0000269E">
        <w:rPr>
          <w:rFonts w:asciiTheme="majorHAnsi" w:hAnsiTheme="majorHAnsi"/>
        </w:rPr>
        <w:t>i</w:t>
      </w:r>
      <w:r w:rsidRPr="0000269E">
        <w:rPr>
          <w:rFonts w:asciiTheme="majorHAnsi" w:hAnsiTheme="majorHAnsi"/>
        </w:rPr>
        <w:t>tages entre les entités de l’arbre.</w:t>
      </w:r>
    </w:p>
    <w:p w:rsidR="00C8113A" w:rsidRPr="0000269E" w:rsidRDefault="00C8113A" w:rsidP="00307C65">
      <w:pPr>
        <w:pStyle w:val="Titre5"/>
        <w:jc w:val="both"/>
      </w:pPr>
      <w:r w:rsidRPr="0000269E">
        <w:t>Générateurs de sortie</w:t>
      </w:r>
    </w:p>
    <w:p w:rsidR="00C8113A" w:rsidRPr="0000269E" w:rsidRDefault="00C8113A" w:rsidP="00307C65">
      <w:pPr>
        <w:jc w:val="both"/>
        <w:rPr>
          <w:rFonts w:asciiTheme="majorHAnsi" w:hAnsiTheme="majorHAnsi"/>
        </w:rPr>
      </w:pPr>
      <w:r w:rsidRPr="0000269E">
        <w:rPr>
          <w:rFonts w:asciiTheme="majorHAnsi" w:hAnsiTheme="majorHAnsi"/>
        </w:rPr>
        <w:t>Après la récupération et l’organisation des données, Doxygen génère des sorties dans différents fo</w:t>
      </w:r>
      <w:r w:rsidRPr="0000269E">
        <w:rPr>
          <w:rFonts w:asciiTheme="majorHAnsi" w:hAnsiTheme="majorHAnsi"/>
        </w:rPr>
        <w:t>r</w:t>
      </w:r>
      <w:r w:rsidRPr="0000269E">
        <w:rPr>
          <w:rFonts w:asciiTheme="majorHAnsi" w:hAnsiTheme="majorHAnsi"/>
        </w:rPr>
        <w:t xml:space="preserve">mats. Les générateurs de sorties implémentent tous la classe </w:t>
      </w:r>
      <w:r w:rsidRPr="0000269E">
        <w:rPr>
          <w:rFonts w:asciiTheme="majorHAnsi" w:hAnsiTheme="majorHAnsi" w:cs="Courier New"/>
          <w:sz w:val="20"/>
        </w:rPr>
        <w:t>OutputGenerator</w:t>
      </w:r>
      <w:r w:rsidRPr="0000269E">
        <w:rPr>
          <w:rFonts w:asciiTheme="majorHAnsi" w:hAnsiTheme="majorHAnsi"/>
        </w:rPr>
        <w:t>. Pour l’instant, un f</w:t>
      </w:r>
      <w:r w:rsidRPr="0000269E">
        <w:rPr>
          <w:rFonts w:asciiTheme="majorHAnsi" w:hAnsiTheme="majorHAnsi"/>
        </w:rPr>
        <w:t>i</w:t>
      </w:r>
      <w:r w:rsidRPr="0000269E">
        <w:rPr>
          <w:rFonts w:asciiTheme="majorHAnsi" w:hAnsiTheme="majorHAnsi"/>
        </w:rPr>
        <w:t>chier XML peut être généré directement de la sortie de l’organiseur de données. Dans le futur de Doxygen, ce fichier XML pourra être utilisé comme langage intermédiaire pour les générateurs de sorties afin de les détacher encore plus du cœur du logiciel.</w:t>
      </w:r>
    </w:p>
    <w:p w:rsidR="00832A10" w:rsidRPr="0000269E" w:rsidRDefault="00832A10" w:rsidP="00307C65">
      <w:pPr>
        <w:keepNext/>
        <w:jc w:val="both"/>
        <w:rPr>
          <w:rFonts w:asciiTheme="majorHAnsi" w:hAnsiTheme="majorHAnsi"/>
        </w:rPr>
      </w:pPr>
      <w:r w:rsidRPr="0000269E">
        <w:rPr>
          <w:rFonts w:asciiTheme="majorHAnsi" w:hAnsiTheme="majorHAnsi"/>
          <w:noProof/>
          <w:lang w:eastAsia="fr-FR"/>
        </w:rPr>
        <w:drawing>
          <wp:inline distT="0" distB="0" distL="0" distR="0" wp14:anchorId="5DED1EE7" wp14:editId="6CC77176">
            <wp:extent cx="5760720" cy="4046220"/>
            <wp:effectExtent l="0" t="0" r="0" b="0"/>
            <wp:docPr id="1" name="Image 1" descr="archover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overview.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046220"/>
                    </a:xfrm>
                    <a:prstGeom prst="rect">
                      <a:avLst/>
                    </a:prstGeom>
                    <a:noFill/>
                    <a:ln>
                      <a:noFill/>
                    </a:ln>
                  </pic:spPr>
                </pic:pic>
              </a:graphicData>
            </a:graphic>
          </wp:inline>
        </w:drawing>
      </w:r>
    </w:p>
    <w:p w:rsidR="00832A10" w:rsidRPr="0000269E" w:rsidRDefault="00832A10" w:rsidP="00307C65">
      <w:pPr>
        <w:pStyle w:val="Lgende"/>
        <w:jc w:val="center"/>
        <w:rPr>
          <w:rFonts w:asciiTheme="majorHAnsi" w:hAnsiTheme="majorHAnsi"/>
        </w:rPr>
      </w:pPr>
      <w:bookmarkStart w:id="11" w:name="_Toc381649511"/>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D681A">
        <w:rPr>
          <w:rFonts w:asciiTheme="majorHAnsi" w:hAnsiTheme="majorHAnsi"/>
          <w:noProof/>
        </w:rPr>
        <w:t>2</w:t>
      </w:r>
      <w:r w:rsidR="00D541A4" w:rsidRPr="0000269E">
        <w:rPr>
          <w:rFonts w:asciiTheme="majorHAnsi" w:hAnsiTheme="majorHAnsi"/>
          <w:noProof/>
        </w:rPr>
        <w:fldChar w:fldCharType="end"/>
      </w:r>
      <w:r w:rsidRPr="0000269E">
        <w:rPr>
          <w:rFonts w:asciiTheme="majorHAnsi" w:hAnsiTheme="majorHAnsi"/>
        </w:rPr>
        <w:t xml:space="preserve"> - Structure du noyau de Doxygen</w:t>
      </w:r>
      <w:bookmarkEnd w:id="11"/>
    </w:p>
    <w:p w:rsidR="00C12F1C" w:rsidRPr="0000269E" w:rsidRDefault="00C12F1C" w:rsidP="00307C65">
      <w:pPr>
        <w:pStyle w:val="Titre4"/>
        <w:jc w:val="both"/>
      </w:pPr>
      <w:r w:rsidRPr="0000269E">
        <w:t>Création de documentation</w:t>
      </w:r>
    </w:p>
    <w:p w:rsidR="00832A10" w:rsidRPr="0000269E" w:rsidRDefault="00832A10" w:rsidP="00307C65">
      <w:pPr>
        <w:pStyle w:val="Titre5"/>
        <w:jc w:val="both"/>
      </w:pPr>
      <w:r w:rsidRPr="0000269E">
        <w:t>Syntaxe</w:t>
      </w:r>
    </w:p>
    <w:p w:rsidR="000D78EF" w:rsidRPr="0000269E" w:rsidRDefault="00832A10" w:rsidP="00307C65">
      <w:pPr>
        <w:jc w:val="both"/>
        <w:rPr>
          <w:rFonts w:asciiTheme="majorHAnsi" w:hAnsiTheme="majorHAnsi"/>
        </w:rPr>
      </w:pPr>
      <w:r w:rsidRPr="0000269E">
        <w:rPr>
          <w:rFonts w:asciiTheme="majorHAnsi" w:hAnsiTheme="majorHAnsi"/>
        </w:rPr>
        <w:t xml:space="preserve">Doxygen dispose de différentes syntaxes permettant la documentation des sources. Entre autres, l’une d’entre elle supporte la syntaxe de la Javadoc. Doxygen récupère les informations de </w:t>
      </w:r>
      <w:r w:rsidRPr="0000269E">
        <w:rPr>
          <w:rFonts w:asciiTheme="majorHAnsi" w:hAnsiTheme="majorHAnsi"/>
        </w:rPr>
        <w:lastRenderedPageBreak/>
        <w:t xml:space="preserve">l’utilisateur dans des blocs de commentaire spécifiques (Voir </w:t>
      </w:r>
      <w:r w:rsidRPr="0000269E">
        <w:rPr>
          <w:rFonts w:asciiTheme="majorHAnsi" w:hAnsiTheme="majorHAnsi"/>
        </w:rPr>
        <w:fldChar w:fldCharType="begin"/>
      </w:r>
      <w:r w:rsidRPr="0000269E">
        <w:rPr>
          <w:rFonts w:asciiTheme="majorHAnsi" w:hAnsiTheme="majorHAnsi"/>
        </w:rPr>
        <w:instrText xml:space="preserve"> REF _Ref381285253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E60A49" w:rsidRPr="0000269E">
        <w:rPr>
          <w:rFonts w:asciiTheme="majorHAnsi" w:hAnsiTheme="majorHAnsi"/>
        </w:rPr>
        <w:t xml:space="preserve">Figure </w:t>
      </w:r>
      <w:r w:rsidR="00E60A49">
        <w:rPr>
          <w:rFonts w:asciiTheme="majorHAnsi" w:hAnsiTheme="majorHAnsi"/>
          <w:noProof/>
        </w:rPr>
        <w:t>3</w:t>
      </w:r>
      <w:r w:rsidRPr="0000269E">
        <w:rPr>
          <w:rFonts w:asciiTheme="majorHAnsi" w:hAnsiTheme="majorHAnsi"/>
        </w:rPr>
        <w:fldChar w:fldCharType="end"/>
      </w:r>
      <w:r w:rsidRPr="0000269E">
        <w:rPr>
          <w:rFonts w:asciiTheme="majorHAnsi" w:hAnsiTheme="majorHAnsi"/>
        </w:rPr>
        <w:t>). Ces commentaires docume</w:t>
      </w:r>
      <w:r w:rsidRPr="0000269E">
        <w:rPr>
          <w:rFonts w:asciiTheme="majorHAnsi" w:hAnsiTheme="majorHAnsi"/>
        </w:rPr>
        <w:t>n</w:t>
      </w:r>
      <w:r w:rsidRPr="0000269E">
        <w:rPr>
          <w:rFonts w:asciiTheme="majorHAnsi" w:hAnsiTheme="majorHAnsi"/>
        </w:rPr>
        <w:t>tent soit l’entité se trouvant à leur suite, soit une entité donnée si elle est spécifié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Bloc de commentaire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Autre bloc de commentaire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671945">
        <w:rPr>
          <w:rFonts w:ascii="Consolas" w:hAnsi="Consolas" w:cs="Consolas"/>
          <w:color w:val="00800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671945">
        <w:rPr>
          <w:rFonts w:ascii="Consolas" w:hAnsi="Consolas" w:cs="Consolas"/>
          <w:color w:val="008000"/>
          <w:sz w:val="18"/>
          <w:szCs w:val="20"/>
          <w:highlight w:val="white"/>
        </w:rPr>
        <w:t>* Bloc de commentaire non traité par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0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Ligne de commentaire Doxyge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Autre ligne de commentaire Doxygen</w:t>
      </w:r>
    </w:p>
    <w:p w:rsidR="00B55577" w:rsidRPr="00671945" w:rsidRDefault="00B55577" w:rsidP="00307C65">
      <w:pPr>
        <w:keepNext/>
        <w:jc w:val="both"/>
        <w:rPr>
          <w:rFonts w:ascii="Consolas" w:hAnsi="Consolas" w:cs="Consolas"/>
          <w:sz w:val="20"/>
        </w:rPr>
      </w:pPr>
      <w:r w:rsidRPr="00671945">
        <w:rPr>
          <w:rFonts w:ascii="Consolas" w:hAnsi="Consolas" w:cs="Consolas"/>
          <w:color w:val="008000"/>
          <w:sz w:val="18"/>
          <w:szCs w:val="20"/>
          <w:highlight w:val="white"/>
        </w:rPr>
        <w:t>// Ligne de commentaire non traitée par Doxygen</w:t>
      </w:r>
    </w:p>
    <w:p w:rsidR="000D78EF" w:rsidRPr="0000269E" w:rsidRDefault="00B55577" w:rsidP="00A84167">
      <w:pPr>
        <w:pStyle w:val="Lgende"/>
        <w:jc w:val="center"/>
        <w:rPr>
          <w:rFonts w:asciiTheme="majorHAnsi" w:hAnsiTheme="majorHAnsi"/>
        </w:rPr>
      </w:pPr>
      <w:bookmarkStart w:id="12" w:name="_Ref381285253"/>
      <w:bookmarkStart w:id="13" w:name="_Ref381280269"/>
      <w:bookmarkStart w:id="14" w:name="_Toc381649512"/>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5D681A">
        <w:rPr>
          <w:rFonts w:asciiTheme="majorHAnsi" w:hAnsiTheme="majorHAnsi"/>
          <w:noProof/>
        </w:rPr>
        <w:t>3</w:t>
      </w:r>
      <w:r w:rsidR="00E010ED" w:rsidRPr="0000269E">
        <w:rPr>
          <w:rFonts w:asciiTheme="majorHAnsi" w:hAnsiTheme="majorHAnsi"/>
          <w:noProof/>
        </w:rPr>
        <w:fldChar w:fldCharType="end"/>
      </w:r>
      <w:bookmarkEnd w:id="12"/>
      <w:r w:rsidRPr="0000269E">
        <w:rPr>
          <w:rFonts w:asciiTheme="majorHAnsi" w:hAnsiTheme="majorHAnsi"/>
        </w:rPr>
        <w:t xml:space="preserve"> - Commentaires Doxygen</w:t>
      </w:r>
      <w:bookmarkEnd w:id="13"/>
      <w:bookmarkEnd w:id="14"/>
    </w:p>
    <w:p w:rsidR="00B55577" w:rsidRPr="0000269E" w:rsidRDefault="00B55577" w:rsidP="00307C65">
      <w:pPr>
        <w:pStyle w:val="Titre5"/>
        <w:jc w:val="both"/>
      </w:pPr>
      <w:r w:rsidRPr="0000269E">
        <w:t>Balises</w:t>
      </w:r>
    </w:p>
    <w:p w:rsidR="00B55577" w:rsidRPr="0000269E" w:rsidRDefault="00B55577" w:rsidP="00307C65">
      <w:pPr>
        <w:jc w:val="both"/>
        <w:rPr>
          <w:rFonts w:asciiTheme="majorHAnsi" w:hAnsiTheme="majorHAnsi"/>
        </w:rPr>
      </w:pPr>
      <w:r w:rsidRPr="0000269E">
        <w:rPr>
          <w:rFonts w:asciiTheme="majorHAnsi" w:hAnsiTheme="majorHAnsi"/>
        </w:rPr>
        <w:t>Doxygen récupère les textes associés aux balises dans les commentaires pour créer la document</w:t>
      </w:r>
      <w:r w:rsidRPr="0000269E">
        <w:rPr>
          <w:rFonts w:asciiTheme="majorHAnsi" w:hAnsiTheme="majorHAnsi"/>
        </w:rPr>
        <w:t>a</w:t>
      </w:r>
      <w:r w:rsidRPr="0000269E">
        <w:rPr>
          <w:rFonts w:asciiTheme="majorHAnsi" w:hAnsiTheme="majorHAnsi"/>
        </w:rPr>
        <w:t>tion. Ces balises commencent soit par un backslash (\) ou par une arobase (@).</w:t>
      </w:r>
    </w:p>
    <w:p w:rsidR="000D78EF" w:rsidRPr="0000269E" w:rsidRDefault="00B55577" w:rsidP="00307C65">
      <w:pPr>
        <w:jc w:val="both"/>
        <w:rPr>
          <w:rFonts w:asciiTheme="majorHAnsi" w:hAnsiTheme="majorHAnsi"/>
        </w:rPr>
      </w:pPr>
      <w:r w:rsidRPr="0000269E">
        <w:rPr>
          <w:rFonts w:asciiTheme="majorHAnsi" w:hAnsiTheme="majorHAnsi"/>
        </w:rPr>
        <w:t>Doxygen possède de nombreuses balises, d’autres peuvent être spécifiées par l’utilisateur via des fichiers de tags. Ici, nous verrons les balises les plus communément utilisées via des exemples d’utilisation.</w:t>
      </w:r>
    </w:p>
    <w:p w:rsidR="00B55577" w:rsidRPr="0000269E" w:rsidRDefault="00B55577" w:rsidP="00307C65">
      <w:pPr>
        <w:pStyle w:val="Titre5"/>
        <w:jc w:val="both"/>
      </w:pPr>
      <w:r w:rsidRPr="0000269E">
        <w:t>Balisage général</w:t>
      </w:r>
    </w:p>
    <w:p w:rsidR="00B55577" w:rsidRPr="0000269E" w:rsidRDefault="00B55577" w:rsidP="00307C65">
      <w:pPr>
        <w:jc w:val="both"/>
        <w:rPr>
          <w:rFonts w:asciiTheme="majorHAnsi" w:hAnsiTheme="majorHAnsi"/>
        </w:rPr>
      </w:pPr>
      <w:r w:rsidRPr="0000269E">
        <w:rPr>
          <w:rFonts w:asciiTheme="majorHAnsi" w:hAnsiTheme="majorHAnsi"/>
        </w:rPr>
        <w:t xml:space="preserve">Certaines balises peuvent être utilisées sur toutes les entités, celles-ci donnent des descriptions d’ordre général sur les entités. La </w:t>
      </w:r>
      <w:r w:rsidRPr="0000269E">
        <w:rPr>
          <w:rFonts w:asciiTheme="majorHAnsi" w:hAnsiTheme="majorHAnsi"/>
          <w:lang w:val="en-US"/>
        </w:rPr>
        <w:fldChar w:fldCharType="begin"/>
      </w:r>
      <w:r w:rsidRPr="0000269E">
        <w:rPr>
          <w:rFonts w:asciiTheme="majorHAnsi" w:hAnsiTheme="majorHAnsi"/>
        </w:rPr>
        <w:instrText xml:space="preserve"> REF _Ref381285207 \h </w:instrText>
      </w:r>
      <w:r w:rsidR="00307C65" w:rsidRPr="0000269E">
        <w:rPr>
          <w:rFonts w:asciiTheme="majorHAnsi" w:hAnsiTheme="majorHAnsi"/>
        </w:rPr>
        <w:instrText xml:space="preserve"> \* MERGEFORMAT </w:instrText>
      </w:r>
      <w:r w:rsidRPr="0000269E">
        <w:rPr>
          <w:rFonts w:asciiTheme="majorHAnsi" w:hAnsiTheme="majorHAnsi"/>
          <w:lang w:val="en-US"/>
        </w:rPr>
      </w:r>
      <w:r w:rsidRPr="0000269E">
        <w:rPr>
          <w:rFonts w:asciiTheme="majorHAnsi" w:hAnsiTheme="majorHAnsi"/>
          <w:lang w:val="en-US"/>
        </w:rPr>
        <w:fldChar w:fldCharType="separate"/>
      </w:r>
      <w:r w:rsidR="00E60A49" w:rsidRPr="0000269E">
        <w:rPr>
          <w:rFonts w:asciiTheme="majorHAnsi" w:hAnsiTheme="majorHAnsi"/>
        </w:rPr>
        <w:t xml:space="preserve">Figure </w:t>
      </w:r>
      <w:r w:rsidR="00E60A49">
        <w:rPr>
          <w:rFonts w:asciiTheme="majorHAnsi" w:hAnsiTheme="majorHAnsi"/>
          <w:noProof/>
        </w:rPr>
        <w:t>4</w:t>
      </w:r>
      <w:r w:rsidRPr="0000269E">
        <w:rPr>
          <w:rFonts w:asciiTheme="majorHAnsi" w:hAnsiTheme="majorHAnsi"/>
          <w:lang w:val="en-US"/>
        </w:rPr>
        <w:fldChar w:fldCharType="end"/>
      </w:r>
      <w:r w:rsidRPr="0000269E">
        <w:rPr>
          <w:rFonts w:asciiTheme="majorHAnsi" w:hAnsiTheme="majorHAnsi"/>
        </w:rPr>
        <w:t xml:space="preserve"> donne un exemple d’utilisation de ces balises.</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Description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details</w:t>
      </w:r>
      <w:r w:rsidRPr="00671945">
        <w:rPr>
          <w:rFonts w:ascii="Consolas" w:hAnsi="Consolas" w:cs="Consolas"/>
          <w:color w:val="008080"/>
          <w:sz w:val="18"/>
          <w:szCs w:val="20"/>
          <w:highlight w:val="white"/>
        </w:rPr>
        <w:t xml:space="preserve">   Cette classe est utilisée pour détailler des balises générales</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author</w:t>
      </w:r>
      <w:r w:rsidRPr="00671945">
        <w:rPr>
          <w:rFonts w:ascii="Consolas" w:hAnsi="Consolas" w:cs="Consolas"/>
          <w:color w:val="008080"/>
          <w:sz w:val="18"/>
          <w:szCs w:val="20"/>
          <w:highlight w:val="white"/>
        </w:rPr>
        <w:t xml:space="preserve">    John Doe (Auteur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author</w:t>
      </w:r>
      <w:r w:rsidRPr="00671945">
        <w:rPr>
          <w:rFonts w:ascii="Consolas" w:hAnsi="Consolas" w:cs="Consolas"/>
          <w:color w:val="008080"/>
          <w:sz w:val="18"/>
          <w:szCs w:val="20"/>
          <w:highlight w:val="white"/>
        </w:rPr>
        <w:t xml:space="preserve">    John Smith (Autre auteur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version</w:t>
      </w:r>
      <w:r w:rsidRPr="00671945">
        <w:rPr>
          <w:rFonts w:ascii="Consolas" w:hAnsi="Consolas" w:cs="Consolas"/>
          <w:color w:val="008080"/>
          <w:sz w:val="18"/>
          <w:szCs w:val="20"/>
          <w:highlight w:val="white"/>
        </w:rPr>
        <w:t xml:space="preserve">   0.5.6b (Version de la classe/du programm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date</w:t>
      </w:r>
      <w:r w:rsidRPr="00671945">
        <w:rPr>
          <w:rFonts w:ascii="Consolas" w:hAnsi="Consolas" w:cs="Consolas"/>
          <w:color w:val="008080"/>
          <w:sz w:val="18"/>
          <w:szCs w:val="20"/>
          <w:highlight w:val="white"/>
        </w:rPr>
        <w:t xml:space="preserve">      1992-2014 (Date de développement du programm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pre</w:t>
      </w:r>
      <w:r w:rsidRPr="00671945">
        <w:rPr>
          <w:rFonts w:ascii="Consolas" w:hAnsi="Consolas" w:cs="Consolas"/>
          <w:color w:val="008080"/>
          <w:sz w:val="18"/>
          <w:szCs w:val="20"/>
          <w:highlight w:val="white"/>
        </w:rPr>
        <w:t xml:space="preserve">       Initialiser le système (prérequis d’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ug</w:t>
      </w:r>
      <w:r w:rsidRPr="00671945">
        <w:rPr>
          <w:rFonts w:ascii="Consolas" w:hAnsi="Consolas" w:cs="Consolas"/>
          <w:color w:val="008080"/>
          <w:sz w:val="18"/>
          <w:szCs w:val="20"/>
          <w:highlight w:val="white"/>
        </w:rPr>
        <w:t xml:space="preserve">       Toute la mémoire n’est pas libérée (bug lié à l’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arning</w:t>
      </w:r>
      <w:r w:rsidRPr="00671945">
        <w:rPr>
          <w:rFonts w:ascii="Consolas" w:hAnsi="Consolas" w:cs="Consolas"/>
          <w:color w:val="008080"/>
          <w:sz w:val="18"/>
          <w:szCs w:val="20"/>
          <w:highlight w:val="white"/>
        </w:rPr>
        <w:t xml:space="preserve">   Peut causer des crashs (avertissement lié à l’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 xml:space="preserve">\copyright </w:t>
      </w:r>
      <w:r w:rsidRPr="00671945">
        <w:rPr>
          <w:rFonts w:ascii="Consolas" w:hAnsi="Consolas" w:cs="Consolas"/>
          <w:color w:val="008080"/>
          <w:sz w:val="18"/>
          <w:szCs w:val="20"/>
          <w:highlight w:val="white"/>
        </w:rPr>
        <w:t xml:space="preserve">GNU Public Licence </w:t>
      </w:r>
      <w:r w:rsidRPr="00671945">
        <w:rPr>
          <w:rFonts w:ascii="Consolas" w:hAnsi="Consolas" w:cs="Consolas"/>
          <w:b/>
          <w:color w:val="008080"/>
          <w:sz w:val="18"/>
          <w:szCs w:val="20"/>
          <w:highlight w:val="white"/>
        </w:rPr>
        <w:t>(</w:t>
      </w:r>
      <w:r w:rsidRPr="00671945">
        <w:rPr>
          <w:rFonts w:ascii="Consolas" w:hAnsi="Consolas" w:cs="Consolas"/>
          <w:color w:val="008080"/>
          <w:sz w:val="18"/>
          <w:szCs w:val="20"/>
          <w:highlight w:val="white"/>
        </w:rPr>
        <w:t>copyright d’utilisation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keepNext/>
        <w:jc w:val="both"/>
        <w:rPr>
          <w:rFonts w:ascii="Consolas" w:hAnsi="Consolas" w:cs="Consolas"/>
          <w:sz w:val="20"/>
        </w:rPr>
      </w:pPr>
      <w:r w:rsidRPr="00671945">
        <w:rPr>
          <w:rFonts w:ascii="Consolas" w:hAnsi="Consolas" w:cs="Consolas"/>
          <w:color w:val="8000FF"/>
          <w:sz w:val="18"/>
          <w:szCs w:val="20"/>
          <w:highlight w:val="white"/>
        </w:rPr>
        <w:t>class</w:t>
      </w:r>
      <w:r w:rsidRPr="00671945">
        <w:rPr>
          <w:rFonts w:ascii="Consolas" w:hAnsi="Consolas" w:cs="Consolas"/>
          <w:color w:val="000000"/>
          <w:sz w:val="18"/>
          <w:szCs w:val="20"/>
          <w:highlight w:val="white"/>
        </w:rPr>
        <w:t xml:space="preserve"> ExampleClass </w:t>
      </w:r>
      <w:r w:rsidRPr="00671945">
        <w:rPr>
          <w:rFonts w:ascii="Consolas" w:hAnsi="Consolas"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5" w:name="_Ref381285207"/>
      <w:bookmarkStart w:id="16" w:name="_Toc381649513"/>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5D681A">
        <w:rPr>
          <w:rFonts w:asciiTheme="majorHAnsi" w:hAnsiTheme="majorHAnsi"/>
          <w:noProof/>
        </w:rPr>
        <w:t>4</w:t>
      </w:r>
      <w:r w:rsidR="00E010ED" w:rsidRPr="0000269E">
        <w:rPr>
          <w:rFonts w:asciiTheme="majorHAnsi" w:hAnsiTheme="majorHAnsi"/>
          <w:noProof/>
        </w:rPr>
        <w:fldChar w:fldCharType="end"/>
      </w:r>
      <w:bookmarkEnd w:id="15"/>
      <w:r w:rsidRPr="0000269E">
        <w:rPr>
          <w:rFonts w:asciiTheme="majorHAnsi" w:hAnsiTheme="majorHAnsi"/>
        </w:rPr>
        <w:t xml:space="preserve"> - Exemple d'utilisation des balises générales</w:t>
      </w:r>
      <w:bookmarkEnd w:id="16"/>
    </w:p>
    <w:p w:rsidR="00B55577" w:rsidRPr="0000269E" w:rsidRDefault="00B55577" w:rsidP="00307C65">
      <w:pPr>
        <w:pStyle w:val="Titre5"/>
        <w:jc w:val="both"/>
      </w:pPr>
      <w:r w:rsidRPr="0000269E">
        <w:t>Balisage de fonction et méthodes</w:t>
      </w:r>
    </w:p>
    <w:p w:rsidR="000D78EF" w:rsidRPr="0000269E" w:rsidRDefault="00B55577" w:rsidP="00307C65">
      <w:pPr>
        <w:jc w:val="both"/>
        <w:rPr>
          <w:rFonts w:asciiTheme="majorHAnsi" w:hAnsiTheme="majorHAnsi"/>
        </w:rPr>
      </w:pPr>
      <w:r w:rsidRPr="0000269E">
        <w:rPr>
          <w:rFonts w:asciiTheme="majorHAnsi" w:hAnsiTheme="majorHAnsi"/>
        </w:rPr>
        <w:t>Des balises plus spécifiques permettent de documenter des fonctions. Celles-ci donnent des inform</w:t>
      </w:r>
      <w:r w:rsidRPr="0000269E">
        <w:rPr>
          <w:rFonts w:asciiTheme="majorHAnsi" w:hAnsiTheme="majorHAnsi"/>
        </w:rPr>
        <w:t>a</w:t>
      </w:r>
      <w:r w:rsidRPr="0000269E">
        <w:rPr>
          <w:rFonts w:asciiTheme="majorHAnsi" w:hAnsiTheme="majorHAnsi"/>
        </w:rPr>
        <w:t xml:space="preserve">tions sur les paramètres de la fonction et son retour. La </w:t>
      </w:r>
      <w:r w:rsidRPr="0000269E">
        <w:rPr>
          <w:rFonts w:asciiTheme="majorHAnsi" w:hAnsiTheme="majorHAnsi"/>
        </w:rPr>
        <w:fldChar w:fldCharType="begin"/>
      </w:r>
      <w:r w:rsidRPr="0000269E">
        <w:rPr>
          <w:rFonts w:asciiTheme="majorHAnsi" w:hAnsiTheme="majorHAnsi"/>
        </w:rPr>
        <w:instrText xml:space="preserve"> REF _Ref381285615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E60A49" w:rsidRPr="0000269E">
        <w:rPr>
          <w:rFonts w:asciiTheme="majorHAnsi" w:hAnsiTheme="majorHAnsi"/>
        </w:rPr>
        <w:t xml:space="preserve">Figure </w:t>
      </w:r>
      <w:r w:rsidR="00E60A49">
        <w:rPr>
          <w:rFonts w:asciiTheme="majorHAnsi" w:hAnsiTheme="majorHAnsi"/>
          <w:noProof/>
        </w:rPr>
        <w:t>5</w:t>
      </w:r>
      <w:r w:rsidRPr="0000269E">
        <w:rPr>
          <w:rFonts w:asciiTheme="majorHAnsi" w:hAnsiTheme="majorHAnsi"/>
        </w:rPr>
        <w:fldChar w:fldCharType="end"/>
      </w:r>
      <w:r w:rsidRPr="0000269E">
        <w:rPr>
          <w:rFonts w:asciiTheme="majorHAnsi" w:hAnsiTheme="majorHAnsi"/>
        </w:rPr>
        <w:t xml:space="preserve"> donne un exemple de document</w:t>
      </w:r>
      <w:r w:rsidRPr="0000269E">
        <w:rPr>
          <w:rFonts w:asciiTheme="majorHAnsi" w:hAnsiTheme="majorHAnsi"/>
        </w:rPr>
        <w:t>a</w:t>
      </w:r>
      <w:r w:rsidRPr="0000269E">
        <w:rPr>
          <w:rFonts w:asciiTheme="majorHAnsi" w:hAnsiTheme="majorHAnsi"/>
        </w:rPr>
        <w:t>tion de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foo Ce texte sera dans la description rapid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details Ce texte sera consultable dans la description détaillé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bar Ce texte documente le rôle du paramètr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src[in] Ce paramètre est un paramètre d'entré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dest[out] Ce paramètre est un paramètre de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mod[in,out] Ce paramètre est en entrée et en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return</w:t>
      </w:r>
      <w:r w:rsidRPr="00671945">
        <w:rPr>
          <w:rFonts w:ascii="Consolas" w:hAnsi="Consolas" w:cs="Consolas"/>
          <w:color w:val="008080"/>
          <w:sz w:val="18"/>
          <w:szCs w:val="20"/>
          <w:highlight w:val="white"/>
        </w:rPr>
        <w:t xml:space="preserve"> Ce texte documente la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keepNext/>
        <w:jc w:val="both"/>
        <w:rPr>
          <w:rFonts w:ascii="Consolas" w:hAnsi="Consolas" w:cs="Consolas"/>
          <w:sz w:val="20"/>
        </w:rPr>
      </w:pPr>
      <w:r w:rsidRPr="00671945">
        <w:rPr>
          <w:rFonts w:ascii="Consolas" w:hAnsi="Consolas" w:cs="Consolas"/>
          <w:color w:val="8000FF"/>
          <w:sz w:val="18"/>
          <w:szCs w:val="20"/>
          <w:highlight w:val="white"/>
        </w:rPr>
        <w:t>double</w:t>
      </w:r>
      <w:r w:rsidRPr="00671945">
        <w:rPr>
          <w:rFonts w:ascii="Consolas" w:hAnsi="Consolas" w:cs="Consolas"/>
          <w:color w:val="000000"/>
          <w:sz w:val="18"/>
          <w:szCs w:val="20"/>
          <w:highlight w:val="white"/>
        </w:rPr>
        <w:t xml:space="preserve"> foo </w:t>
      </w:r>
      <w:r w:rsidRPr="00671945">
        <w:rPr>
          <w:rFonts w:ascii="Consolas" w:hAnsi="Consolas" w:cs="Consolas"/>
          <w:b/>
          <w:bCs/>
          <w:color w:val="000080"/>
          <w:sz w:val="18"/>
          <w:szCs w:val="20"/>
          <w:highlight w:val="white"/>
        </w:rPr>
        <w:t>(</w:t>
      </w:r>
      <w:r w:rsidRPr="00671945">
        <w:rPr>
          <w:rFonts w:ascii="Consolas" w:hAnsi="Consolas" w:cs="Consolas"/>
          <w:color w:val="8000FF"/>
          <w:sz w:val="18"/>
          <w:szCs w:val="20"/>
          <w:highlight w:val="white"/>
        </w:rPr>
        <w:t>int</w:t>
      </w:r>
      <w:r w:rsidRPr="00671945">
        <w:rPr>
          <w:rFonts w:ascii="Consolas" w:hAnsi="Consolas" w:cs="Consolas"/>
          <w:color w:val="000000"/>
          <w:sz w:val="18"/>
          <w:szCs w:val="20"/>
          <w:highlight w:val="white"/>
        </w:rPr>
        <w:t xml:space="preserve"> bar</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cons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void</w:t>
      </w:r>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src</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void</w:t>
      </w:r>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dest</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char</w:t>
      </w:r>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mod</w:t>
      </w:r>
      <w:r w:rsidRPr="00671945">
        <w:rPr>
          <w:rFonts w:ascii="Consolas" w:hAnsi="Consolas"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7" w:name="_Ref381285615"/>
      <w:bookmarkStart w:id="18" w:name="_Toc381649514"/>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5D681A">
        <w:rPr>
          <w:rFonts w:asciiTheme="majorHAnsi" w:hAnsiTheme="majorHAnsi"/>
          <w:noProof/>
        </w:rPr>
        <w:t>5</w:t>
      </w:r>
      <w:r w:rsidR="00E010ED" w:rsidRPr="0000269E">
        <w:rPr>
          <w:rFonts w:asciiTheme="majorHAnsi" w:hAnsiTheme="majorHAnsi"/>
          <w:noProof/>
        </w:rPr>
        <w:fldChar w:fldCharType="end"/>
      </w:r>
      <w:bookmarkEnd w:id="17"/>
      <w:r w:rsidRPr="0000269E">
        <w:rPr>
          <w:rFonts w:asciiTheme="majorHAnsi" w:hAnsiTheme="majorHAnsi"/>
        </w:rPr>
        <w:t xml:space="preserve"> - Exemple de documentation de fonction</w:t>
      </w:r>
      <w:bookmarkEnd w:id="18"/>
    </w:p>
    <w:p w:rsidR="000D78EF" w:rsidRPr="0000269E" w:rsidRDefault="00B55577" w:rsidP="00307C65">
      <w:pPr>
        <w:pStyle w:val="Titre5"/>
        <w:jc w:val="both"/>
      </w:pPr>
      <w:r w:rsidRPr="0000269E">
        <w:lastRenderedPageBreak/>
        <w:t>Balisage de classe et énumération par notation post fixée</w:t>
      </w:r>
    </w:p>
    <w:p w:rsidR="00B55577" w:rsidRPr="0000269E" w:rsidRDefault="00B55577" w:rsidP="00307C65">
      <w:pPr>
        <w:jc w:val="both"/>
        <w:rPr>
          <w:rFonts w:asciiTheme="majorHAnsi" w:hAnsiTheme="majorHAnsi"/>
        </w:rPr>
      </w:pPr>
      <w:r w:rsidRPr="0000269E">
        <w:rPr>
          <w:rFonts w:asciiTheme="majorHAnsi" w:hAnsiTheme="majorHAnsi"/>
        </w:rPr>
        <w:t xml:space="preserve">Le balisage d’une classe et d’une énumération nécessite parfois l’utilisation d’un balisage post-fixe pour alléger la notation et pouvoir faire la documentation sur la même ligne que la déclaration. La </w:t>
      </w:r>
      <w:r w:rsidRPr="0000269E">
        <w:rPr>
          <w:rFonts w:asciiTheme="majorHAnsi" w:hAnsiTheme="majorHAnsi"/>
        </w:rPr>
        <w:fldChar w:fldCharType="begin"/>
      </w:r>
      <w:r w:rsidRPr="0000269E">
        <w:rPr>
          <w:rFonts w:asciiTheme="majorHAnsi" w:hAnsiTheme="majorHAnsi"/>
        </w:rPr>
        <w:instrText xml:space="preserve"> REF _Ref381289492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E60A49" w:rsidRPr="0000269E">
        <w:rPr>
          <w:rFonts w:asciiTheme="majorHAnsi" w:hAnsiTheme="majorHAnsi"/>
        </w:rPr>
        <w:t xml:space="preserve">Figure </w:t>
      </w:r>
      <w:r w:rsidR="00E60A49">
        <w:rPr>
          <w:rFonts w:asciiTheme="majorHAnsi" w:hAnsiTheme="majorHAnsi"/>
          <w:noProof/>
        </w:rPr>
        <w:t>6</w:t>
      </w:r>
      <w:r w:rsidRPr="0000269E">
        <w:rPr>
          <w:rFonts w:asciiTheme="majorHAnsi" w:hAnsiTheme="majorHAnsi"/>
        </w:rPr>
        <w:fldChar w:fldCharType="end"/>
      </w:r>
      <w:r w:rsidRPr="0000269E">
        <w:rPr>
          <w:rFonts w:asciiTheme="majorHAnsi" w:hAnsiTheme="majorHAnsi"/>
        </w:rPr>
        <w:t xml:space="preserve"> donne un exemple de cette 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Classe documentée par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8000FF"/>
          <w:sz w:val="18"/>
          <w:szCs w:val="20"/>
          <w:highlight w:val="white"/>
        </w:rPr>
        <w:t>class</w:t>
      </w:r>
      <w:r w:rsidRPr="00671945">
        <w:rPr>
          <w:rFonts w:ascii="Consolas" w:hAnsi="Consolas" w:cs="Consolas"/>
          <w:color w:val="000000"/>
          <w:sz w:val="18"/>
          <w:szCs w:val="20"/>
          <w:highlight w:val="white"/>
        </w:rPr>
        <w:t xml:space="preserve"> Tes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b/>
          <w:bCs/>
          <w:color w:val="000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8000FF"/>
          <w:sz w:val="18"/>
          <w:szCs w:val="20"/>
          <w:highlight w:val="white"/>
        </w:rPr>
        <w:t>public</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Une énumération documenté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8000FF"/>
          <w:sz w:val="18"/>
          <w:szCs w:val="20"/>
          <w:highlight w:val="white"/>
        </w:rPr>
        <w:t>enum</w:t>
      </w:r>
      <w:r w:rsidRPr="00671945">
        <w:rPr>
          <w:rFonts w:ascii="Consolas" w:hAnsi="Consolas" w:cs="Consolas"/>
          <w:color w:val="000000"/>
          <w:sz w:val="18"/>
          <w:szCs w:val="20"/>
          <w:highlight w:val="white"/>
        </w:rPr>
        <w:t xml:space="preserve"> TEnum </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TVal1</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008080"/>
          <w:sz w:val="18"/>
          <w:szCs w:val="20"/>
          <w:highlight w:val="white"/>
        </w:rPr>
        <w:t>//!&lt; Valeur d'énumération TVal1 en notation post fixée</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TVal2</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008080"/>
          <w:sz w:val="18"/>
          <w:szCs w:val="20"/>
          <w:highlight w:val="white"/>
        </w:rPr>
        <w:t>//!&lt; Valeur d'énumération TVal2 en notation post fixée</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 xml:space="preserve">TVal3  </w:t>
      </w:r>
      <w:r w:rsidRPr="00671945">
        <w:rPr>
          <w:rFonts w:ascii="Consolas" w:hAnsi="Consolas" w:cs="Consolas"/>
          <w:color w:val="008080"/>
          <w:sz w:val="18"/>
          <w:szCs w:val="20"/>
          <w:highlight w:val="white"/>
        </w:rPr>
        <w:t>//!&lt; Valeur d'énumération TVal3 en notation post fixé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Constructeur de Tes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0000"/>
          <w:sz w:val="18"/>
          <w:szCs w:val="20"/>
          <w:highlight w:val="white"/>
        </w:rPr>
        <w:t>Test</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Destructeur de Tes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Test</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Méthode publiqu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a Paramètre de méthod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return</w:t>
      </w:r>
      <w:r w:rsidRPr="00671945">
        <w:rPr>
          <w:rFonts w:ascii="Consolas" w:hAnsi="Consolas" w:cs="Consolas"/>
          <w:color w:val="008080"/>
          <w:sz w:val="18"/>
          <w:szCs w:val="20"/>
          <w:highlight w:val="white"/>
        </w:rPr>
        <w:t xml:space="preserve"> Retour de méthod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lang w:val="en-US"/>
        </w:rPr>
      </w:pPr>
      <w:r w:rsidRPr="00671945">
        <w:rPr>
          <w:rFonts w:ascii="Consolas" w:hAnsi="Consolas" w:cs="Consolas"/>
          <w:color w:val="008080"/>
          <w:sz w:val="18"/>
          <w:szCs w:val="20"/>
          <w:highlight w:val="white"/>
          <w:lang w:val="en-US"/>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lang w:val="en-US"/>
        </w:rPr>
      </w:pPr>
      <w:r w:rsidRPr="00671945">
        <w:rPr>
          <w:rFonts w:ascii="Consolas" w:hAnsi="Consolas" w:cs="Consolas"/>
          <w:color w:val="8000FF"/>
          <w:sz w:val="18"/>
          <w:szCs w:val="20"/>
          <w:highlight w:val="white"/>
          <w:lang w:val="en-US"/>
        </w:rPr>
        <w:t>int</w:t>
      </w:r>
      <w:r w:rsidRPr="00671945">
        <w:rPr>
          <w:rFonts w:ascii="Consolas" w:hAnsi="Consolas" w:cs="Consolas"/>
          <w:color w:val="000000"/>
          <w:sz w:val="18"/>
          <w:szCs w:val="20"/>
          <w:highlight w:val="white"/>
          <w:lang w:val="en-US"/>
        </w:rPr>
        <w:t xml:space="preserve"> method</w:t>
      </w:r>
      <w:r w:rsidRPr="00671945">
        <w:rPr>
          <w:rFonts w:ascii="Consolas" w:hAnsi="Consolas" w:cs="Consolas"/>
          <w:b/>
          <w:bCs/>
          <w:color w:val="000080"/>
          <w:sz w:val="18"/>
          <w:szCs w:val="20"/>
          <w:highlight w:val="white"/>
          <w:lang w:val="en-US"/>
        </w:rPr>
        <w:t>(</w:t>
      </w:r>
      <w:r w:rsidRPr="00671945">
        <w:rPr>
          <w:rFonts w:ascii="Consolas" w:hAnsi="Consolas" w:cs="Consolas"/>
          <w:color w:val="8000FF"/>
          <w:sz w:val="18"/>
          <w:szCs w:val="20"/>
          <w:highlight w:val="white"/>
          <w:lang w:val="en-US"/>
        </w:rPr>
        <w:t>int</w:t>
      </w:r>
      <w:r w:rsidRPr="00671945">
        <w:rPr>
          <w:rFonts w:ascii="Consolas" w:hAnsi="Consolas" w:cs="Consolas"/>
          <w:color w:val="000000"/>
          <w:sz w:val="18"/>
          <w:szCs w:val="20"/>
          <w:highlight w:val="white"/>
          <w:lang w:val="en-US"/>
        </w:rPr>
        <w:t xml:space="preserve"> a</w:t>
      </w:r>
      <w:r w:rsidRPr="00671945">
        <w:rPr>
          <w:rFonts w:ascii="Consolas" w:hAnsi="Consolas" w:cs="Consolas"/>
          <w:b/>
          <w:bCs/>
          <w:color w:val="000080"/>
          <w:sz w:val="18"/>
          <w:szCs w:val="20"/>
          <w:highlight w:val="white"/>
          <w:lang w:val="en-US"/>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8000FF"/>
          <w:sz w:val="18"/>
          <w:szCs w:val="20"/>
          <w:highlight w:val="white"/>
          <w:lang w:val="en-US"/>
        </w:rPr>
        <w:t>int</w:t>
      </w:r>
      <w:r w:rsidRPr="00671945">
        <w:rPr>
          <w:rFonts w:ascii="Consolas" w:hAnsi="Consolas" w:cs="Consolas"/>
          <w:color w:val="000000"/>
          <w:sz w:val="18"/>
          <w:szCs w:val="20"/>
          <w:highlight w:val="white"/>
          <w:lang w:val="en-US"/>
        </w:rPr>
        <w:t xml:space="preserve"> m_Attribut</w:t>
      </w:r>
      <w:r w:rsidRPr="00671945">
        <w:rPr>
          <w:rFonts w:ascii="Consolas" w:hAnsi="Consolas" w:cs="Consolas"/>
          <w:b/>
          <w:bCs/>
          <w:color w:val="000080"/>
          <w:sz w:val="18"/>
          <w:szCs w:val="20"/>
          <w:highlight w:val="white"/>
          <w:lang w:val="en-US"/>
        </w:rPr>
        <w:t xml:space="preserve">; </w:t>
      </w:r>
      <w:r w:rsidRPr="00671945">
        <w:rPr>
          <w:rFonts w:ascii="Consolas" w:hAnsi="Consolas" w:cs="Consolas"/>
          <w:color w:val="008080"/>
          <w:sz w:val="18"/>
          <w:szCs w:val="20"/>
          <w:highlight w:val="white"/>
          <w:lang w:val="en-US"/>
        </w:rPr>
        <w:t xml:space="preserve">//!&lt;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Attribut public en notation post fixée</w:t>
      </w:r>
    </w:p>
    <w:p w:rsidR="00B55577" w:rsidRPr="00671945" w:rsidRDefault="00B55577" w:rsidP="00307C65">
      <w:pPr>
        <w:keepNext/>
        <w:jc w:val="both"/>
        <w:rPr>
          <w:rFonts w:ascii="Consolas" w:hAnsi="Consolas" w:cs="Consolas"/>
          <w:sz w:val="20"/>
        </w:rPr>
      </w:pPr>
      <w:r w:rsidRPr="00671945">
        <w:rPr>
          <w:rFonts w:ascii="Consolas" w:hAnsi="Consolas" w:cs="Consolas"/>
          <w:b/>
          <w:bCs/>
          <w:color w:val="000080"/>
          <w:sz w:val="18"/>
          <w:szCs w:val="20"/>
          <w:highlight w:val="white"/>
        </w:rPr>
        <w:t>};</w:t>
      </w:r>
    </w:p>
    <w:p w:rsidR="000D78EF" w:rsidRPr="0000269E" w:rsidRDefault="00B55577" w:rsidP="00C0484C">
      <w:pPr>
        <w:pStyle w:val="Lgende"/>
        <w:jc w:val="center"/>
        <w:rPr>
          <w:rFonts w:asciiTheme="majorHAnsi" w:hAnsiTheme="majorHAnsi"/>
        </w:rPr>
      </w:pPr>
      <w:bookmarkStart w:id="19" w:name="_Ref381289492"/>
      <w:bookmarkStart w:id="20" w:name="_Toc381649515"/>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5D681A">
        <w:rPr>
          <w:rFonts w:asciiTheme="majorHAnsi" w:hAnsiTheme="majorHAnsi"/>
          <w:noProof/>
        </w:rPr>
        <w:t>6</w:t>
      </w:r>
      <w:r w:rsidR="00E010ED" w:rsidRPr="0000269E">
        <w:rPr>
          <w:rFonts w:asciiTheme="majorHAnsi" w:hAnsiTheme="majorHAnsi"/>
          <w:noProof/>
        </w:rPr>
        <w:fldChar w:fldCharType="end"/>
      </w:r>
      <w:bookmarkEnd w:id="19"/>
      <w:r w:rsidRPr="0000269E">
        <w:rPr>
          <w:rFonts w:asciiTheme="majorHAnsi" w:hAnsiTheme="majorHAnsi"/>
        </w:rPr>
        <w:t xml:space="preserve"> - Exemple de documentation de classe et énumération</w:t>
      </w:r>
      <w:bookmarkEnd w:id="20"/>
    </w:p>
    <w:p w:rsidR="00B55577" w:rsidRPr="0000269E" w:rsidRDefault="00B55577" w:rsidP="00307C65">
      <w:pPr>
        <w:pStyle w:val="Titre5"/>
        <w:jc w:val="both"/>
      </w:pPr>
      <w:r w:rsidRPr="0000269E">
        <w:t>Génération de documentation</w:t>
      </w:r>
    </w:p>
    <w:p w:rsidR="00B55577" w:rsidRPr="0000269E" w:rsidRDefault="00B55577" w:rsidP="00307C65">
      <w:pPr>
        <w:jc w:val="both"/>
        <w:rPr>
          <w:rFonts w:asciiTheme="majorHAnsi" w:hAnsiTheme="majorHAnsi"/>
        </w:rPr>
      </w:pPr>
      <w:r w:rsidRPr="0000269E">
        <w:rPr>
          <w:rFonts w:asciiTheme="majorHAnsi" w:hAnsiTheme="majorHAnsi"/>
        </w:rPr>
        <w:t>La configuration du fichier de configuration de Doxygen peut être faite via l’utilitaire DoxyWizard. Celui-ci peut également lancer la génération. Il faut lui spécifier l’emplacement des sources, des r</w:t>
      </w:r>
      <w:r w:rsidRPr="0000269E">
        <w:rPr>
          <w:rFonts w:asciiTheme="majorHAnsi" w:hAnsiTheme="majorHAnsi"/>
        </w:rPr>
        <w:t>é</w:t>
      </w:r>
      <w:r w:rsidRPr="0000269E">
        <w:rPr>
          <w:rFonts w:asciiTheme="majorHAnsi" w:hAnsiTheme="majorHAnsi"/>
        </w:rPr>
        <w:t>pertoires de destinations, choisir les formats de destinations et d’autres options plus spécifiques.</w:t>
      </w:r>
    </w:p>
    <w:p w:rsidR="00B55577" w:rsidRPr="0000269E" w:rsidRDefault="00B55577" w:rsidP="00307C65">
      <w:pPr>
        <w:jc w:val="both"/>
        <w:rPr>
          <w:rFonts w:asciiTheme="majorHAnsi" w:hAnsiTheme="majorHAnsi"/>
        </w:rPr>
      </w:pPr>
      <w:r w:rsidRPr="0000269E">
        <w:rPr>
          <w:rFonts w:asciiTheme="majorHAnsi" w:hAnsiTheme="majorHAnsi"/>
        </w:rPr>
        <w:t xml:space="preserve">Une de ces options est la génération de diagramme avec l’utilisation du plugin Graphviz/dot. Celui-ci permet une visualisation des héritages entre les différentes classes et d’obtenir un diagramme UML du projet (Voir exemple en </w:t>
      </w:r>
      <w:r w:rsidRPr="0000269E">
        <w:rPr>
          <w:rFonts w:asciiTheme="majorHAnsi" w:hAnsiTheme="majorHAnsi"/>
        </w:rPr>
        <w:fldChar w:fldCharType="begin"/>
      </w:r>
      <w:r w:rsidRPr="0000269E">
        <w:rPr>
          <w:rFonts w:asciiTheme="majorHAnsi" w:hAnsiTheme="majorHAnsi"/>
        </w:rPr>
        <w:instrText xml:space="preserve"> REF _Ref381289599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E60A49" w:rsidRPr="0000269E">
        <w:rPr>
          <w:rFonts w:asciiTheme="majorHAnsi" w:hAnsiTheme="majorHAnsi"/>
        </w:rPr>
        <w:t xml:space="preserve">Figure </w:t>
      </w:r>
      <w:r w:rsidR="00E60A49">
        <w:rPr>
          <w:rFonts w:asciiTheme="majorHAnsi" w:hAnsiTheme="majorHAnsi"/>
          <w:noProof/>
        </w:rPr>
        <w:t>7</w:t>
      </w:r>
      <w:r w:rsidRPr="0000269E">
        <w:rPr>
          <w:rFonts w:asciiTheme="majorHAnsi" w:hAnsiTheme="majorHAnsi"/>
        </w:rPr>
        <w:fldChar w:fldCharType="end"/>
      </w:r>
      <w:r w:rsidRPr="0000269E">
        <w:rPr>
          <w:rFonts w:asciiTheme="majorHAnsi" w:hAnsiTheme="majorHAnsi"/>
        </w:rPr>
        <w:t>)</w:t>
      </w:r>
    </w:p>
    <w:p w:rsidR="00B55577" w:rsidRPr="0000269E" w:rsidRDefault="00B55577"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3A58AB23" wp14:editId="76AA2D83">
            <wp:extent cx="4572000" cy="6517640"/>
            <wp:effectExtent l="0" t="0" r="0" b="0"/>
            <wp:docPr id="3" name="Image 3" descr="file:///C:/Users/colmard/Documents/GitHub/sma/doxygen/html/class_entity__inherit__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C:/Users/colmard/Documents/GitHub/sma/doxygen/html/class_entity__inherit__graph.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6517640"/>
                    </a:xfrm>
                    <a:prstGeom prst="rect">
                      <a:avLst/>
                    </a:prstGeom>
                    <a:noFill/>
                    <a:ln>
                      <a:noFill/>
                    </a:ln>
                  </pic:spPr>
                </pic:pic>
              </a:graphicData>
            </a:graphic>
          </wp:inline>
        </w:drawing>
      </w:r>
    </w:p>
    <w:p w:rsidR="00B55577" w:rsidRPr="0000269E" w:rsidRDefault="00B55577" w:rsidP="001D1371">
      <w:pPr>
        <w:pStyle w:val="Lgende"/>
        <w:jc w:val="both"/>
        <w:rPr>
          <w:rFonts w:asciiTheme="majorHAnsi" w:hAnsiTheme="majorHAnsi"/>
          <w:noProof/>
        </w:rPr>
      </w:pPr>
      <w:bookmarkStart w:id="21" w:name="_Ref381289599"/>
      <w:bookmarkStart w:id="22" w:name="_Toc381649516"/>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5D681A">
        <w:rPr>
          <w:rFonts w:asciiTheme="majorHAnsi" w:hAnsiTheme="majorHAnsi"/>
          <w:noProof/>
        </w:rPr>
        <w:t>7</w:t>
      </w:r>
      <w:r w:rsidR="00E010ED" w:rsidRPr="0000269E">
        <w:rPr>
          <w:rFonts w:asciiTheme="majorHAnsi" w:hAnsiTheme="majorHAnsi"/>
          <w:noProof/>
        </w:rPr>
        <w:fldChar w:fldCharType="end"/>
      </w:r>
      <w:bookmarkEnd w:id="21"/>
      <w:r w:rsidRPr="0000269E">
        <w:rPr>
          <w:rFonts w:asciiTheme="majorHAnsi" w:hAnsiTheme="majorHAnsi"/>
        </w:rPr>
        <w:t xml:space="preserve"> - Exemple de diagramme UML généré par </w:t>
      </w:r>
      <w:r w:rsidRPr="0000269E">
        <w:rPr>
          <w:rFonts w:asciiTheme="majorHAnsi" w:hAnsiTheme="majorHAnsi"/>
          <w:noProof/>
        </w:rPr>
        <w:t>Doxygen avec Graphviz/dot</w:t>
      </w:r>
      <w:bookmarkEnd w:id="22"/>
    </w:p>
    <w:p w:rsidR="000D78EF" w:rsidRPr="0000269E" w:rsidRDefault="00F861EA" w:rsidP="0030492E">
      <w:pPr>
        <w:pStyle w:val="Titre4"/>
        <w:jc w:val="both"/>
      </w:pPr>
      <w:r w:rsidRPr="0000269E">
        <w:t>Conclusion</w:t>
      </w:r>
    </w:p>
    <w:p w:rsidR="001D66E6" w:rsidRPr="0000269E" w:rsidRDefault="00B55577" w:rsidP="00307C65">
      <w:pPr>
        <w:jc w:val="both"/>
        <w:rPr>
          <w:rFonts w:asciiTheme="majorHAnsi" w:hAnsiTheme="majorHAnsi"/>
        </w:rPr>
      </w:pPr>
      <w:r w:rsidRPr="0000269E">
        <w:rPr>
          <w:rFonts w:asciiTheme="majorHAnsi" w:hAnsiTheme="majorHAnsi"/>
        </w:rPr>
        <w:t>Doxygen est un outil très complet dont on découvre de nouvelles facettes à chaque nouvelle utilis</w:t>
      </w:r>
      <w:r w:rsidRPr="0000269E">
        <w:rPr>
          <w:rFonts w:asciiTheme="majorHAnsi" w:hAnsiTheme="majorHAnsi"/>
        </w:rPr>
        <w:t>a</w:t>
      </w:r>
      <w:r w:rsidRPr="0000269E">
        <w:rPr>
          <w:rFonts w:asciiTheme="majorHAnsi" w:hAnsiTheme="majorHAnsi"/>
        </w:rPr>
        <w:t>tion. Ce logiciel devient vite un outil indispensable à tout projet et brille par ses fonctionnalités et sa modularité. Cependant, la syntaxe utilisée pourra amener certains à ne pas apprécier son utilisation. Cette gêne peut facilement être occultée par l’installation de plugin de génération automatique de commentaires Doxygen à son environnement de développement préféré.</w:t>
      </w:r>
    </w:p>
    <w:p w:rsidR="002F41B4" w:rsidRDefault="00E60A49" w:rsidP="00307C65">
      <w:pPr>
        <w:pStyle w:val="Titre3"/>
        <w:jc w:val="both"/>
      </w:pPr>
      <w:bookmarkStart w:id="23" w:name="_Toc381649545"/>
      <w:r>
        <w:t xml:space="preserve">Git &amp; </w:t>
      </w:r>
      <w:r w:rsidR="00FA1C1C" w:rsidRPr="0000269E">
        <w:t>Github</w:t>
      </w:r>
      <w:bookmarkEnd w:id="23"/>
    </w:p>
    <w:p w:rsidR="00C932A4" w:rsidRPr="0028616C" w:rsidRDefault="001479D6" w:rsidP="0028616C">
      <w:pPr>
        <w:jc w:val="both"/>
        <w:rPr>
          <w:rFonts w:asciiTheme="majorHAnsi" w:hAnsiTheme="majorHAnsi"/>
        </w:rPr>
      </w:pPr>
      <w:r w:rsidRPr="0028616C">
        <w:rPr>
          <w:rFonts w:asciiTheme="majorHAnsi" w:hAnsiTheme="majorHAnsi"/>
        </w:rPr>
        <w:t>Lorsque l’on développe un projet assez volumineux, il peut être intéressant d’avoir recours à un log</w:t>
      </w:r>
      <w:r w:rsidRPr="0028616C">
        <w:rPr>
          <w:rFonts w:asciiTheme="majorHAnsi" w:hAnsiTheme="majorHAnsi"/>
        </w:rPr>
        <w:t>i</w:t>
      </w:r>
      <w:r w:rsidRPr="0028616C">
        <w:rPr>
          <w:rFonts w:asciiTheme="majorHAnsi" w:hAnsiTheme="majorHAnsi"/>
        </w:rPr>
        <w:t>ciel de gestion de versions. Ces outils fournissent un ensemble de fonctionnalités qui permettent le suivi et la gestion d’un code source. La plupart du temps, en plus de garder l’historique des modific</w:t>
      </w:r>
      <w:r w:rsidRPr="0028616C">
        <w:rPr>
          <w:rFonts w:asciiTheme="majorHAnsi" w:hAnsiTheme="majorHAnsi"/>
        </w:rPr>
        <w:t>a</w:t>
      </w:r>
      <w:r w:rsidRPr="0028616C">
        <w:rPr>
          <w:rFonts w:asciiTheme="majorHAnsi" w:hAnsiTheme="majorHAnsi"/>
        </w:rPr>
        <w:lastRenderedPageBreak/>
        <w:t xml:space="preserve">tions sur chaque fichier source d’un projet, ils proposent des fonctionnalités destinées à faciliter le travail en </w:t>
      </w:r>
      <w:r w:rsidR="003B1746" w:rsidRPr="0028616C">
        <w:rPr>
          <w:rFonts w:asciiTheme="majorHAnsi" w:hAnsiTheme="majorHAnsi"/>
        </w:rPr>
        <w:t>collaboratif</w:t>
      </w:r>
      <w:r w:rsidRPr="0028616C">
        <w:rPr>
          <w:rFonts w:asciiTheme="majorHAnsi" w:hAnsiTheme="majorHAnsi"/>
        </w:rPr>
        <w:t xml:space="preserve"> d’une équipe de développeurs.</w:t>
      </w:r>
      <w:r w:rsidR="003B1746" w:rsidRPr="0028616C">
        <w:rPr>
          <w:rFonts w:asciiTheme="majorHAnsi" w:hAnsiTheme="majorHAnsi"/>
        </w:rPr>
        <w:t xml:space="preserve"> C’est pourquoi dans le monde du développ</w:t>
      </w:r>
      <w:r w:rsidR="003B1746" w:rsidRPr="0028616C">
        <w:rPr>
          <w:rFonts w:asciiTheme="majorHAnsi" w:hAnsiTheme="majorHAnsi"/>
        </w:rPr>
        <w:t>e</w:t>
      </w:r>
      <w:r w:rsidR="003B1746" w:rsidRPr="0028616C">
        <w:rPr>
          <w:rFonts w:asciiTheme="majorHAnsi" w:hAnsiTheme="majorHAnsi"/>
        </w:rPr>
        <w:t xml:space="preserve">ment informatique, ils sont </w:t>
      </w:r>
      <w:r w:rsidR="00FA5DB5" w:rsidRPr="0028616C">
        <w:rPr>
          <w:rFonts w:asciiTheme="majorHAnsi" w:hAnsiTheme="majorHAnsi"/>
        </w:rPr>
        <w:t>presque</w:t>
      </w:r>
      <w:r w:rsidR="003B1746" w:rsidRPr="0028616C">
        <w:rPr>
          <w:rFonts w:asciiTheme="majorHAnsi" w:hAnsiTheme="majorHAnsi"/>
        </w:rPr>
        <w:t xml:space="preserve"> devenus incontournables.</w:t>
      </w:r>
    </w:p>
    <w:p w:rsidR="00C13E0B" w:rsidRDefault="00C13E0B" w:rsidP="00C13E0B">
      <w:pPr>
        <w:pStyle w:val="Titre4"/>
      </w:pPr>
      <w:r>
        <w:t>Logiciel de gestion de version décentralisée</w:t>
      </w:r>
    </w:p>
    <w:p w:rsidR="00C13E0B" w:rsidRDefault="00C13E0B" w:rsidP="0028616C">
      <w:pPr>
        <w:jc w:val="both"/>
        <w:rPr>
          <w:rFonts w:asciiTheme="majorHAnsi" w:hAnsiTheme="majorHAnsi"/>
        </w:rPr>
      </w:pPr>
      <w:r w:rsidRPr="0028616C">
        <w:rPr>
          <w:rFonts w:asciiTheme="majorHAnsi" w:hAnsiTheme="majorHAnsi"/>
        </w:rPr>
        <w:t xml:space="preserve">Un logiciel de gestion de versions décentralisé, fournit des fonctionnalités classiques de </w:t>
      </w:r>
      <w:r w:rsidR="0028616C" w:rsidRPr="0028616C">
        <w:rPr>
          <w:rFonts w:asciiTheme="majorHAnsi" w:hAnsiTheme="majorHAnsi"/>
        </w:rPr>
        <w:t>versioning</w:t>
      </w:r>
      <w:r w:rsidRPr="0028616C">
        <w:rPr>
          <w:rFonts w:asciiTheme="majorHAnsi" w:hAnsiTheme="majorHAnsi"/>
        </w:rPr>
        <w:t>. Cependant, le terme décentralisé</w:t>
      </w:r>
      <w:r w:rsidR="0028616C">
        <w:rPr>
          <w:rFonts w:asciiTheme="majorHAnsi" w:hAnsiTheme="majorHAnsi"/>
        </w:rPr>
        <w:t xml:space="preserve"> indique que l</w:t>
      </w:r>
      <w:r w:rsidRPr="0028616C">
        <w:rPr>
          <w:rFonts w:asciiTheme="majorHAnsi" w:hAnsiTheme="majorHAnsi"/>
        </w:rPr>
        <w:t>e suivi des modifications est local à la machine sur l</w:t>
      </w:r>
      <w:r w:rsidRPr="0028616C">
        <w:rPr>
          <w:rFonts w:asciiTheme="majorHAnsi" w:hAnsiTheme="majorHAnsi"/>
        </w:rPr>
        <w:t>a</w:t>
      </w:r>
      <w:r w:rsidRPr="0028616C">
        <w:rPr>
          <w:rFonts w:asciiTheme="majorHAnsi" w:hAnsiTheme="majorHAnsi"/>
        </w:rPr>
        <w:t xml:space="preserve">quelle il s’exécute. Effectivement il existe des logiciels de gestions de versions centralisé comme SVN. Dans ce cas, l’arborescence </w:t>
      </w:r>
      <w:r w:rsidR="00FD4733">
        <w:rPr>
          <w:rFonts w:asciiTheme="majorHAnsi" w:hAnsiTheme="majorHAnsi"/>
        </w:rPr>
        <w:t xml:space="preserve">et l’historique </w:t>
      </w:r>
      <w:r w:rsidRPr="0028616C">
        <w:rPr>
          <w:rFonts w:asciiTheme="majorHAnsi" w:hAnsiTheme="majorHAnsi"/>
        </w:rPr>
        <w:t xml:space="preserve">du projet suivi </w:t>
      </w:r>
      <w:r w:rsidR="007B29EA">
        <w:rPr>
          <w:rFonts w:asciiTheme="majorHAnsi" w:hAnsiTheme="majorHAnsi"/>
        </w:rPr>
        <w:t>sont</w:t>
      </w:r>
      <w:r w:rsidRPr="0028616C">
        <w:rPr>
          <w:rFonts w:asciiTheme="majorHAnsi" w:hAnsiTheme="majorHAnsi"/>
        </w:rPr>
        <w:t xml:space="preserve"> </w:t>
      </w:r>
      <w:r w:rsidR="007B29EA">
        <w:rPr>
          <w:rFonts w:asciiTheme="majorHAnsi" w:hAnsiTheme="majorHAnsi"/>
        </w:rPr>
        <w:t>stockés</w:t>
      </w:r>
      <w:r w:rsidRPr="0028616C">
        <w:rPr>
          <w:rFonts w:asciiTheme="majorHAnsi" w:hAnsiTheme="majorHAnsi"/>
        </w:rPr>
        <w:t xml:space="preserve"> sur un serveur appelé d</w:t>
      </w:r>
      <w:r w:rsidRPr="0028616C">
        <w:rPr>
          <w:rFonts w:asciiTheme="majorHAnsi" w:hAnsiTheme="majorHAnsi"/>
        </w:rPr>
        <w:t>é</w:t>
      </w:r>
      <w:r w:rsidRPr="0028616C">
        <w:rPr>
          <w:rFonts w:asciiTheme="majorHAnsi" w:hAnsiTheme="majorHAnsi"/>
        </w:rPr>
        <w:t>pôt. Les développeurs qui souhaitent récupérer et télécharger les dernières modifications du code source doivent alors se con</w:t>
      </w:r>
      <w:r w:rsidR="00AE23EF">
        <w:rPr>
          <w:rFonts w:asciiTheme="majorHAnsi" w:hAnsiTheme="majorHAnsi"/>
        </w:rPr>
        <w:t xml:space="preserve">necter au serveur. Puis ils doivent </w:t>
      </w:r>
      <w:r w:rsidRPr="0028616C">
        <w:rPr>
          <w:rFonts w:asciiTheme="majorHAnsi" w:hAnsiTheme="majorHAnsi"/>
        </w:rPr>
        <w:t>exécuter une commande afin de d</w:t>
      </w:r>
      <w:r w:rsidRPr="0028616C">
        <w:rPr>
          <w:rFonts w:asciiTheme="majorHAnsi" w:hAnsiTheme="majorHAnsi"/>
        </w:rPr>
        <w:t>é</w:t>
      </w:r>
      <w:r w:rsidRPr="0028616C">
        <w:rPr>
          <w:rFonts w:asciiTheme="majorHAnsi" w:hAnsiTheme="majorHAnsi"/>
        </w:rPr>
        <w:t xml:space="preserve">clencher le </w:t>
      </w:r>
      <w:r w:rsidR="00454929" w:rsidRPr="0028616C">
        <w:rPr>
          <w:rFonts w:asciiTheme="majorHAnsi" w:hAnsiTheme="majorHAnsi"/>
        </w:rPr>
        <w:t>téléchargement</w:t>
      </w:r>
      <w:r w:rsidRPr="0028616C">
        <w:rPr>
          <w:rFonts w:asciiTheme="majorHAnsi" w:hAnsiTheme="majorHAnsi"/>
        </w:rPr>
        <w:t xml:space="preserve"> des dernières modifications</w:t>
      </w:r>
      <w:r w:rsidR="00454929" w:rsidRPr="0028616C">
        <w:rPr>
          <w:rFonts w:asciiTheme="majorHAnsi" w:hAnsiTheme="majorHAnsi"/>
        </w:rPr>
        <w:t>.</w:t>
      </w:r>
      <w:r w:rsidR="00F1614F" w:rsidRPr="0028616C">
        <w:rPr>
          <w:rFonts w:asciiTheme="majorHAnsi" w:hAnsiTheme="majorHAnsi"/>
        </w:rPr>
        <w:t xml:space="preserve"> </w:t>
      </w:r>
      <w:r w:rsidR="00872F75">
        <w:rPr>
          <w:rFonts w:asciiTheme="majorHAnsi" w:hAnsiTheme="majorHAnsi"/>
        </w:rPr>
        <w:t>Vice versa, lorsqu’ils souhaitent partager des modif</w:t>
      </w:r>
      <w:r w:rsidR="00872F75">
        <w:rPr>
          <w:rFonts w:asciiTheme="majorHAnsi" w:hAnsiTheme="majorHAnsi"/>
        </w:rPr>
        <w:t>i</w:t>
      </w:r>
      <w:r w:rsidR="00872F75">
        <w:rPr>
          <w:rFonts w:asciiTheme="majorHAnsi" w:hAnsiTheme="majorHAnsi"/>
        </w:rPr>
        <w:t>cations, ils doivent se connecter au serveur</w:t>
      </w:r>
      <w:r w:rsidR="0047691A">
        <w:rPr>
          <w:rFonts w:asciiTheme="majorHAnsi" w:hAnsiTheme="majorHAnsi"/>
        </w:rPr>
        <w:t xml:space="preserve"> et</w:t>
      </w:r>
      <w:r w:rsidR="007C1B3A">
        <w:rPr>
          <w:rFonts w:asciiTheme="majorHAnsi" w:hAnsiTheme="majorHAnsi"/>
        </w:rPr>
        <w:t xml:space="preserve"> les</w:t>
      </w:r>
      <w:r w:rsidR="00872F75">
        <w:rPr>
          <w:rFonts w:asciiTheme="majorHAnsi" w:hAnsiTheme="majorHAnsi"/>
        </w:rPr>
        <w:t xml:space="preserve"> uploader.</w:t>
      </w:r>
      <w:r w:rsidR="001272A3">
        <w:rPr>
          <w:rFonts w:asciiTheme="majorHAnsi" w:hAnsiTheme="majorHAnsi"/>
        </w:rPr>
        <w:t xml:space="preserve"> Ce qu’il faut </w:t>
      </w:r>
      <w:r w:rsidR="000D7878">
        <w:rPr>
          <w:rFonts w:asciiTheme="majorHAnsi" w:hAnsiTheme="majorHAnsi"/>
        </w:rPr>
        <w:t xml:space="preserve">bien </w:t>
      </w:r>
      <w:r w:rsidR="00715763">
        <w:rPr>
          <w:rFonts w:asciiTheme="majorHAnsi" w:hAnsiTheme="majorHAnsi"/>
        </w:rPr>
        <w:t>remarquer,</w:t>
      </w:r>
      <w:r w:rsidR="000D7878">
        <w:rPr>
          <w:rFonts w:asciiTheme="majorHAnsi" w:hAnsiTheme="majorHAnsi"/>
        </w:rPr>
        <w:t xml:space="preserve"> </w:t>
      </w:r>
      <w:r w:rsidR="001272A3">
        <w:rPr>
          <w:rFonts w:asciiTheme="majorHAnsi" w:hAnsiTheme="majorHAnsi"/>
        </w:rPr>
        <w:t>c’est que seul le serveur conserve l’historique des modifications. Les développeurs se contentent de réc</w:t>
      </w:r>
      <w:r w:rsidR="001272A3">
        <w:rPr>
          <w:rFonts w:asciiTheme="majorHAnsi" w:hAnsiTheme="majorHAnsi"/>
        </w:rPr>
        <w:t>u</w:t>
      </w:r>
      <w:r w:rsidR="001272A3">
        <w:rPr>
          <w:rFonts w:asciiTheme="majorHAnsi" w:hAnsiTheme="majorHAnsi"/>
        </w:rPr>
        <w:t>pérer les dernières versions des sources</w:t>
      </w:r>
      <w:r w:rsidR="00584411">
        <w:rPr>
          <w:rFonts w:asciiTheme="majorHAnsi" w:hAnsiTheme="majorHAnsi"/>
        </w:rPr>
        <w:t xml:space="preserve"> et ne possèdent pas de copie locale de l’historique</w:t>
      </w:r>
      <w:r w:rsidR="00A536E3">
        <w:rPr>
          <w:rFonts w:asciiTheme="majorHAnsi" w:hAnsiTheme="majorHAnsi"/>
        </w:rPr>
        <w:t xml:space="preserve"> sur leurs machines</w:t>
      </w:r>
      <w:r w:rsidR="001272A3">
        <w:rPr>
          <w:rFonts w:asciiTheme="majorHAnsi" w:hAnsiTheme="majorHAnsi"/>
        </w:rPr>
        <w:t>.</w:t>
      </w:r>
    </w:p>
    <w:p w:rsidR="0047691A" w:rsidRDefault="00DE0CC8" w:rsidP="0028616C">
      <w:pPr>
        <w:jc w:val="both"/>
        <w:rPr>
          <w:rFonts w:asciiTheme="majorHAnsi" w:hAnsiTheme="majorHAnsi" w:cs="Consolas"/>
        </w:rPr>
      </w:pPr>
      <w:r>
        <w:rPr>
          <w:rFonts w:asciiTheme="majorHAnsi" w:hAnsiTheme="majorHAnsi"/>
        </w:rPr>
        <w:t>Dans le cas de Git, le fonctionnement du logiciel</w:t>
      </w:r>
      <w:r w:rsidR="006C6443">
        <w:rPr>
          <w:rFonts w:asciiTheme="majorHAnsi" w:hAnsiTheme="majorHAnsi"/>
        </w:rPr>
        <w:t xml:space="preserve"> est totalement différent</w:t>
      </w:r>
      <w:r w:rsidR="0047691A">
        <w:rPr>
          <w:rFonts w:asciiTheme="majorHAnsi" w:hAnsiTheme="majorHAnsi"/>
        </w:rPr>
        <w:t xml:space="preserve">. Celui-ci est un logiciel de gestion de versions décentralisé. Ainsi pour fonctionner, il enregistre l’historique des modifications directement dans le répertoire racine du projet qu’il </w:t>
      </w:r>
      <w:r w:rsidR="008072A8">
        <w:rPr>
          <w:rFonts w:asciiTheme="majorHAnsi" w:hAnsiTheme="majorHAnsi"/>
        </w:rPr>
        <w:t>traque</w:t>
      </w:r>
      <w:r w:rsidR="0047691A">
        <w:rPr>
          <w:rFonts w:asciiTheme="majorHAnsi" w:hAnsiTheme="majorHAnsi"/>
        </w:rPr>
        <w:t xml:space="preserve">. </w:t>
      </w:r>
      <w:r w:rsidR="00FD2907">
        <w:rPr>
          <w:rFonts w:asciiTheme="majorHAnsi" w:hAnsiTheme="majorHAnsi"/>
        </w:rPr>
        <w:t xml:space="preserve">Pour ce faire, Git </w:t>
      </w:r>
      <w:r w:rsidR="00FD2907" w:rsidRPr="00FD2907">
        <w:rPr>
          <w:rFonts w:asciiTheme="majorHAnsi" w:hAnsiTheme="majorHAnsi"/>
        </w:rPr>
        <w:t xml:space="preserve"> indexe les fichiers d'après leur somme de contrôle calculée avec la fonction </w:t>
      </w:r>
      <w:r w:rsidR="00FD2907" w:rsidRPr="007F1C62">
        <w:rPr>
          <w:rFonts w:ascii="Consolas" w:hAnsi="Consolas" w:cs="Consolas"/>
        </w:rPr>
        <w:t>SHA-1</w:t>
      </w:r>
      <w:r w:rsidR="00FD2907">
        <w:rPr>
          <w:rFonts w:asciiTheme="majorHAnsi" w:hAnsiTheme="majorHAnsi"/>
        </w:rPr>
        <w:t xml:space="preserve">. Quand un fichier est modifié Git le détecte automatiquement. </w:t>
      </w:r>
      <w:r w:rsidR="00987971">
        <w:rPr>
          <w:rFonts w:asciiTheme="majorHAnsi" w:hAnsiTheme="majorHAnsi"/>
        </w:rPr>
        <w:t xml:space="preserve">Il faut ensuite exécuter la commande </w:t>
      </w:r>
      <w:r w:rsidR="00987971" w:rsidRPr="00987971">
        <w:rPr>
          <w:rFonts w:ascii="Consolas" w:hAnsi="Consolas" w:cs="Consolas"/>
        </w:rPr>
        <w:t>commit</w:t>
      </w:r>
      <w:r w:rsidR="00987971">
        <w:rPr>
          <w:rFonts w:ascii="Consolas" w:hAnsi="Consolas" w:cs="Consolas"/>
        </w:rPr>
        <w:t xml:space="preserve"> </w:t>
      </w:r>
      <w:r w:rsidR="00987971">
        <w:rPr>
          <w:rFonts w:asciiTheme="majorHAnsi" w:hAnsiTheme="majorHAnsi" w:cs="Consolas"/>
        </w:rPr>
        <w:t>pour valider ces modific</w:t>
      </w:r>
      <w:r w:rsidR="00987971">
        <w:rPr>
          <w:rFonts w:asciiTheme="majorHAnsi" w:hAnsiTheme="majorHAnsi" w:cs="Consolas"/>
        </w:rPr>
        <w:t>a</w:t>
      </w:r>
      <w:r w:rsidR="00987971">
        <w:rPr>
          <w:rFonts w:asciiTheme="majorHAnsi" w:hAnsiTheme="majorHAnsi" w:cs="Consolas"/>
        </w:rPr>
        <w:t>tions</w:t>
      </w:r>
      <w:r w:rsidR="00F817D1">
        <w:rPr>
          <w:rFonts w:asciiTheme="majorHAnsi" w:hAnsiTheme="majorHAnsi" w:cs="Consolas"/>
        </w:rPr>
        <w:t xml:space="preserve"> et</w:t>
      </w:r>
      <w:r w:rsidR="00E47C4F">
        <w:rPr>
          <w:rFonts w:asciiTheme="majorHAnsi" w:hAnsiTheme="majorHAnsi" w:cs="Consolas"/>
        </w:rPr>
        <w:t xml:space="preserve"> met</w:t>
      </w:r>
      <w:r w:rsidR="00F817D1">
        <w:rPr>
          <w:rFonts w:asciiTheme="majorHAnsi" w:hAnsiTheme="majorHAnsi" w:cs="Consolas"/>
        </w:rPr>
        <w:t>tre</w:t>
      </w:r>
      <w:r w:rsidR="00E47C4F">
        <w:rPr>
          <w:rFonts w:asciiTheme="majorHAnsi" w:hAnsiTheme="majorHAnsi" w:cs="Consolas"/>
        </w:rPr>
        <w:t xml:space="preserve"> à jour l’historique du projet.</w:t>
      </w:r>
      <w:r w:rsidR="00987971">
        <w:rPr>
          <w:rFonts w:asciiTheme="majorHAnsi" w:hAnsiTheme="majorHAnsi" w:cs="Consolas"/>
        </w:rPr>
        <w:t xml:space="preserve"> </w:t>
      </w:r>
      <w:r w:rsidR="004E3EED">
        <w:rPr>
          <w:rFonts w:asciiTheme="majorHAnsi" w:hAnsiTheme="majorHAnsi" w:cs="Consolas"/>
        </w:rPr>
        <w:t>Dès lors les deux versions du fichier sont stockées sur le disque de la machine. Une</w:t>
      </w:r>
      <w:r w:rsidR="00A80276">
        <w:rPr>
          <w:rFonts w:asciiTheme="majorHAnsi" w:hAnsiTheme="majorHAnsi" w:cs="Consolas"/>
        </w:rPr>
        <w:t xml:space="preserve"> première version est </w:t>
      </w:r>
      <w:r w:rsidR="00A80276" w:rsidRPr="00A80276">
        <w:rPr>
          <w:rFonts w:asciiTheme="majorHAnsi" w:hAnsiTheme="majorHAnsi" w:cs="Consolas"/>
        </w:rPr>
        <w:t>directement</w:t>
      </w:r>
      <w:r w:rsidR="004E3EED">
        <w:rPr>
          <w:rFonts w:asciiTheme="majorHAnsi" w:hAnsiTheme="majorHAnsi" w:cs="Consolas"/>
        </w:rPr>
        <w:t xml:space="preserve"> visible dans l’arborescence du projet</w:t>
      </w:r>
      <w:r w:rsidR="00EA78A4">
        <w:rPr>
          <w:rFonts w:asciiTheme="majorHAnsi" w:hAnsiTheme="majorHAnsi" w:cs="Consolas"/>
        </w:rPr>
        <w:t>. C’est celle qui vient d’être modifiée. T</w:t>
      </w:r>
      <w:r w:rsidR="004E3EED">
        <w:rPr>
          <w:rFonts w:asciiTheme="majorHAnsi" w:hAnsiTheme="majorHAnsi" w:cs="Consolas"/>
        </w:rPr>
        <w:t xml:space="preserve">andis que </w:t>
      </w:r>
      <w:r w:rsidR="00EA78A4">
        <w:rPr>
          <w:rFonts w:asciiTheme="majorHAnsi" w:hAnsiTheme="majorHAnsi" w:cs="Consolas"/>
        </w:rPr>
        <w:t xml:space="preserve">l’ancienne version </w:t>
      </w:r>
      <w:r w:rsidR="004E3EED">
        <w:rPr>
          <w:rFonts w:asciiTheme="majorHAnsi" w:hAnsiTheme="majorHAnsi" w:cs="Consolas"/>
        </w:rPr>
        <w:t>est stockée dans le répertoire c</w:t>
      </w:r>
      <w:r w:rsidR="004E3EED">
        <w:rPr>
          <w:rFonts w:asciiTheme="majorHAnsi" w:hAnsiTheme="majorHAnsi" w:cs="Consolas"/>
        </w:rPr>
        <w:t>a</w:t>
      </w:r>
      <w:r w:rsidR="004E3EED">
        <w:rPr>
          <w:rFonts w:asciiTheme="majorHAnsi" w:hAnsiTheme="majorHAnsi" w:cs="Consolas"/>
        </w:rPr>
        <w:t>ché qu’utilise Git pour l’historique.</w:t>
      </w:r>
      <w:r w:rsidR="00337E14">
        <w:rPr>
          <w:rFonts w:asciiTheme="majorHAnsi" w:hAnsiTheme="majorHAnsi" w:cs="Consolas"/>
        </w:rPr>
        <w:t xml:space="preserve"> Ce répertoire est nommé </w:t>
      </w:r>
      <w:r w:rsidR="00337E14" w:rsidRPr="00337E14">
        <w:rPr>
          <w:rFonts w:ascii="Consolas" w:hAnsi="Consolas" w:cs="Consolas"/>
        </w:rPr>
        <w:t>.git</w:t>
      </w:r>
      <w:r w:rsidR="00337E14">
        <w:rPr>
          <w:rFonts w:asciiTheme="majorHAnsi" w:hAnsiTheme="majorHAnsi" w:cs="Consolas"/>
        </w:rPr>
        <w:t>.</w:t>
      </w:r>
      <w:r w:rsidR="00793388">
        <w:rPr>
          <w:rFonts w:asciiTheme="majorHAnsi" w:hAnsiTheme="majorHAnsi" w:cs="Consolas"/>
        </w:rPr>
        <w:t xml:space="preserve"> Ainsi chaque développeur possède un historique des modifications du projet directement sur sa machine.</w:t>
      </w:r>
      <w:r w:rsidR="00EA1BA6">
        <w:rPr>
          <w:rFonts w:asciiTheme="majorHAnsi" w:hAnsiTheme="majorHAnsi" w:cs="Consolas"/>
        </w:rPr>
        <w:t xml:space="preserve"> De cette manière chaque d</w:t>
      </w:r>
      <w:r w:rsidR="00EA1BA6">
        <w:rPr>
          <w:rFonts w:asciiTheme="majorHAnsi" w:hAnsiTheme="majorHAnsi" w:cs="Consolas"/>
        </w:rPr>
        <w:t>é</w:t>
      </w:r>
      <w:r w:rsidR="00EA1BA6">
        <w:rPr>
          <w:rFonts w:asciiTheme="majorHAnsi" w:hAnsiTheme="majorHAnsi" w:cs="Consolas"/>
        </w:rPr>
        <w:t>veloppeur peut à tout moment revenir en arrière si une</w:t>
      </w:r>
      <w:r w:rsidR="00CB3BAE">
        <w:rPr>
          <w:rFonts w:asciiTheme="majorHAnsi" w:hAnsiTheme="majorHAnsi" w:cs="Consolas"/>
        </w:rPr>
        <w:t xml:space="preserve"> des</w:t>
      </w:r>
      <w:r w:rsidR="00EA1BA6">
        <w:rPr>
          <w:rFonts w:asciiTheme="majorHAnsi" w:hAnsiTheme="majorHAnsi" w:cs="Consolas"/>
        </w:rPr>
        <w:t xml:space="preserve"> spécification</w:t>
      </w:r>
      <w:r w:rsidR="00CB3BAE">
        <w:rPr>
          <w:rFonts w:asciiTheme="majorHAnsi" w:hAnsiTheme="majorHAnsi" w:cs="Consolas"/>
        </w:rPr>
        <w:t>s</w:t>
      </w:r>
      <w:r w:rsidR="00EA1BA6">
        <w:rPr>
          <w:rFonts w:asciiTheme="majorHAnsi" w:hAnsiTheme="majorHAnsi" w:cs="Consolas"/>
        </w:rPr>
        <w:t xml:space="preserve"> qu’il a </w:t>
      </w:r>
      <w:r w:rsidR="004D4540">
        <w:rPr>
          <w:rFonts w:asciiTheme="majorHAnsi" w:hAnsiTheme="majorHAnsi" w:cs="Consolas"/>
        </w:rPr>
        <w:t>impl</w:t>
      </w:r>
      <w:r w:rsidR="004D4540">
        <w:rPr>
          <w:rFonts w:asciiTheme="majorHAnsi" w:hAnsiTheme="majorHAnsi" w:cs="Consolas"/>
        </w:rPr>
        <w:t>é</w:t>
      </w:r>
      <w:r w:rsidR="004D4540">
        <w:rPr>
          <w:rFonts w:asciiTheme="majorHAnsi" w:hAnsiTheme="majorHAnsi" w:cs="Consolas"/>
        </w:rPr>
        <w:t>mentée</w:t>
      </w:r>
      <w:r w:rsidR="00EA1BA6">
        <w:rPr>
          <w:rFonts w:asciiTheme="majorHAnsi" w:hAnsiTheme="majorHAnsi" w:cs="Consolas"/>
        </w:rPr>
        <w:t xml:space="preserve"> pose problème</w:t>
      </w:r>
      <w:r w:rsidR="00CB3BAE">
        <w:rPr>
          <w:rFonts w:asciiTheme="majorHAnsi" w:hAnsiTheme="majorHAnsi" w:cs="Consolas"/>
        </w:rPr>
        <w:t xml:space="preserve">. </w:t>
      </w:r>
      <w:r w:rsidR="00877791">
        <w:rPr>
          <w:rFonts w:asciiTheme="majorHAnsi" w:hAnsiTheme="majorHAnsi" w:cs="Consolas"/>
        </w:rPr>
        <w:t>Et pour ce faire,</w:t>
      </w:r>
      <w:r w:rsidR="006F125B">
        <w:rPr>
          <w:rFonts w:asciiTheme="majorHAnsi" w:hAnsiTheme="majorHAnsi" w:cs="Consolas"/>
        </w:rPr>
        <w:t xml:space="preserve"> nul besoin de se connecter à un serveur</w:t>
      </w:r>
      <w:r w:rsidR="00AA1967">
        <w:rPr>
          <w:rFonts w:asciiTheme="majorHAnsi" w:hAnsiTheme="majorHAnsi" w:cs="Consolas"/>
        </w:rPr>
        <w:t xml:space="preserve"> distant</w:t>
      </w:r>
      <w:r w:rsidR="006F125B">
        <w:rPr>
          <w:rFonts w:asciiTheme="majorHAnsi" w:hAnsiTheme="majorHAnsi" w:cs="Consolas"/>
        </w:rPr>
        <w:t xml:space="preserve"> comme c’</w:t>
      </w:r>
      <w:r w:rsidR="00377EFA">
        <w:rPr>
          <w:rFonts w:asciiTheme="majorHAnsi" w:hAnsiTheme="majorHAnsi" w:cs="Consolas"/>
        </w:rPr>
        <w:t>est le cas avec d</w:t>
      </w:r>
      <w:r w:rsidR="006F125B">
        <w:rPr>
          <w:rFonts w:asciiTheme="majorHAnsi" w:hAnsiTheme="majorHAnsi" w:cs="Consolas"/>
        </w:rPr>
        <w:t xml:space="preserve">es logiciels </w:t>
      </w:r>
      <w:r w:rsidR="00377EFA">
        <w:rPr>
          <w:rFonts w:asciiTheme="majorHAnsi" w:hAnsiTheme="majorHAnsi" w:cs="Consolas"/>
        </w:rPr>
        <w:t>de gestion</w:t>
      </w:r>
      <w:r w:rsidR="00B50BEE">
        <w:rPr>
          <w:rFonts w:asciiTheme="majorHAnsi" w:hAnsiTheme="majorHAnsi" w:cs="Consolas"/>
        </w:rPr>
        <w:t xml:space="preserve"> de</w:t>
      </w:r>
      <w:r w:rsidR="00377EFA">
        <w:rPr>
          <w:rFonts w:asciiTheme="majorHAnsi" w:hAnsiTheme="majorHAnsi" w:cs="Consolas"/>
        </w:rPr>
        <w:t xml:space="preserve"> </w:t>
      </w:r>
      <w:r w:rsidR="00877791">
        <w:rPr>
          <w:rFonts w:asciiTheme="majorHAnsi" w:hAnsiTheme="majorHAnsi" w:cs="Consolas"/>
        </w:rPr>
        <w:t>versions</w:t>
      </w:r>
      <w:r w:rsidR="006F125B">
        <w:rPr>
          <w:rFonts w:asciiTheme="majorHAnsi" w:hAnsiTheme="majorHAnsi" w:cs="Consolas"/>
        </w:rPr>
        <w:t xml:space="preserve"> gestion </w:t>
      </w:r>
      <w:r w:rsidR="009E65CE">
        <w:rPr>
          <w:rFonts w:asciiTheme="majorHAnsi" w:hAnsiTheme="majorHAnsi" w:cs="Consolas"/>
        </w:rPr>
        <w:t>centralisé</w:t>
      </w:r>
      <w:r w:rsidR="00513B16">
        <w:rPr>
          <w:rFonts w:asciiTheme="majorHAnsi" w:hAnsiTheme="majorHAnsi" w:cs="Consolas"/>
        </w:rPr>
        <w:t xml:space="preserve">, Git utilise </w:t>
      </w:r>
      <w:r w:rsidR="00887189">
        <w:rPr>
          <w:rFonts w:asciiTheme="majorHAnsi" w:hAnsiTheme="majorHAnsi" w:cs="Consolas"/>
        </w:rPr>
        <w:t>directement</w:t>
      </w:r>
      <w:r w:rsidR="00513B16">
        <w:rPr>
          <w:rFonts w:asciiTheme="majorHAnsi" w:hAnsiTheme="majorHAnsi" w:cs="Consolas"/>
        </w:rPr>
        <w:t xml:space="preserve"> l’historique l</w:t>
      </w:r>
      <w:r w:rsidR="00513B16">
        <w:rPr>
          <w:rFonts w:asciiTheme="majorHAnsi" w:hAnsiTheme="majorHAnsi" w:cs="Consolas"/>
        </w:rPr>
        <w:t>o</w:t>
      </w:r>
      <w:r w:rsidR="00513B16">
        <w:rPr>
          <w:rFonts w:asciiTheme="majorHAnsi" w:hAnsiTheme="majorHAnsi" w:cs="Consolas"/>
        </w:rPr>
        <w:t>cal</w:t>
      </w:r>
      <w:r w:rsidR="00EA1BA6">
        <w:rPr>
          <w:rFonts w:asciiTheme="majorHAnsi" w:hAnsiTheme="majorHAnsi" w:cs="Consolas"/>
        </w:rPr>
        <w:t>.</w:t>
      </w:r>
    </w:p>
    <w:p w:rsidR="00400999" w:rsidRDefault="00523E53" w:rsidP="0028616C">
      <w:pPr>
        <w:jc w:val="both"/>
        <w:rPr>
          <w:rFonts w:asciiTheme="majorHAnsi" w:hAnsiTheme="majorHAnsi"/>
        </w:rPr>
      </w:pPr>
      <w:r>
        <w:rPr>
          <w:rFonts w:asciiTheme="majorHAnsi" w:hAnsiTheme="majorHAnsi"/>
        </w:rPr>
        <w:t>Bien entendu, Git possède également des fonctionnalités permettant de mutualiser du code source.</w:t>
      </w:r>
      <w:r w:rsidR="00400999">
        <w:rPr>
          <w:rFonts w:asciiTheme="majorHAnsi" w:hAnsiTheme="majorHAnsi"/>
        </w:rPr>
        <w:t xml:space="preserve"> </w:t>
      </w:r>
      <w:r w:rsidR="00CF618C">
        <w:rPr>
          <w:rFonts w:asciiTheme="majorHAnsi" w:hAnsiTheme="majorHAnsi"/>
        </w:rPr>
        <w:t xml:space="preserve">On parle de </w:t>
      </w:r>
      <w:r w:rsidR="00400999">
        <w:rPr>
          <w:rFonts w:asciiTheme="majorHAnsi" w:hAnsiTheme="majorHAnsi"/>
        </w:rPr>
        <w:t xml:space="preserve">logiciel de gestion de version </w:t>
      </w:r>
      <w:r w:rsidR="00CF618C">
        <w:rPr>
          <w:rFonts w:asciiTheme="majorHAnsi" w:hAnsiTheme="majorHAnsi"/>
        </w:rPr>
        <w:t xml:space="preserve">décentralisé </w:t>
      </w:r>
      <w:r w:rsidR="00400999">
        <w:rPr>
          <w:rFonts w:asciiTheme="majorHAnsi" w:hAnsiTheme="majorHAnsi"/>
        </w:rPr>
        <w:t>distribué. Avec ce type d’architecture, les m</w:t>
      </w:r>
      <w:r w:rsidR="00400999">
        <w:rPr>
          <w:rFonts w:asciiTheme="majorHAnsi" w:hAnsiTheme="majorHAnsi"/>
        </w:rPr>
        <w:t>o</w:t>
      </w:r>
      <w:r w:rsidR="00400999">
        <w:rPr>
          <w:rFonts w:asciiTheme="majorHAnsi" w:hAnsiTheme="majorHAnsi"/>
        </w:rPr>
        <w:t xml:space="preserve">difications peuvent échangées entre développeurs à la manière d’un réseau </w:t>
      </w:r>
      <w:r w:rsidR="00400999" w:rsidRPr="00AF3B45">
        <w:rPr>
          <w:rFonts w:ascii="Consolas" w:hAnsi="Consolas" w:cs="Consolas"/>
        </w:rPr>
        <w:t>peer to peer</w:t>
      </w:r>
      <w:r w:rsidR="002D40FC">
        <w:rPr>
          <w:rFonts w:ascii="Consolas" w:hAnsi="Consolas" w:cs="Consolas"/>
        </w:rPr>
        <w:t xml:space="preserve"> </w:t>
      </w:r>
      <w:r w:rsidR="002D40FC" w:rsidRPr="002D40FC">
        <w:rPr>
          <w:rFonts w:asciiTheme="majorHAnsi" w:hAnsiTheme="majorHAnsi" w:cs="Consolas"/>
        </w:rPr>
        <w:t>en pa</w:t>
      </w:r>
      <w:r w:rsidR="002D40FC" w:rsidRPr="002D40FC">
        <w:rPr>
          <w:rFonts w:asciiTheme="majorHAnsi" w:hAnsiTheme="majorHAnsi" w:cs="Consolas"/>
        </w:rPr>
        <w:t>r</w:t>
      </w:r>
      <w:r w:rsidR="002D40FC" w:rsidRPr="002D40FC">
        <w:rPr>
          <w:rFonts w:asciiTheme="majorHAnsi" w:hAnsiTheme="majorHAnsi" w:cs="Consolas"/>
        </w:rPr>
        <w:t>tageant l’historique du projet</w:t>
      </w:r>
      <w:r w:rsidR="00400999">
        <w:rPr>
          <w:rFonts w:asciiTheme="majorHAnsi" w:hAnsiTheme="majorHAnsi"/>
        </w:rPr>
        <w:t xml:space="preserve">. Cependant, ce type </w:t>
      </w:r>
      <w:r w:rsidR="00CF618C">
        <w:rPr>
          <w:rFonts w:asciiTheme="majorHAnsi" w:hAnsiTheme="majorHAnsi"/>
        </w:rPr>
        <w:t>d’infrastructure peut vite devenir ing</w:t>
      </w:r>
      <w:r w:rsidR="00CF618C">
        <w:rPr>
          <w:rFonts w:asciiTheme="majorHAnsi" w:hAnsiTheme="majorHAnsi"/>
        </w:rPr>
        <w:t>é</w:t>
      </w:r>
      <w:r w:rsidR="00CF618C">
        <w:rPr>
          <w:rFonts w:asciiTheme="majorHAnsi" w:hAnsiTheme="majorHAnsi"/>
        </w:rPr>
        <w:t xml:space="preserve">rable avec une équipe composée de </w:t>
      </w:r>
      <w:r w:rsidR="005F27A0">
        <w:rPr>
          <w:rFonts w:asciiTheme="majorHAnsi" w:hAnsiTheme="majorHAnsi"/>
        </w:rPr>
        <w:t>n</w:t>
      </w:r>
      <w:r w:rsidR="005303CE">
        <w:rPr>
          <w:rFonts w:asciiTheme="majorHAnsi" w:hAnsiTheme="majorHAnsi"/>
        </w:rPr>
        <w:t>om</w:t>
      </w:r>
      <w:r w:rsidR="005F27A0">
        <w:rPr>
          <w:rFonts w:asciiTheme="majorHAnsi" w:hAnsiTheme="majorHAnsi"/>
        </w:rPr>
        <w:t>breux</w:t>
      </w:r>
      <w:r w:rsidR="00CF618C">
        <w:rPr>
          <w:rFonts w:asciiTheme="majorHAnsi" w:hAnsiTheme="majorHAnsi"/>
        </w:rPr>
        <w:t xml:space="preserve"> </w:t>
      </w:r>
      <w:r w:rsidR="005F27A0">
        <w:rPr>
          <w:rFonts w:asciiTheme="majorHAnsi" w:hAnsiTheme="majorHAnsi"/>
        </w:rPr>
        <w:t>développeurs</w:t>
      </w:r>
      <w:r w:rsidR="00CF618C">
        <w:rPr>
          <w:rFonts w:asciiTheme="majorHAnsi" w:hAnsiTheme="majorHAnsi"/>
        </w:rPr>
        <w:t>. De ce fait, les logiciels de gestion de versions di</w:t>
      </w:r>
      <w:r w:rsidR="00CF618C">
        <w:rPr>
          <w:rFonts w:asciiTheme="majorHAnsi" w:hAnsiTheme="majorHAnsi"/>
        </w:rPr>
        <w:t>s</w:t>
      </w:r>
      <w:r w:rsidR="00CF618C">
        <w:rPr>
          <w:rFonts w:asciiTheme="majorHAnsi" w:hAnsiTheme="majorHAnsi"/>
        </w:rPr>
        <w:t>tribuées</w:t>
      </w:r>
      <w:r w:rsidR="005821AF">
        <w:rPr>
          <w:rFonts w:asciiTheme="majorHAnsi" w:hAnsiTheme="majorHAnsi"/>
        </w:rPr>
        <w:t xml:space="preserve"> </w:t>
      </w:r>
      <w:r w:rsidR="00CF618C">
        <w:rPr>
          <w:rFonts w:asciiTheme="majorHAnsi" w:hAnsiTheme="majorHAnsi"/>
        </w:rPr>
        <w:t>utilise</w:t>
      </w:r>
      <w:r w:rsidR="007E6978">
        <w:rPr>
          <w:rFonts w:asciiTheme="majorHAnsi" w:hAnsiTheme="majorHAnsi"/>
        </w:rPr>
        <w:t>nt en général</w:t>
      </w:r>
      <w:r w:rsidR="00CF618C">
        <w:rPr>
          <w:rFonts w:asciiTheme="majorHAnsi" w:hAnsiTheme="majorHAnsi"/>
        </w:rPr>
        <w:t xml:space="preserve"> un point de rencontre </w:t>
      </w:r>
      <w:r w:rsidR="00335413">
        <w:rPr>
          <w:rFonts w:asciiTheme="majorHAnsi" w:hAnsiTheme="majorHAnsi"/>
        </w:rPr>
        <w:t>afin de</w:t>
      </w:r>
      <w:r w:rsidR="00CF618C">
        <w:rPr>
          <w:rFonts w:asciiTheme="majorHAnsi" w:hAnsiTheme="majorHAnsi"/>
        </w:rPr>
        <w:t xml:space="preserve"> mutualiser le code.</w:t>
      </w:r>
      <w:r w:rsidR="008D768C">
        <w:rPr>
          <w:rFonts w:asciiTheme="majorHAnsi" w:hAnsiTheme="majorHAnsi"/>
        </w:rPr>
        <w:t xml:space="preserve"> Ce point de rencontre est mat</w:t>
      </w:r>
      <w:r w:rsidR="008D768C">
        <w:rPr>
          <w:rFonts w:asciiTheme="majorHAnsi" w:hAnsiTheme="majorHAnsi"/>
        </w:rPr>
        <w:t>é</w:t>
      </w:r>
      <w:r w:rsidR="008D768C">
        <w:rPr>
          <w:rFonts w:asciiTheme="majorHAnsi" w:hAnsiTheme="majorHAnsi"/>
        </w:rPr>
        <w:t>rialisé par un serveur. Celui</w:t>
      </w:r>
      <w:r w:rsidR="00025A1F">
        <w:rPr>
          <w:rFonts w:asciiTheme="majorHAnsi" w:hAnsiTheme="majorHAnsi"/>
        </w:rPr>
        <w:t>-ci</w:t>
      </w:r>
      <w:r w:rsidR="008D768C">
        <w:rPr>
          <w:rFonts w:asciiTheme="majorHAnsi" w:hAnsiTheme="majorHAnsi"/>
        </w:rPr>
        <w:t xml:space="preserve"> stocke uniquement l’historique des modifications d’un projet.</w:t>
      </w:r>
      <w:r w:rsidR="007F1C62">
        <w:rPr>
          <w:rFonts w:asciiTheme="majorHAnsi" w:hAnsiTheme="majorHAnsi"/>
        </w:rPr>
        <w:t xml:space="preserve"> Bien entendu, l’historique permet de reconstituer l’arborescence du projet </w:t>
      </w:r>
      <w:r w:rsidR="005373D3">
        <w:rPr>
          <w:rFonts w:asciiTheme="majorHAnsi" w:hAnsiTheme="majorHAnsi"/>
        </w:rPr>
        <w:t xml:space="preserve">en intégralité et </w:t>
      </w:r>
      <w:r w:rsidR="007F1C62">
        <w:rPr>
          <w:rFonts w:asciiTheme="majorHAnsi" w:hAnsiTheme="majorHAnsi"/>
        </w:rPr>
        <w:t>dans sa toute dernière version. Dès lors,</w:t>
      </w:r>
      <w:r w:rsidR="00A018A5">
        <w:rPr>
          <w:rFonts w:asciiTheme="majorHAnsi" w:hAnsiTheme="majorHAnsi"/>
        </w:rPr>
        <w:t xml:space="preserve"> à chaque fois qu’un développeur souhaite partager ses modific</w:t>
      </w:r>
      <w:r w:rsidR="00A018A5">
        <w:rPr>
          <w:rFonts w:asciiTheme="majorHAnsi" w:hAnsiTheme="majorHAnsi"/>
        </w:rPr>
        <w:t>a</w:t>
      </w:r>
      <w:r w:rsidR="00A018A5">
        <w:rPr>
          <w:rFonts w:asciiTheme="majorHAnsi" w:hAnsiTheme="majorHAnsi"/>
        </w:rPr>
        <w:t>tions, il lui suffit de partager son historique</w:t>
      </w:r>
      <w:r w:rsidR="00CA5F4B">
        <w:rPr>
          <w:rFonts w:asciiTheme="majorHAnsi" w:hAnsiTheme="majorHAnsi"/>
        </w:rPr>
        <w:t xml:space="preserve"> sur le serveur</w:t>
      </w:r>
      <w:r w:rsidR="00A018A5">
        <w:rPr>
          <w:rFonts w:asciiTheme="majorHAnsi" w:hAnsiTheme="majorHAnsi"/>
        </w:rPr>
        <w:t>.</w:t>
      </w:r>
      <w:r w:rsidR="00CA5F4B">
        <w:rPr>
          <w:rFonts w:asciiTheme="majorHAnsi" w:hAnsiTheme="majorHAnsi"/>
        </w:rPr>
        <w:t xml:space="preserve"> Pour ce faire il utilise la co</w:t>
      </w:r>
      <w:r w:rsidR="00CA5F4B">
        <w:rPr>
          <w:rFonts w:asciiTheme="majorHAnsi" w:hAnsiTheme="majorHAnsi"/>
        </w:rPr>
        <w:t>m</w:t>
      </w:r>
      <w:r w:rsidR="00CA5F4B">
        <w:rPr>
          <w:rFonts w:asciiTheme="majorHAnsi" w:hAnsiTheme="majorHAnsi"/>
        </w:rPr>
        <w:t xml:space="preserve">mande </w:t>
      </w:r>
      <w:r w:rsidR="00CA5F4B" w:rsidRPr="00CA5F4B">
        <w:rPr>
          <w:rFonts w:ascii="Consolas" w:hAnsi="Consolas" w:cs="Consolas"/>
        </w:rPr>
        <w:t>push</w:t>
      </w:r>
      <w:r w:rsidR="00072376">
        <w:rPr>
          <w:rFonts w:asciiTheme="majorHAnsi" w:hAnsiTheme="majorHAnsi" w:cs="Consolas"/>
        </w:rPr>
        <w:t>.</w:t>
      </w:r>
      <w:r w:rsidR="00CA5F4B">
        <w:rPr>
          <w:rFonts w:asciiTheme="majorHAnsi" w:hAnsiTheme="majorHAnsi"/>
        </w:rPr>
        <w:t xml:space="preserve"> </w:t>
      </w:r>
      <w:r w:rsidR="00072376">
        <w:rPr>
          <w:rFonts w:asciiTheme="majorHAnsi" w:hAnsiTheme="majorHAnsi"/>
        </w:rPr>
        <w:t>Dans le cas où il souhaite</w:t>
      </w:r>
      <w:r w:rsidR="00CA5F4B">
        <w:rPr>
          <w:rFonts w:asciiTheme="majorHAnsi" w:hAnsiTheme="majorHAnsi"/>
        </w:rPr>
        <w:t xml:space="preserve"> récupérer des modifications depuis le serveur, il </w:t>
      </w:r>
      <w:r w:rsidR="00452554">
        <w:rPr>
          <w:rFonts w:asciiTheme="majorHAnsi" w:hAnsiTheme="majorHAnsi"/>
        </w:rPr>
        <w:t>utilise</w:t>
      </w:r>
      <w:r w:rsidR="00CA5F4B">
        <w:rPr>
          <w:rFonts w:asciiTheme="majorHAnsi" w:hAnsiTheme="majorHAnsi"/>
        </w:rPr>
        <w:t xml:space="preserve"> la commande </w:t>
      </w:r>
      <w:r w:rsidR="00CA5F4B" w:rsidRPr="00CA5F4B">
        <w:rPr>
          <w:rFonts w:ascii="Consolas" w:hAnsi="Consolas" w:cs="Consolas"/>
        </w:rPr>
        <w:t>pull</w:t>
      </w:r>
      <w:r w:rsidR="00CA5F4B">
        <w:rPr>
          <w:rFonts w:asciiTheme="majorHAnsi" w:hAnsiTheme="majorHAnsi"/>
        </w:rPr>
        <w:t>.</w:t>
      </w:r>
      <w:r w:rsidR="007F1C62">
        <w:rPr>
          <w:rFonts w:asciiTheme="majorHAnsi" w:hAnsiTheme="majorHAnsi"/>
        </w:rPr>
        <w:t xml:space="preserve">  </w:t>
      </w:r>
    </w:p>
    <w:p w:rsidR="00C13E0B" w:rsidRDefault="00C13E0B" w:rsidP="00C13E0B">
      <w:pPr>
        <w:pStyle w:val="Titre4"/>
      </w:pPr>
      <w:r>
        <w:t>Présentation de Github</w:t>
      </w:r>
    </w:p>
    <w:p w:rsidR="002673EB" w:rsidRPr="00C92090" w:rsidRDefault="00DF737B" w:rsidP="00C92090">
      <w:pPr>
        <w:jc w:val="both"/>
        <w:rPr>
          <w:rFonts w:asciiTheme="majorHAnsi" w:hAnsiTheme="majorHAnsi"/>
        </w:rPr>
      </w:pPr>
      <w:r w:rsidRPr="00C92090">
        <w:rPr>
          <w:rFonts w:asciiTheme="majorHAnsi" w:hAnsiTheme="majorHAnsi"/>
        </w:rPr>
        <w:t>A l’origine Git a été développé par Linus Torvalds le créateur de Linux. C’est pourquoi il s’utilise pri</w:t>
      </w:r>
      <w:r w:rsidRPr="00C92090">
        <w:rPr>
          <w:rFonts w:asciiTheme="majorHAnsi" w:hAnsiTheme="majorHAnsi"/>
        </w:rPr>
        <w:t>n</w:t>
      </w:r>
      <w:r w:rsidRPr="00C92090">
        <w:rPr>
          <w:rFonts w:asciiTheme="majorHAnsi" w:hAnsiTheme="majorHAnsi"/>
        </w:rPr>
        <w:t>cipalement OS.</w:t>
      </w:r>
      <w:r w:rsidR="008C3DC8" w:rsidRPr="00C92090">
        <w:rPr>
          <w:rFonts w:asciiTheme="majorHAnsi" w:hAnsiTheme="majorHAnsi"/>
        </w:rPr>
        <w:t xml:space="preserve"> Cepen</w:t>
      </w:r>
      <w:r w:rsidR="002D11D3" w:rsidRPr="00C92090">
        <w:rPr>
          <w:rFonts w:asciiTheme="majorHAnsi" w:hAnsiTheme="majorHAnsi"/>
        </w:rPr>
        <w:t>dant, pour les utilisateurs de W</w:t>
      </w:r>
      <w:r w:rsidR="008C3DC8" w:rsidRPr="00C92090">
        <w:rPr>
          <w:rFonts w:asciiTheme="majorHAnsi" w:hAnsiTheme="majorHAnsi"/>
        </w:rPr>
        <w:t>indows des solutions sont disponibles.</w:t>
      </w:r>
      <w:r w:rsidR="00771E5A" w:rsidRPr="00C92090">
        <w:rPr>
          <w:rFonts w:asciiTheme="majorHAnsi" w:hAnsiTheme="majorHAnsi"/>
        </w:rPr>
        <w:t xml:space="preserve"> Il est possible d’</w:t>
      </w:r>
      <w:r w:rsidR="00A85CDA" w:rsidRPr="00C92090">
        <w:rPr>
          <w:rFonts w:asciiTheme="majorHAnsi" w:hAnsiTheme="majorHAnsi"/>
        </w:rPr>
        <w:t xml:space="preserve">installer un programme </w:t>
      </w:r>
      <w:r w:rsidR="00771E5A" w:rsidRPr="00C92090">
        <w:rPr>
          <w:rFonts w:asciiTheme="majorHAnsi" w:hAnsiTheme="majorHAnsi"/>
        </w:rPr>
        <w:t>qui émule des commandes Unix sous Windows et qui par la même occasion installe Git. Cependant, le recours à un émulateur pose souvent des problèmes de perfo</w:t>
      </w:r>
      <w:r w:rsidR="00771E5A" w:rsidRPr="00C92090">
        <w:rPr>
          <w:rFonts w:asciiTheme="majorHAnsi" w:hAnsiTheme="majorHAnsi"/>
        </w:rPr>
        <w:t>r</w:t>
      </w:r>
      <w:r w:rsidR="00771E5A" w:rsidRPr="00C92090">
        <w:rPr>
          <w:rFonts w:asciiTheme="majorHAnsi" w:hAnsiTheme="majorHAnsi"/>
        </w:rPr>
        <w:t xml:space="preserve">mances, </w:t>
      </w:r>
      <w:r w:rsidR="001A39D0" w:rsidRPr="00C92090">
        <w:rPr>
          <w:rFonts w:asciiTheme="majorHAnsi" w:hAnsiTheme="majorHAnsi"/>
        </w:rPr>
        <w:t>et il peut être agréable d’utiliser un programme avec une interface graphique plutôt qu’en lignes de co</w:t>
      </w:r>
      <w:r w:rsidR="001A39D0" w:rsidRPr="00C92090">
        <w:rPr>
          <w:rFonts w:asciiTheme="majorHAnsi" w:hAnsiTheme="majorHAnsi"/>
        </w:rPr>
        <w:t>m</w:t>
      </w:r>
      <w:r w:rsidR="001A39D0" w:rsidRPr="00C92090">
        <w:rPr>
          <w:rFonts w:asciiTheme="majorHAnsi" w:hAnsiTheme="majorHAnsi"/>
        </w:rPr>
        <w:t>mandes.</w:t>
      </w:r>
    </w:p>
    <w:p w:rsidR="0055321A" w:rsidRDefault="0055321A" w:rsidP="00C92090">
      <w:pPr>
        <w:jc w:val="both"/>
        <w:rPr>
          <w:rFonts w:asciiTheme="majorHAnsi" w:hAnsiTheme="majorHAnsi"/>
        </w:rPr>
      </w:pPr>
      <w:r w:rsidRPr="00C92090">
        <w:rPr>
          <w:rFonts w:asciiTheme="majorHAnsi" w:hAnsiTheme="majorHAnsi"/>
        </w:rPr>
        <w:lastRenderedPageBreak/>
        <w:t xml:space="preserve">Face à ce constat, le site web GitHub </w:t>
      </w:r>
      <w:r w:rsidR="00FA045D">
        <w:rPr>
          <w:rFonts w:asciiTheme="majorHAnsi" w:hAnsiTheme="majorHAnsi"/>
        </w:rPr>
        <w:t xml:space="preserve">propose </w:t>
      </w:r>
      <w:r w:rsidRPr="00C92090">
        <w:rPr>
          <w:rFonts w:asciiTheme="majorHAnsi" w:hAnsiTheme="majorHAnsi"/>
        </w:rPr>
        <w:t>différents outils. Tout d’abord il s’agit d’un service web pe</w:t>
      </w:r>
      <w:r w:rsidRPr="00C92090">
        <w:rPr>
          <w:rFonts w:asciiTheme="majorHAnsi" w:hAnsiTheme="majorHAnsi"/>
        </w:rPr>
        <w:t>r</w:t>
      </w:r>
      <w:r w:rsidRPr="00C92090">
        <w:rPr>
          <w:rFonts w:asciiTheme="majorHAnsi" w:hAnsiTheme="majorHAnsi"/>
        </w:rPr>
        <w:t>mettant d’héberger des projets Git</w:t>
      </w:r>
      <w:r w:rsidR="00E72AAE">
        <w:rPr>
          <w:rFonts w:asciiTheme="majorHAnsi" w:hAnsiTheme="majorHAnsi"/>
        </w:rPr>
        <w:t>. A</w:t>
      </w:r>
      <w:r w:rsidR="004F40F4">
        <w:rPr>
          <w:rFonts w:asciiTheme="majorHAnsi" w:hAnsiTheme="majorHAnsi"/>
        </w:rPr>
        <w:t>insi</w:t>
      </w:r>
      <w:r w:rsidR="00397A22">
        <w:rPr>
          <w:rFonts w:asciiTheme="majorHAnsi" w:hAnsiTheme="majorHAnsi"/>
        </w:rPr>
        <w:t xml:space="preserve"> le code</w:t>
      </w:r>
      <w:r w:rsidR="00DC1BCA">
        <w:rPr>
          <w:rFonts w:asciiTheme="majorHAnsi" w:hAnsiTheme="majorHAnsi"/>
        </w:rPr>
        <w:t xml:space="preserve"> source</w:t>
      </w:r>
      <w:r w:rsidR="00397A22">
        <w:rPr>
          <w:rFonts w:asciiTheme="majorHAnsi" w:hAnsiTheme="majorHAnsi"/>
        </w:rPr>
        <w:t xml:space="preserve"> d’un programme peut être partagé par toute une</w:t>
      </w:r>
      <w:r w:rsidR="00DB7B76" w:rsidRPr="00C92090">
        <w:rPr>
          <w:rFonts w:asciiTheme="majorHAnsi" w:hAnsiTheme="majorHAnsi"/>
        </w:rPr>
        <w:t xml:space="preserve"> équipe de développement</w:t>
      </w:r>
      <w:r w:rsidRPr="00C92090">
        <w:rPr>
          <w:rFonts w:asciiTheme="majorHAnsi" w:hAnsiTheme="majorHAnsi"/>
        </w:rPr>
        <w:t>.</w:t>
      </w:r>
      <w:r w:rsidR="00AC6E27" w:rsidRPr="00C92090">
        <w:rPr>
          <w:rFonts w:asciiTheme="majorHAnsi" w:hAnsiTheme="majorHAnsi"/>
        </w:rPr>
        <w:t xml:space="preserve"> De plus, pour les utilisateurs sous Windows, GitHub propose un pr</w:t>
      </w:r>
      <w:r w:rsidR="00AC6E27" w:rsidRPr="00C92090">
        <w:rPr>
          <w:rFonts w:asciiTheme="majorHAnsi" w:hAnsiTheme="majorHAnsi"/>
        </w:rPr>
        <w:t>o</w:t>
      </w:r>
      <w:r w:rsidR="00AC6E27" w:rsidRPr="00C92090">
        <w:rPr>
          <w:rFonts w:asciiTheme="majorHAnsi" w:hAnsiTheme="majorHAnsi"/>
        </w:rPr>
        <w:t xml:space="preserve">gramme client permettant </w:t>
      </w:r>
      <w:r w:rsidR="001338E4">
        <w:rPr>
          <w:rFonts w:asciiTheme="majorHAnsi" w:hAnsiTheme="majorHAnsi"/>
        </w:rPr>
        <w:t>d’utiliser</w:t>
      </w:r>
      <w:r w:rsidR="00AC6E27" w:rsidRPr="00C92090">
        <w:rPr>
          <w:rFonts w:asciiTheme="majorHAnsi" w:hAnsiTheme="majorHAnsi"/>
        </w:rPr>
        <w:t xml:space="preserve"> Git sur sa machine. Ce programme fournit à la fois l’interface en ligne de commande habituellement utilisé</w:t>
      </w:r>
      <w:r w:rsidR="005D681A">
        <w:rPr>
          <w:rFonts w:asciiTheme="majorHAnsi" w:hAnsiTheme="majorHAnsi"/>
        </w:rPr>
        <w:t>e</w:t>
      </w:r>
      <w:r w:rsidR="00AC6E27" w:rsidRPr="00C92090">
        <w:rPr>
          <w:rFonts w:asciiTheme="majorHAnsi" w:hAnsiTheme="majorHAnsi"/>
        </w:rPr>
        <w:t xml:space="preserve"> sous Git, mais aussi une interface graphique perme</w:t>
      </w:r>
      <w:r w:rsidR="00AC6E27" w:rsidRPr="00C92090">
        <w:rPr>
          <w:rFonts w:asciiTheme="majorHAnsi" w:hAnsiTheme="majorHAnsi"/>
        </w:rPr>
        <w:t>t</w:t>
      </w:r>
      <w:r w:rsidR="00AC6E27" w:rsidRPr="00C92090">
        <w:rPr>
          <w:rFonts w:asciiTheme="majorHAnsi" w:hAnsiTheme="majorHAnsi"/>
        </w:rPr>
        <w:t>tant de gérer ses projets de manière intu</w:t>
      </w:r>
      <w:r w:rsidR="00AC6E27" w:rsidRPr="00C92090">
        <w:rPr>
          <w:rFonts w:asciiTheme="majorHAnsi" w:hAnsiTheme="majorHAnsi"/>
        </w:rPr>
        <w:t>i</w:t>
      </w:r>
      <w:r w:rsidR="00AC6E27" w:rsidRPr="00C92090">
        <w:rPr>
          <w:rFonts w:asciiTheme="majorHAnsi" w:hAnsiTheme="majorHAnsi"/>
        </w:rPr>
        <w:t>tive</w:t>
      </w:r>
      <w:r w:rsidR="005D681A">
        <w:rPr>
          <w:rFonts w:asciiTheme="majorHAnsi" w:hAnsiTheme="majorHAnsi"/>
        </w:rPr>
        <w:t xml:space="preserve"> (</w:t>
      </w:r>
      <w:r w:rsidR="005D681A">
        <w:rPr>
          <w:rFonts w:asciiTheme="majorHAnsi" w:hAnsiTheme="majorHAnsi"/>
        </w:rPr>
        <w:fldChar w:fldCharType="begin"/>
      </w:r>
      <w:r w:rsidR="005D681A">
        <w:rPr>
          <w:rFonts w:asciiTheme="majorHAnsi" w:hAnsiTheme="majorHAnsi"/>
        </w:rPr>
        <w:instrText xml:space="preserve"> REF _Ref381700122 \h </w:instrText>
      </w:r>
      <w:r w:rsidR="005D681A">
        <w:rPr>
          <w:rFonts w:asciiTheme="majorHAnsi" w:hAnsiTheme="majorHAnsi"/>
        </w:rPr>
      </w:r>
      <w:r w:rsidR="005D681A">
        <w:rPr>
          <w:rFonts w:asciiTheme="majorHAnsi" w:hAnsiTheme="majorHAnsi"/>
        </w:rPr>
        <w:fldChar w:fldCharType="separate"/>
      </w:r>
      <w:r w:rsidR="005D681A">
        <w:t xml:space="preserve">Figure </w:t>
      </w:r>
      <w:r w:rsidR="005D681A">
        <w:rPr>
          <w:noProof/>
        </w:rPr>
        <w:t>8</w:t>
      </w:r>
      <w:r w:rsidR="005D681A">
        <w:rPr>
          <w:rFonts w:asciiTheme="majorHAnsi" w:hAnsiTheme="majorHAnsi"/>
        </w:rPr>
        <w:fldChar w:fldCharType="end"/>
      </w:r>
      <w:r w:rsidR="005D681A">
        <w:rPr>
          <w:rFonts w:asciiTheme="majorHAnsi" w:hAnsiTheme="majorHAnsi"/>
        </w:rPr>
        <w:t>)</w:t>
      </w:r>
      <w:r w:rsidR="00AC6E27" w:rsidRPr="00C92090">
        <w:rPr>
          <w:rFonts w:asciiTheme="majorHAnsi" w:hAnsiTheme="majorHAnsi"/>
        </w:rPr>
        <w:t xml:space="preserve">. </w:t>
      </w:r>
      <w:r w:rsidR="00DF1F8D" w:rsidRPr="00C92090">
        <w:rPr>
          <w:rFonts w:asciiTheme="majorHAnsi" w:hAnsiTheme="majorHAnsi"/>
        </w:rPr>
        <w:t xml:space="preserve"> </w:t>
      </w:r>
    </w:p>
    <w:p w:rsidR="005D681A" w:rsidRDefault="005D681A" w:rsidP="005D681A">
      <w:pPr>
        <w:keepNext/>
        <w:jc w:val="center"/>
      </w:pPr>
      <w:r>
        <w:rPr>
          <w:noProof/>
          <w:lang w:eastAsia="fr-FR"/>
        </w:rPr>
        <w:drawing>
          <wp:inline distT="0" distB="0" distL="0" distR="0" wp14:anchorId="7A12E38A" wp14:editId="41B0184C">
            <wp:extent cx="2705100" cy="2913605"/>
            <wp:effectExtent l="0" t="0" r="0" b="1270"/>
            <wp:docPr id="253" name="Imag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06001" cy="2914576"/>
                    </a:xfrm>
                    <a:prstGeom prst="rect">
                      <a:avLst/>
                    </a:prstGeom>
                  </pic:spPr>
                </pic:pic>
              </a:graphicData>
            </a:graphic>
          </wp:inline>
        </w:drawing>
      </w:r>
    </w:p>
    <w:p w:rsidR="005D681A" w:rsidRDefault="005D681A" w:rsidP="005D681A">
      <w:pPr>
        <w:pStyle w:val="Lgende"/>
        <w:jc w:val="center"/>
      </w:pPr>
      <w:bookmarkStart w:id="24" w:name="_Ref381700122"/>
      <w:r>
        <w:t xml:space="preserve">Figure </w:t>
      </w:r>
      <w:r>
        <w:fldChar w:fldCharType="begin"/>
      </w:r>
      <w:r>
        <w:instrText xml:space="preserve"> SEQ Figure \* ARABIC </w:instrText>
      </w:r>
      <w:r>
        <w:fldChar w:fldCharType="separate"/>
      </w:r>
      <w:r>
        <w:rPr>
          <w:noProof/>
        </w:rPr>
        <w:t>8</w:t>
      </w:r>
      <w:r>
        <w:fldChar w:fldCharType="end"/>
      </w:r>
      <w:bookmarkEnd w:id="24"/>
      <w:r>
        <w:t xml:space="preserve"> - Interface du client GitHub</w:t>
      </w:r>
    </w:p>
    <w:p w:rsidR="005D681A" w:rsidRDefault="004114BD" w:rsidP="005D681A">
      <w:r>
        <w:t xml:space="preserve">A cela, il faut également </w:t>
      </w:r>
      <w:r w:rsidR="00B07869">
        <w:t>rajouter</w:t>
      </w:r>
      <w:r>
        <w:t xml:space="preserve"> un</w:t>
      </w:r>
      <w:r w:rsidR="0084766C">
        <w:t>e</w:t>
      </w:r>
      <w:r>
        <w:t xml:space="preserve"> add-on qui peut être installée sous Visual Studio, l’</w:t>
      </w:r>
      <w:r w:rsidR="0084766C">
        <w:t>IDE de Microsoft et qui facilite grandement  le versioning d’un programme.</w:t>
      </w:r>
      <w:r>
        <w:t xml:space="preserve"> </w:t>
      </w:r>
    </w:p>
    <w:p w:rsidR="00EE03AC" w:rsidRPr="005D681A" w:rsidRDefault="00EE03AC" w:rsidP="005D681A">
      <w:r>
        <w:t xml:space="preserve">Dans le cadre du projet de SMA, c’est cet outil de gestion de version qui a été utilisé. Le Git du projet est </w:t>
      </w:r>
      <w:r w:rsidR="00BC2210">
        <w:t>hébergé</w:t>
      </w:r>
      <w:r>
        <w:t xml:space="preserve"> sur GitHub et la gestion de modification est effectué</w:t>
      </w:r>
      <w:r w:rsidR="00BC2210">
        <w:t>e</w:t>
      </w:r>
      <w:r>
        <w:t xml:space="preserve"> directement depuis l’IDE grâce à l’add-on</w:t>
      </w:r>
      <w:r w:rsidR="003B2498">
        <w:t xml:space="preserve"> de Visual Studio</w:t>
      </w:r>
      <w:bookmarkStart w:id="25" w:name="_GoBack"/>
      <w:bookmarkEnd w:id="25"/>
      <w:r>
        <w:t xml:space="preserve">. </w:t>
      </w:r>
    </w:p>
    <w:p w:rsidR="002371BD" w:rsidRPr="002673EB" w:rsidRDefault="003D2EC3" w:rsidP="00307C65">
      <w:pPr>
        <w:pStyle w:val="Titre3"/>
        <w:jc w:val="both"/>
      </w:pPr>
      <w:bookmarkStart w:id="26" w:name="_Toc381649546"/>
      <w:r w:rsidRPr="0000269E">
        <w:t>Langage C++</w:t>
      </w:r>
      <w:bookmarkEnd w:id="26"/>
    </w:p>
    <w:p w:rsidR="008272F1" w:rsidRPr="0000269E" w:rsidRDefault="00C94FE7" w:rsidP="00307C65">
      <w:pPr>
        <w:jc w:val="both"/>
        <w:rPr>
          <w:rFonts w:asciiTheme="majorHAnsi" w:hAnsiTheme="majorHAnsi"/>
        </w:rPr>
      </w:pPr>
      <w:r w:rsidRPr="0000269E">
        <w:rPr>
          <w:rFonts w:asciiTheme="majorHAnsi" w:hAnsiTheme="majorHAnsi"/>
        </w:rPr>
        <w:t xml:space="preserve">Le SMA de ce projet a été développé en C++. Ce choix de langage a été motivé par différentes raisons. La première est qu’il fallait que le langage </w:t>
      </w:r>
      <w:r w:rsidR="00A463F8" w:rsidRPr="0000269E">
        <w:rPr>
          <w:rFonts w:asciiTheme="majorHAnsi" w:hAnsiTheme="majorHAnsi"/>
        </w:rPr>
        <w:t xml:space="preserve">utilisé offre la possibilité de mettre en œuvre le paradigme de la programmation objet. En effet, ce type de langage offre un niveau d’abstraction suffisamment élevé </w:t>
      </w:r>
      <w:r w:rsidR="00E240C2" w:rsidRPr="0000269E">
        <w:rPr>
          <w:rFonts w:asciiTheme="majorHAnsi" w:hAnsiTheme="majorHAnsi"/>
        </w:rPr>
        <w:t xml:space="preserve">pour mettre en </w:t>
      </w:r>
      <w:r w:rsidR="000F4B3C" w:rsidRPr="0000269E">
        <w:rPr>
          <w:rFonts w:asciiTheme="majorHAnsi" w:hAnsiTheme="majorHAnsi"/>
        </w:rPr>
        <w:t>place</w:t>
      </w:r>
      <w:r w:rsidR="00E240C2" w:rsidRPr="0000269E">
        <w:rPr>
          <w:rFonts w:asciiTheme="majorHAnsi" w:hAnsiTheme="majorHAnsi"/>
        </w:rPr>
        <w:t xml:space="preserve"> des systèmes complexes comme ceux de</w:t>
      </w:r>
      <w:r w:rsidR="00CD3B26" w:rsidRPr="0000269E">
        <w:rPr>
          <w:rFonts w:asciiTheme="majorHAnsi" w:hAnsiTheme="majorHAnsi"/>
        </w:rPr>
        <w:t xml:space="preserve"> que </w:t>
      </w:r>
      <w:r w:rsidR="006140FF" w:rsidRPr="0000269E">
        <w:rPr>
          <w:rFonts w:asciiTheme="majorHAnsi" w:hAnsiTheme="majorHAnsi"/>
        </w:rPr>
        <w:t>requièrent</w:t>
      </w:r>
      <w:r w:rsidR="00CD3B26" w:rsidRPr="0000269E">
        <w:rPr>
          <w:rFonts w:asciiTheme="majorHAnsi" w:hAnsiTheme="majorHAnsi"/>
        </w:rPr>
        <w:t xml:space="preserve"> le développement d’un SMA.</w:t>
      </w:r>
      <w:r w:rsidR="00243542" w:rsidRPr="0000269E">
        <w:rPr>
          <w:rFonts w:asciiTheme="majorHAnsi" w:hAnsiTheme="majorHAnsi"/>
        </w:rPr>
        <w:t xml:space="preserve"> De plus, la programmation objet facilite le maintien, l’amélioration et le </w:t>
      </w:r>
      <w:r w:rsidR="00C4786F" w:rsidRPr="0000269E">
        <w:rPr>
          <w:rFonts w:asciiTheme="majorHAnsi" w:hAnsiTheme="majorHAnsi"/>
        </w:rPr>
        <w:t>débogage d’un</w:t>
      </w:r>
      <w:r w:rsidR="00EF4CF8" w:rsidRPr="0000269E">
        <w:rPr>
          <w:rFonts w:asciiTheme="majorHAnsi" w:hAnsiTheme="majorHAnsi"/>
        </w:rPr>
        <w:t xml:space="preserve"> code source</w:t>
      </w:r>
      <w:r w:rsidR="00243542" w:rsidRPr="0000269E">
        <w:rPr>
          <w:rFonts w:asciiTheme="majorHAnsi" w:hAnsiTheme="majorHAnsi"/>
        </w:rPr>
        <w:t>. Enfin</w:t>
      </w:r>
      <w:r w:rsidR="00872806" w:rsidRPr="0000269E">
        <w:rPr>
          <w:rFonts w:asciiTheme="majorHAnsi" w:hAnsiTheme="majorHAnsi"/>
        </w:rPr>
        <w:t>,</w:t>
      </w:r>
      <w:r w:rsidR="001A03DB" w:rsidRPr="0000269E">
        <w:rPr>
          <w:rFonts w:asciiTheme="majorHAnsi" w:hAnsiTheme="majorHAnsi"/>
        </w:rPr>
        <w:t xml:space="preserve"> de par la nature atomique des objets, elle facilite le découpage et la répartition du travail</w:t>
      </w:r>
      <w:r w:rsidR="007A4C04" w:rsidRPr="0000269E">
        <w:rPr>
          <w:rFonts w:asciiTheme="majorHAnsi" w:hAnsiTheme="majorHAnsi"/>
        </w:rPr>
        <w:t xml:space="preserve"> à accomplir</w:t>
      </w:r>
      <w:r w:rsidR="002B0DE0" w:rsidRPr="0000269E">
        <w:rPr>
          <w:rFonts w:asciiTheme="majorHAnsi" w:hAnsiTheme="majorHAnsi"/>
        </w:rPr>
        <w:t xml:space="preserve"> dans une équipe</w:t>
      </w:r>
      <w:r w:rsidR="007A4C04" w:rsidRPr="0000269E">
        <w:rPr>
          <w:rFonts w:asciiTheme="majorHAnsi" w:hAnsiTheme="majorHAnsi"/>
        </w:rPr>
        <w:t xml:space="preserve"> </w:t>
      </w:r>
      <w:r w:rsidR="002B0DE0" w:rsidRPr="0000269E">
        <w:rPr>
          <w:rFonts w:asciiTheme="majorHAnsi" w:hAnsiTheme="majorHAnsi"/>
        </w:rPr>
        <w:t xml:space="preserve">afin de </w:t>
      </w:r>
      <w:r w:rsidR="007A4C04" w:rsidRPr="0000269E">
        <w:rPr>
          <w:rFonts w:asciiTheme="majorHAnsi" w:hAnsiTheme="majorHAnsi"/>
        </w:rPr>
        <w:t>mener à bien un projet de développement</w:t>
      </w:r>
      <w:r w:rsidR="001A03DB" w:rsidRPr="0000269E">
        <w:rPr>
          <w:rFonts w:asciiTheme="majorHAnsi" w:hAnsiTheme="majorHAnsi"/>
        </w:rPr>
        <w:t>.</w:t>
      </w:r>
    </w:p>
    <w:p w:rsidR="009E1E04" w:rsidRPr="0000269E" w:rsidRDefault="008A3D87" w:rsidP="00307C65">
      <w:pPr>
        <w:jc w:val="both"/>
        <w:rPr>
          <w:rFonts w:asciiTheme="majorHAnsi" w:hAnsiTheme="majorHAnsi"/>
        </w:rPr>
      </w:pPr>
      <w:r w:rsidRPr="0000269E">
        <w:rPr>
          <w:rFonts w:asciiTheme="majorHAnsi" w:hAnsiTheme="majorHAnsi"/>
        </w:rPr>
        <w:t>Une des critiques que l’on peut faire du C++ est qu’</w:t>
      </w:r>
      <w:r w:rsidR="000F7227" w:rsidRPr="0000269E">
        <w:rPr>
          <w:rFonts w:asciiTheme="majorHAnsi" w:hAnsiTheme="majorHAnsi"/>
        </w:rPr>
        <w:t xml:space="preserve">il reste un langage d’assez bas niveau, proche de la machine et donc moins portable </w:t>
      </w:r>
      <w:r w:rsidR="0025465A" w:rsidRPr="0000269E">
        <w:rPr>
          <w:rFonts w:asciiTheme="majorHAnsi" w:hAnsiTheme="majorHAnsi"/>
        </w:rPr>
        <w:t xml:space="preserve">qu’un langage plus récent comme le C# ou le Java. Cependant, </w:t>
      </w:r>
      <w:r w:rsidR="002371BD" w:rsidRPr="0000269E">
        <w:rPr>
          <w:rFonts w:asciiTheme="majorHAnsi" w:hAnsiTheme="majorHAnsi"/>
        </w:rPr>
        <w:t>un langage de bas niveau n’a pas que d</w:t>
      </w:r>
      <w:r w:rsidR="00504E54" w:rsidRPr="0000269E">
        <w:rPr>
          <w:rFonts w:asciiTheme="majorHAnsi" w:hAnsiTheme="majorHAnsi"/>
        </w:rPr>
        <w:t xml:space="preserve">es inconvénients. En effet, </w:t>
      </w:r>
      <w:r w:rsidR="0012567D" w:rsidRPr="0000269E">
        <w:rPr>
          <w:rFonts w:asciiTheme="majorHAnsi" w:hAnsiTheme="majorHAnsi"/>
        </w:rPr>
        <w:t>en termes de performances, rien n’égal</w:t>
      </w:r>
      <w:r w:rsidR="00B61411" w:rsidRPr="0000269E">
        <w:rPr>
          <w:rFonts w:asciiTheme="majorHAnsi" w:hAnsiTheme="majorHAnsi"/>
        </w:rPr>
        <w:t>e</w:t>
      </w:r>
      <w:r w:rsidR="000134CE" w:rsidRPr="0000269E">
        <w:rPr>
          <w:rFonts w:asciiTheme="majorHAnsi" w:hAnsiTheme="majorHAnsi"/>
        </w:rPr>
        <w:t xml:space="preserve"> la vitesse d’une instruction assembleur</w:t>
      </w:r>
      <w:r w:rsidR="00224CFC" w:rsidRPr="0000269E">
        <w:rPr>
          <w:rFonts w:asciiTheme="majorHAnsi" w:hAnsiTheme="majorHAnsi"/>
        </w:rPr>
        <w:t xml:space="preserve"> directement </w:t>
      </w:r>
      <w:r w:rsidR="0095547C" w:rsidRPr="0000269E">
        <w:rPr>
          <w:rFonts w:asciiTheme="majorHAnsi" w:hAnsiTheme="majorHAnsi"/>
        </w:rPr>
        <w:t>exécutée</w:t>
      </w:r>
      <w:r w:rsidR="00224CFC" w:rsidRPr="0000269E">
        <w:rPr>
          <w:rFonts w:asciiTheme="majorHAnsi" w:hAnsiTheme="majorHAnsi"/>
        </w:rPr>
        <w:t xml:space="preserve"> par un processeur</w:t>
      </w:r>
      <w:r w:rsidR="00504E54" w:rsidRPr="0000269E">
        <w:rPr>
          <w:rFonts w:asciiTheme="majorHAnsi" w:hAnsiTheme="majorHAnsi"/>
        </w:rPr>
        <w:t>.</w:t>
      </w:r>
      <w:r w:rsidR="008C6E1D" w:rsidRPr="0000269E">
        <w:rPr>
          <w:rFonts w:asciiTheme="majorHAnsi" w:hAnsiTheme="majorHAnsi"/>
        </w:rPr>
        <w:t xml:space="preserve"> </w:t>
      </w:r>
      <w:r w:rsidR="00146801" w:rsidRPr="0000269E">
        <w:rPr>
          <w:rFonts w:asciiTheme="majorHAnsi" w:hAnsiTheme="majorHAnsi"/>
        </w:rPr>
        <w:t>Lorsqu’un programme C++ est généré, d</w:t>
      </w:r>
      <w:r w:rsidR="008C6E1D" w:rsidRPr="0000269E">
        <w:rPr>
          <w:rFonts w:asciiTheme="majorHAnsi" w:hAnsiTheme="majorHAnsi"/>
        </w:rPr>
        <w:t xml:space="preserve">e telles instructions sont </w:t>
      </w:r>
      <w:r w:rsidR="001D5890" w:rsidRPr="0000269E">
        <w:rPr>
          <w:rFonts w:asciiTheme="majorHAnsi" w:hAnsiTheme="majorHAnsi"/>
        </w:rPr>
        <w:t>écrites</w:t>
      </w:r>
      <w:r w:rsidR="007663FC" w:rsidRPr="0000269E">
        <w:rPr>
          <w:rFonts w:asciiTheme="majorHAnsi" w:hAnsiTheme="majorHAnsi"/>
        </w:rPr>
        <w:t xml:space="preserve"> et assemblées dans une image exéc</w:t>
      </w:r>
      <w:r w:rsidR="007663FC" w:rsidRPr="0000269E">
        <w:rPr>
          <w:rFonts w:asciiTheme="majorHAnsi" w:hAnsiTheme="majorHAnsi"/>
        </w:rPr>
        <w:t>u</w:t>
      </w:r>
      <w:r w:rsidR="007663FC" w:rsidRPr="0000269E">
        <w:rPr>
          <w:rFonts w:asciiTheme="majorHAnsi" w:hAnsiTheme="majorHAnsi"/>
        </w:rPr>
        <w:t>table</w:t>
      </w:r>
      <w:r w:rsidR="00E34B11" w:rsidRPr="0000269E">
        <w:rPr>
          <w:rFonts w:asciiTheme="majorHAnsi" w:hAnsiTheme="majorHAnsi"/>
        </w:rPr>
        <w:t xml:space="preserve"> que le processeur </w:t>
      </w:r>
      <w:r w:rsidR="00FA7477" w:rsidRPr="0000269E">
        <w:rPr>
          <w:rFonts w:asciiTheme="majorHAnsi" w:hAnsiTheme="majorHAnsi"/>
        </w:rPr>
        <w:t xml:space="preserve">peut directement </w:t>
      </w:r>
      <w:r w:rsidR="009631DE" w:rsidRPr="0000269E">
        <w:rPr>
          <w:rFonts w:asciiTheme="majorHAnsi" w:hAnsiTheme="majorHAnsi"/>
        </w:rPr>
        <w:t>lancer</w:t>
      </w:r>
      <w:r w:rsidR="008C6E1D" w:rsidRPr="0000269E">
        <w:rPr>
          <w:rFonts w:asciiTheme="majorHAnsi" w:hAnsiTheme="majorHAnsi"/>
        </w:rPr>
        <w:t>.</w:t>
      </w:r>
      <w:r w:rsidR="0088699B" w:rsidRPr="0000269E">
        <w:rPr>
          <w:rFonts w:asciiTheme="majorHAnsi" w:hAnsiTheme="majorHAnsi"/>
        </w:rPr>
        <w:t xml:space="preserve"> Avec les langages évolués</w:t>
      </w:r>
      <w:r w:rsidR="00DB4186" w:rsidRPr="0000269E">
        <w:rPr>
          <w:rFonts w:asciiTheme="majorHAnsi" w:hAnsiTheme="majorHAnsi"/>
        </w:rPr>
        <w:t>,</w:t>
      </w:r>
      <w:r w:rsidR="0088699B" w:rsidRPr="0000269E">
        <w:rPr>
          <w:rFonts w:asciiTheme="majorHAnsi" w:hAnsiTheme="majorHAnsi"/>
        </w:rPr>
        <w:t xml:space="preserve"> un certain nombre de mécanismes sont mis en place pour augmenter</w:t>
      </w:r>
      <w:r w:rsidR="00072FCF" w:rsidRPr="0000269E">
        <w:rPr>
          <w:rFonts w:asciiTheme="majorHAnsi" w:hAnsiTheme="majorHAnsi"/>
        </w:rPr>
        <w:t xml:space="preserve"> entre autre la portabilité du code, mais ils peuvent également ralentir l’exécution </w:t>
      </w:r>
      <w:r w:rsidR="00004A06" w:rsidRPr="0000269E">
        <w:rPr>
          <w:rFonts w:asciiTheme="majorHAnsi" w:hAnsiTheme="majorHAnsi"/>
        </w:rPr>
        <w:t>du</w:t>
      </w:r>
      <w:r w:rsidR="00072FCF" w:rsidRPr="0000269E">
        <w:rPr>
          <w:rFonts w:asciiTheme="majorHAnsi" w:hAnsiTheme="majorHAnsi"/>
        </w:rPr>
        <w:t xml:space="preserve"> programme. </w:t>
      </w:r>
      <w:r w:rsidR="00504E54" w:rsidRPr="0000269E">
        <w:rPr>
          <w:rFonts w:asciiTheme="majorHAnsi" w:hAnsiTheme="majorHAnsi"/>
        </w:rPr>
        <w:t>Ainsi, un programme développé</w:t>
      </w:r>
      <w:r w:rsidR="00AF46EE" w:rsidRPr="0000269E">
        <w:rPr>
          <w:rFonts w:asciiTheme="majorHAnsi" w:hAnsiTheme="majorHAnsi"/>
        </w:rPr>
        <w:t xml:space="preserve"> en Java nécessite une phase de compilation à la volée avant d’être exécuté par le processeur, ce qui a pour effet de le rendre </w:t>
      </w:r>
      <w:r w:rsidR="00AF46EE" w:rsidRPr="0000269E">
        <w:rPr>
          <w:rFonts w:asciiTheme="majorHAnsi" w:hAnsiTheme="majorHAnsi"/>
        </w:rPr>
        <w:lastRenderedPageBreak/>
        <w:t>moins performant</w:t>
      </w:r>
      <w:r w:rsidR="009B4665" w:rsidRPr="0000269E">
        <w:rPr>
          <w:rFonts w:asciiTheme="majorHAnsi" w:hAnsiTheme="majorHAnsi"/>
        </w:rPr>
        <w:t xml:space="preserve"> </w:t>
      </w:r>
      <w:r w:rsidR="004601BA" w:rsidRPr="0000269E">
        <w:rPr>
          <w:rFonts w:asciiTheme="majorHAnsi" w:hAnsiTheme="majorHAnsi"/>
        </w:rPr>
        <w:t>(</w:t>
      </w:r>
      <w:r w:rsidR="009B4665" w:rsidRPr="0000269E">
        <w:rPr>
          <w:rFonts w:asciiTheme="majorHAnsi" w:hAnsiTheme="majorHAnsi"/>
        </w:rPr>
        <w:t>même si ce constat est de moins en moins vrai de nos jours du fait de l’amélioration des machines virtuelles et des compilateurs JIT</w:t>
      </w:r>
      <w:r w:rsidR="004601BA" w:rsidRPr="0000269E">
        <w:rPr>
          <w:rFonts w:asciiTheme="majorHAnsi" w:hAnsiTheme="majorHAnsi"/>
        </w:rPr>
        <w:t>)</w:t>
      </w:r>
      <w:r w:rsidR="009D65CF" w:rsidRPr="0000269E">
        <w:rPr>
          <w:rFonts w:asciiTheme="majorHAnsi" w:hAnsiTheme="majorHAnsi"/>
        </w:rPr>
        <w:t>.</w:t>
      </w:r>
    </w:p>
    <w:p w:rsidR="00FD72A6" w:rsidRPr="0000269E" w:rsidRDefault="002C7C63" w:rsidP="00307C65">
      <w:pPr>
        <w:jc w:val="both"/>
        <w:rPr>
          <w:rFonts w:asciiTheme="majorHAnsi" w:hAnsiTheme="majorHAnsi"/>
        </w:rPr>
      </w:pPr>
      <w:r w:rsidRPr="0000269E">
        <w:rPr>
          <w:rFonts w:asciiTheme="majorHAnsi" w:hAnsiTheme="majorHAnsi"/>
        </w:rPr>
        <w:t xml:space="preserve">De plus, </w:t>
      </w:r>
      <w:r w:rsidR="00FD72A6" w:rsidRPr="0000269E">
        <w:rPr>
          <w:rFonts w:asciiTheme="majorHAnsi" w:hAnsiTheme="majorHAnsi"/>
        </w:rPr>
        <w:t xml:space="preserve">de par la nature du programme, on peut d’ores et déjà se douter qu’un grand nombre d’objets risques d’être alloués / désalloués en temps réel, comme </w:t>
      </w:r>
      <w:r w:rsidR="00735D8B" w:rsidRPr="0000269E">
        <w:rPr>
          <w:rFonts w:asciiTheme="majorHAnsi" w:hAnsiTheme="majorHAnsi"/>
        </w:rPr>
        <w:t xml:space="preserve">c’est le cas </w:t>
      </w:r>
      <w:r w:rsidR="00FD72A6" w:rsidRPr="0000269E">
        <w:rPr>
          <w:rFonts w:asciiTheme="majorHAnsi" w:hAnsiTheme="majorHAnsi"/>
        </w:rPr>
        <w:t>dans de</w:t>
      </w:r>
      <w:r w:rsidR="004C6D72" w:rsidRPr="0000269E">
        <w:rPr>
          <w:rFonts w:asciiTheme="majorHAnsi" w:hAnsiTheme="majorHAnsi"/>
        </w:rPr>
        <w:t xml:space="preserve"> nombreuse</w:t>
      </w:r>
      <w:r w:rsidR="00D4764F" w:rsidRPr="0000269E">
        <w:rPr>
          <w:rFonts w:asciiTheme="majorHAnsi" w:hAnsiTheme="majorHAnsi"/>
        </w:rPr>
        <w:t>s</w:t>
      </w:r>
      <w:r w:rsidR="004C6D72" w:rsidRPr="0000269E">
        <w:rPr>
          <w:rFonts w:asciiTheme="majorHAnsi" w:hAnsiTheme="majorHAnsi"/>
        </w:rPr>
        <w:t xml:space="preserve"> </w:t>
      </w:r>
      <w:r w:rsidR="00735D8B" w:rsidRPr="0000269E">
        <w:rPr>
          <w:rFonts w:asciiTheme="majorHAnsi" w:hAnsiTheme="majorHAnsi"/>
        </w:rPr>
        <w:t>simulation</w:t>
      </w:r>
      <w:r w:rsidR="00D4764F" w:rsidRPr="0000269E">
        <w:rPr>
          <w:rFonts w:asciiTheme="majorHAnsi" w:hAnsiTheme="majorHAnsi"/>
        </w:rPr>
        <w:t>s</w:t>
      </w:r>
      <w:r w:rsidR="00FD72A6" w:rsidRPr="0000269E">
        <w:rPr>
          <w:rFonts w:asciiTheme="majorHAnsi" w:hAnsiTheme="majorHAnsi"/>
        </w:rPr>
        <w:t xml:space="preserve">. </w:t>
      </w:r>
      <w:r w:rsidR="00A52427" w:rsidRPr="0000269E">
        <w:rPr>
          <w:rFonts w:asciiTheme="majorHAnsi" w:hAnsiTheme="majorHAnsi"/>
        </w:rPr>
        <w:t xml:space="preserve">Le fait que le C++ laisse à l’utilisateur la charge de gérer la mémoire permet d’éviter la lourdeur de certains mécanismes présents </w:t>
      </w:r>
      <w:r w:rsidR="00D102CD" w:rsidRPr="0000269E">
        <w:rPr>
          <w:rFonts w:asciiTheme="majorHAnsi" w:hAnsiTheme="majorHAnsi"/>
        </w:rPr>
        <w:t>dans d</w:t>
      </w:r>
      <w:r w:rsidR="00A52427" w:rsidRPr="0000269E">
        <w:rPr>
          <w:rFonts w:asciiTheme="majorHAnsi" w:hAnsiTheme="majorHAnsi"/>
        </w:rPr>
        <w:t xml:space="preserve">es langages plus évolués. En effet, en Java ou en C# lorsqu’un trop grand nombre d’objets sont alloués sur le tas, un mécanisme de « ramasse miette » est déclenché avec </w:t>
      </w:r>
      <w:r w:rsidR="00EF2148" w:rsidRPr="0000269E">
        <w:rPr>
          <w:rFonts w:asciiTheme="majorHAnsi" w:hAnsiTheme="majorHAnsi"/>
        </w:rPr>
        <w:t>une</w:t>
      </w:r>
      <w:r w:rsidR="00A52427" w:rsidRPr="0000269E">
        <w:rPr>
          <w:rFonts w:asciiTheme="majorHAnsi" w:hAnsiTheme="majorHAnsi"/>
        </w:rPr>
        <w:t xml:space="preserve"> haute priorité d’</w:t>
      </w:r>
      <w:r w:rsidR="006C546B" w:rsidRPr="0000269E">
        <w:rPr>
          <w:rFonts w:asciiTheme="majorHAnsi" w:hAnsiTheme="majorHAnsi"/>
        </w:rPr>
        <w:t>exécution</w:t>
      </w:r>
      <w:r w:rsidR="001235FB" w:rsidRPr="0000269E">
        <w:rPr>
          <w:rFonts w:asciiTheme="majorHAnsi" w:hAnsiTheme="majorHAnsi"/>
        </w:rPr>
        <w:t>. Ce mécanisme a pour but</w:t>
      </w:r>
      <w:r w:rsidR="00DA4C11" w:rsidRPr="0000269E">
        <w:rPr>
          <w:rFonts w:asciiTheme="majorHAnsi" w:hAnsiTheme="majorHAnsi"/>
        </w:rPr>
        <w:t xml:space="preserve"> de libérer de la RAM</w:t>
      </w:r>
      <w:r w:rsidR="0083679C" w:rsidRPr="0000269E">
        <w:rPr>
          <w:rFonts w:asciiTheme="majorHAnsi" w:hAnsiTheme="majorHAnsi"/>
        </w:rPr>
        <w:t xml:space="preserve"> afin de subvenir aux besoin</w:t>
      </w:r>
      <w:r w:rsidR="00FC5F07" w:rsidRPr="0000269E">
        <w:rPr>
          <w:rFonts w:asciiTheme="majorHAnsi" w:hAnsiTheme="majorHAnsi"/>
        </w:rPr>
        <w:t>s</w:t>
      </w:r>
      <w:r w:rsidR="0083679C" w:rsidRPr="0000269E">
        <w:rPr>
          <w:rFonts w:asciiTheme="majorHAnsi" w:hAnsiTheme="majorHAnsi"/>
        </w:rPr>
        <w:t xml:space="preserve"> du programme</w:t>
      </w:r>
      <w:r w:rsidR="00DA4C11" w:rsidRPr="0000269E">
        <w:rPr>
          <w:rFonts w:asciiTheme="majorHAnsi" w:hAnsiTheme="majorHAnsi"/>
        </w:rPr>
        <w:t>,</w:t>
      </w:r>
      <w:r w:rsidR="0027196A" w:rsidRPr="0000269E">
        <w:rPr>
          <w:rFonts w:asciiTheme="majorHAnsi" w:hAnsiTheme="majorHAnsi"/>
        </w:rPr>
        <w:t xml:space="preserve"> mais </w:t>
      </w:r>
      <w:r w:rsidR="00991E9B" w:rsidRPr="0000269E">
        <w:rPr>
          <w:rFonts w:asciiTheme="majorHAnsi" w:hAnsiTheme="majorHAnsi"/>
        </w:rPr>
        <w:t xml:space="preserve">il </w:t>
      </w:r>
      <w:r w:rsidR="00A52427" w:rsidRPr="0000269E">
        <w:rPr>
          <w:rFonts w:asciiTheme="majorHAnsi" w:hAnsiTheme="majorHAnsi"/>
        </w:rPr>
        <w:t xml:space="preserve">entraine </w:t>
      </w:r>
      <w:r w:rsidR="00241E2E" w:rsidRPr="0000269E">
        <w:rPr>
          <w:rFonts w:asciiTheme="majorHAnsi" w:hAnsiTheme="majorHAnsi"/>
        </w:rPr>
        <w:t>souvent</w:t>
      </w:r>
      <w:r w:rsidR="00A52427" w:rsidRPr="0000269E">
        <w:rPr>
          <w:rFonts w:asciiTheme="majorHAnsi" w:hAnsiTheme="majorHAnsi"/>
        </w:rPr>
        <w:t xml:space="preserve"> </w:t>
      </w:r>
      <w:r w:rsidR="007164E0" w:rsidRPr="0000269E">
        <w:rPr>
          <w:rFonts w:asciiTheme="majorHAnsi" w:hAnsiTheme="majorHAnsi"/>
        </w:rPr>
        <w:t>un</w:t>
      </w:r>
      <w:r w:rsidR="00A52427" w:rsidRPr="0000269E">
        <w:rPr>
          <w:rFonts w:asciiTheme="majorHAnsi" w:hAnsiTheme="majorHAnsi"/>
        </w:rPr>
        <w:t xml:space="preserve"> </w:t>
      </w:r>
      <w:r w:rsidR="00C6131C" w:rsidRPr="0000269E">
        <w:rPr>
          <w:rFonts w:asciiTheme="majorHAnsi" w:hAnsiTheme="majorHAnsi"/>
        </w:rPr>
        <w:t>ralentissement</w:t>
      </w:r>
      <w:r w:rsidR="00A52427" w:rsidRPr="0000269E">
        <w:rPr>
          <w:rFonts w:asciiTheme="majorHAnsi" w:hAnsiTheme="majorHAnsi"/>
        </w:rPr>
        <w:t xml:space="preserve"> important</w:t>
      </w:r>
      <w:r w:rsidR="002A1E0E" w:rsidRPr="0000269E">
        <w:rPr>
          <w:rFonts w:asciiTheme="majorHAnsi" w:hAnsiTheme="majorHAnsi"/>
        </w:rPr>
        <w:t xml:space="preserve"> de ce dernier</w:t>
      </w:r>
      <w:r w:rsidR="00A52427" w:rsidRPr="0000269E">
        <w:rPr>
          <w:rFonts w:asciiTheme="majorHAnsi" w:hAnsiTheme="majorHAnsi"/>
        </w:rPr>
        <w:t>.</w:t>
      </w:r>
    </w:p>
    <w:p w:rsidR="00C232F6" w:rsidRPr="0000269E" w:rsidRDefault="004B453A" w:rsidP="00307C65">
      <w:pPr>
        <w:jc w:val="both"/>
        <w:rPr>
          <w:rFonts w:asciiTheme="majorHAnsi" w:hAnsiTheme="majorHAnsi"/>
        </w:rPr>
      </w:pPr>
      <w:r w:rsidRPr="0000269E">
        <w:rPr>
          <w:rFonts w:asciiTheme="majorHAnsi" w:hAnsiTheme="majorHAnsi"/>
        </w:rPr>
        <w:t xml:space="preserve">Un compilateur C++ a donc été utilisé dans le cadre de ce projet. Il s’agit de celui présent dans la suite logicielle </w:t>
      </w:r>
      <w:r w:rsidR="00DA26FA" w:rsidRPr="0000269E">
        <w:rPr>
          <w:rFonts w:asciiTheme="majorHAnsi" w:hAnsiTheme="majorHAnsi"/>
        </w:rPr>
        <w:t xml:space="preserve">Visual Sudio 2012. </w:t>
      </w:r>
      <w:r w:rsidR="006B7A2D" w:rsidRPr="0000269E">
        <w:rPr>
          <w:rFonts w:asciiTheme="majorHAnsi" w:hAnsiTheme="majorHAnsi"/>
        </w:rPr>
        <w:t>Ce dernier supporte la norme C++ 11</w:t>
      </w:r>
      <w:r w:rsidR="00E907F2" w:rsidRPr="0000269E">
        <w:rPr>
          <w:rFonts w:asciiTheme="majorHAnsi" w:hAnsiTheme="majorHAnsi"/>
        </w:rPr>
        <w:t xml:space="preserve">, </w:t>
      </w:r>
      <w:r w:rsidR="006B7A2D" w:rsidRPr="0000269E">
        <w:rPr>
          <w:rFonts w:asciiTheme="majorHAnsi" w:hAnsiTheme="majorHAnsi"/>
        </w:rPr>
        <w:t xml:space="preserve">c’est pourquoi, </w:t>
      </w:r>
      <w:r w:rsidR="00C67040" w:rsidRPr="0000269E">
        <w:rPr>
          <w:rFonts w:asciiTheme="majorHAnsi" w:hAnsiTheme="majorHAnsi"/>
        </w:rPr>
        <w:t xml:space="preserve">certaines </w:t>
      </w:r>
      <w:r w:rsidR="00B37D35" w:rsidRPr="0000269E">
        <w:rPr>
          <w:rFonts w:asciiTheme="majorHAnsi" w:hAnsiTheme="majorHAnsi"/>
        </w:rPr>
        <w:t>nouvea</w:t>
      </w:r>
      <w:r w:rsidR="00B37D35" w:rsidRPr="0000269E">
        <w:rPr>
          <w:rFonts w:asciiTheme="majorHAnsi" w:hAnsiTheme="majorHAnsi"/>
        </w:rPr>
        <w:t>u</w:t>
      </w:r>
      <w:r w:rsidR="00B37D35" w:rsidRPr="0000269E">
        <w:rPr>
          <w:rFonts w:asciiTheme="majorHAnsi" w:hAnsiTheme="majorHAnsi"/>
        </w:rPr>
        <w:t>tés</w:t>
      </w:r>
      <w:r w:rsidR="00C67040" w:rsidRPr="0000269E">
        <w:rPr>
          <w:rFonts w:asciiTheme="majorHAnsi" w:hAnsiTheme="majorHAnsi"/>
        </w:rPr>
        <w:t xml:space="preserve"> du </w:t>
      </w:r>
      <w:r w:rsidR="004A2653" w:rsidRPr="0000269E">
        <w:rPr>
          <w:rFonts w:asciiTheme="majorHAnsi" w:hAnsiTheme="majorHAnsi"/>
        </w:rPr>
        <w:t>langage</w:t>
      </w:r>
      <w:r w:rsidR="003B1358" w:rsidRPr="0000269E">
        <w:rPr>
          <w:rFonts w:asciiTheme="majorHAnsi" w:hAnsiTheme="majorHAnsi"/>
        </w:rPr>
        <w:t xml:space="preserve"> </w:t>
      </w:r>
      <w:r w:rsidR="000731A8" w:rsidRPr="0000269E">
        <w:rPr>
          <w:rFonts w:asciiTheme="majorHAnsi" w:hAnsiTheme="majorHAnsi"/>
        </w:rPr>
        <w:t xml:space="preserve">ont pu être utilisées, </w:t>
      </w:r>
      <w:r w:rsidR="003B1358" w:rsidRPr="0000269E">
        <w:rPr>
          <w:rFonts w:asciiTheme="majorHAnsi" w:hAnsiTheme="majorHAnsi"/>
        </w:rPr>
        <w:t>comme</w:t>
      </w:r>
      <w:r w:rsidR="0007367F" w:rsidRPr="0000269E">
        <w:rPr>
          <w:rFonts w:asciiTheme="majorHAnsi" w:hAnsiTheme="majorHAnsi"/>
        </w:rPr>
        <w:t xml:space="preserve"> </w:t>
      </w:r>
      <w:r w:rsidR="006F255E" w:rsidRPr="0000269E">
        <w:rPr>
          <w:rFonts w:asciiTheme="majorHAnsi" w:hAnsiTheme="majorHAnsi"/>
        </w:rPr>
        <w:t>l’inférence</w:t>
      </w:r>
      <w:r w:rsidR="003B1358" w:rsidRPr="0000269E">
        <w:rPr>
          <w:rFonts w:asciiTheme="majorHAnsi" w:hAnsiTheme="majorHAnsi"/>
        </w:rPr>
        <w:t xml:space="preserve"> de types</w:t>
      </w:r>
      <w:r w:rsidR="00C8583B" w:rsidRPr="0000269E">
        <w:rPr>
          <w:rFonts w:asciiTheme="majorHAnsi" w:hAnsiTheme="majorHAnsi"/>
        </w:rPr>
        <w:t xml:space="preserve"> par exemple</w:t>
      </w:r>
      <w:r w:rsidR="00AE6343" w:rsidRPr="0000269E">
        <w:rPr>
          <w:rFonts w:asciiTheme="majorHAnsi" w:hAnsiTheme="majorHAnsi"/>
        </w:rPr>
        <w:t>.</w:t>
      </w:r>
      <w:r w:rsidR="003B1358" w:rsidRPr="0000269E">
        <w:rPr>
          <w:rFonts w:asciiTheme="majorHAnsi" w:hAnsiTheme="majorHAnsi"/>
        </w:rPr>
        <w:t xml:space="preserve"> </w:t>
      </w:r>
      <w:r w:rsidR="00BB4AC8" w:rsidRPr="0000269E">
        <w:rPr>
          <w:rFonts w:asciiTheme="majorHAnsi" w:hAnsiTheme="majorHAnsi"/>
        </w:rPr>
        <w:t>Ce mécanisme</w:t>
      </w:r>
      <w:r w:rsidR="00AE6343" w:rsidRPr="0000269E">
        <w:rPr>
          <w:rFonts w:asciiTheme="majorHAnsi" w:hAnsiTheme="majorHAnsi"/>
        </w:rPr>
        <w:t xml:space="preserve"> permet de laisser </w:t>
      </w:r>
      <w:r w:rsidR="006E5721" w:rsidRPr="0000269E">
        <w:rPr>
          <w:rFonts w:asciiTheme="majorHAnsi" w:hAnsiTheme="majorHAnsi"/>
        </w:rPr>
        <w:t>au</w:t>
      </w:r>
      <w:r w:rsidR="00AE6343" w:rsidRPr="0000269E">
        <w:rPr>
          <w:rFonts w:asciiTheme="majorHAnsi" w:hAnsiTheme="majorHAnsi"/>
        </w:rPr>
        <w:t xml:space="preserve"> compilateur</w:t>
      </w:r>
      <w:r w:rsidR="006E5721" w:rsidRPr="0000269E">
        <w:rPr>
          <w:rFonts w:asciiTheme="majorHAnsi" w:hAnsiTheme="majorHAnsi"/>
        </w:rPr>
        <w:t xml:space="preserve"> le soin de</w:t>
      </w:r>
      <w:r w:rsidR="00AE6343" w:rsidRPr="0000269E">
        <w:rPr>
          <w:rFonts w:asciiTheme="majorHAnsi" w:hAnsiTheme="majorHAnsi"/>
        </w:rPr>
        <w:t xml:space="preserve"> résoudre automatiquement le type de certaines variable à la compilation</w:t>
      </w:r>
      <w:r w:rsidR="006F255E" w:rsidRPr="0000269E">
        <w:rPr>
          <w:rFonts w:asciiTheme="majorHAnsi" w:hAnsiTheme="majorHAnsi"/>
        </w:rPr>
        <w:t xml:space="preserve"> </w:t>
      </w:r>
      <w:r w:rsidR="00393EDD" w:rsidRPr="0000269E">
        <w:rPr>
          <w:rFonts w:asciiTheme="majorHAnsi" w:hAnsiTheme="majorHAnsi"/>
        </w:rPr>
        <w:t xml:space="preserve">grâce au </w:t>
      </w:r>
      <w:r w:rsidR="006F255E" w:rsidRPr="0000269E">
        <w:rPr>
          <w:rFonts w:asciiTheme="majorHAnsi" w:hAnsiTheme="majorHAnsi"/>
        </w:rPr>
        <w:t>mot clé « auto ».</w:t>
      </w:r>
    </w:p>
    <w:p w:rsidR="009A20FA" w:rsidRPr="0000269E" w:rsidRDefault="00BB0F3D" w:rsidP="00307C65">
      <w:pPr>
        <w:jc w:val="both"/>
        <w:rPr>
          <w:rFonts w:asciiTheme="majorHAnsi" w:hAnsiTheme="majorHAnsi"/>
        </w:rPr>
      </w:pPr>
      <w:r w:rsidRPr="0000269E">
        <w:rPr>
          <w:rFonts w:asciiTheme="majorHAnsi" w:hAnsiTheme="majorHAnsi"/>
        </w:rPr>
        <w:t xml:space="preserve">Maintenant que la question </w:t>
      </w:r>
      <w:r w:rsidR="005571F3" w:rsidRPr="0000269E">
        <w:rPr>
          <w:rFonts w:asciiTheme="majorHAnsi" w:hAnsiTheme="majorHAnsi"/>
        </w:rPr>
        <w:t>du langage de programmation a été discuté</w:t>
      </w:r>
      <w:r w:rsidR="00951E81" w:rsidRPr="0000269E">
        <w:rPr>
          <w:rFonts w:asciiTheme="majorHAnsi" w:hAnsiTheme="majorHAnsi"/>
        </w:rPr>
        <w:t>e</w:t>
      </w:r>
      <w:r w:rsidR="005571F3" w:rsidRPr="0000269E">
        <w:rPr>
          <w:rFonts w:asciiTheme="majorHAnsi" w:hAnsiTheme="majorHAnsi"/>
        </w:rPr>
        <w:t xml:space="preserve">, il est temps de passer à </w:t>
      </w:r>
      <w:r w:rsidR="0086156A" w:rsidRPr="0000269E">
        <w:rPr>
          <w:rFonts w:asciiTheme="majorHAnsi" w:hAnsiTheme="majorHAnsi"/>
        </w:rPr>
        <w:t xml:space="preserve">celle qui </w:t>
      </w:r>
      <w:r w:rsidR="00F51D37" w:rsidRPr="0000269E">
        <w:rPr>
          <w:rFonts w:asciiTheme="majorHAnsi" w:hAnsiTheme="majorHAnsi"/>
        </w:rPr>
        <w:t>vient logiquement</w:t>
      </w:r>
      <w:r w:rsidR="004E1EE6" w:rsidRPr="0000269E">
        <w:rPr>
          <w:rFonts w:asciiTheme="majorHAnsi" w:hAnsiTheme="majorHAnsi"/>
        </w:rPr>
        <w:t xml:space="preserve"> derrière</w:t>
      </w:r>
      <w:r w:rsidR="0086156A" w:rsidRPr="0000269E">
        <w:rPr>
          <w:rFonts w:asciiTheme="majorHAnsi" w:hAnsiTheme="majorHAnsi"/>
        </w:rPr>
        <w:t xml:space="preserve"> : le programme </w:t>
      </w:r>
      <w:r w:rsidR="00B537B6" w:rsidRPr="0000269E">
        <w:rPr>
          <w:rFonts w:asciiTheme="majorHAnsi" w:hAnsiTheme="majorHAnsi"/>
        </w:rPr>
        <w:t>doit il s’appuyer sur une API et si oui l</w:t>
      </w:r>
      <w:r w:rsidR="00B537B6" w:rsidRPr="0000269E">
        <w:rPr>
          <w:rFonts w:asciiTheme="majorHAnsi" w:hAnsiTheme="majorHAnsi"/>
        </w:rPr>
        <w:t>a</w:t>
      </w:r>
      <w:r w:rsidR="00B537B6" w:rsidRPr="0000269E">
        <w:rPr>
          <w:rFonts w:asciiTheme="majorHAnsi" w:hAnsiTheme="majorHAnsi"/>
        </w:rPr>
        <w:t>quelle </w:t>
      </w:r>
      <w:r w:rsidR="00A12EB8" w:rsidRPr="0000269E">
        <w:rPr>
          <w:rFonts w:asciiTheme="majorHAnsi" w:hAnsiTheme="majorHAnsi"/>
        </w:rPr>
        <w:t>choisir parmi celle</w:t>
      </w:r>
      <w:r w:rsidR="0066480A" w:rsidRPr="0000269E">
        <w:rPr>
          <w:rFonts w:asciiTheme="majorHAnsi" w:hAnsiTheme="majorHAnsi"/>
        </w:rPr>
        <w:t>s</w:t>
      </w:r>
      <w:r w:rsidR="00A12EB8" w:rsidRPr="0000269E">
        <w:rPr>
          <w:rFonts w:asciiTheme="majorHAnsi" w:hAnsiTheme="majorHAnsi"/>
        </w:rPr>
        <w:t xml:space="preserve"> du langage disponible</w:t>
      </w:r>
      <w:r w:rsidR="00065734" w:rsidRPr="0000269E">
        <w:rPr>
          <w:rFonts w:asciiTheme="majorHAnsi" w:hAnsiTheme="majorHAnsi"/>
        </w:rPr>
        <w:t>s</w:t>
      </w:r>
      <w:r w:rsidR="00A12EB8" w:rsidRPr="0000269E">
        <w:rPr>
          <w:rFonts w:asciiTheme="majorHAnsi" w:hAnsiTheme="majorHAnsi"/>
        </w:rPr>
        <w:t xml:space="preserve"> </w:t>
      </w:r>
      <w:r w:rsidR="00B537B6" w:rsidRPr="0000269E">
        <w:rPr>
          <w:rFonts w:asciiTheme="majorHAnsi" w:hAnsiTheme="majorHAnsi"/>
        </w:rPr>
        <w:t>?</w:t>
      </w:r>
      <w:r w:rsidR="00EA4795" w:rsidRPr="0000269E">
        <w:rPr>
          <w:rFonts w:asciiTheme="majorHAnsi" w:hAnsiTheme="majorHAnsi"/>
        </w:rPr>
        <w:t xml:space="preserve"> </w:t>
      </w:r>
      <w:r w:rsidR="00542BD2" w:rsidRPr="0000269E">
        <w:rPr>
          <w:rFonts w:asciiTheme="majorHAnsi" w:hAnsiTheme="majorHAnsi"/>
        </w:rPr>
        <w:t>La partie suivante a pour rôle de répondre à ces questions</w:t>
      </w:r>
      <w:r w:rsidR="00EA4795" w:rsidRPr="0000269E">
        <w:rPr>
          <w:rFonts w:asciiTheme="majorHAnsi" w:hAnsiTheme="majorHAnsi"/>
        </w:rPr>
        <w:t>.</w:t>
      </w:r>
    </w:p>
    <w:p w:rsidR="005E24FE" w:rsidRPr="0000269E" w:rsidRDefault="003D2EC3" w:rsidP="00FC2CED">
      <w:pPr>
        <w:pStyle w:val="Titre3"/>
        <w:jc w:val="both"/>
      </w:pPr>
      <w:bookmarkStart w:id="27" w:name="_Toc381649547"/>
      <w:r w:rsidRPr="0000269E">
        <w:t>Bibliothèque Qt</w:t>
      </w:r>
      <w:bookmarkEnd w:id="27"/>
    </w:p>
    <w:p w:rsidR="004050C9" w:rsidRPr="0000269E" w:rsidRDefault="004050C9" w:rsidP="00307C65">
      <w:pPr>
        <w:jc w:val="both"/>
        <w:rPr>
          <w:rFonts w:asciiTheme="majorHAnsi" w:hAnsiTheme="majorHAnsi"/>
        </w:rPr>
      </w:pPr>
      <w:r w:rsidRPr="0000269E">
        <w:rPr>
          <w:rFonts w:asciiTheme="majorHAnsi" w:hAnsiTheme="majorHAnsi"/>
        </w:rPr>
        <w:t xml:space="preserve">Un des choix effectués au moment de la </w:t>
      </w:r>
      <w:r w:rsidR="009B2A26" w:rsidRPr="0000269E">
        <w:rPr>
          <w:rFonts w:asciiTheme="majorHAnsi" w:hAnsiTheme="majorHAnsi"/>
        </w:rPr>
        <w:t>rédaction</w:t>
      </w:r>
      <w:r w:rsidR="00A70E29" w:rsidRPr="0000269E">
        <w:rPr>
          <w:rFonts w:asciiTheme="majorHAnsi" w:hAnsiTheme="majorHAnsi"/>
        </w:rPr>
        <w:t xml:space="preserve"> du cahier des charges</w:t>
      </w:r>
      <w:r w:rsidR="00B04248" w:rsidRPr="0000269E">
        <w:rPr>
          <w:rFonts w:asciiTheme="majorHAnsi" w:hAnsiTheme="majorHAnsi"/>
        </w:rPr>
        <w:t xml:space="preserve"> du programme</w:t>
      </w:r>
      <w:r w:rsidR="00D05994" w:rsidRPr="0000269E">
        <w:rPr>
          <w:rFonts w:asciiTheme="majorHAnsi" w:hAnsiTheme="majorHAnsi"/>
        </w:rPr>
        <w:t>,</w:t>
      </w:r>
      <w:r w:rsidRPr="0000269E">
        <w:rPr>
          <w:rFonts w:asciiTheme="majorHAnsi" w:hAnsiTheme="majorHAnsi"/>
        </w:rPr>
        <w:t xml:space="preserve"> était de d</w:t>
      </w:r>
      <w:r w:rsidRPr="0000269E">
        <w:rPr>
          <w:rFonts w:asciiTheme="majorHAnsi" w:hAnsiTheme="majorHAnsi"/>
        </w:rPr>
        <w:t>o</w:t>
      </w:r>
      <w:r w:rsidRPr="0000269E">
        <w:rPr>
          <w:rFonts w:asciiTheme="majorHAnsi" w:hAnsiTheme="majorHAnsi"/>
        </w:rPr>
        <w:t>t</w:t>
      </w:r>
      <w:r w:rsidR="00AE367B" w:rsidRPr="0000269E">
        <w:rPr>
          <w:rFonts w:asciiTheme="majorHAnsi" w:hAnsiTheme="majorHAnsi"/>
        </w:rPr>
        <w:t>er</w:t>
      </w:r>
      <w:r w:rsidRPr="0000269E">
        <w:rPr>
          <w:rFonts w:asciiTheme="majorHAnsi" w:hAnsiTheme="majorHAnsi"/>
        </w:rPr>
        <w:t xml:space="preserve"> </w:t>
      </w:r>
      <w:r w:rsidR="004668E4" w:rsidRPr="0000269E">
        <w:rPr>
          <w:rFonts w:asciiTheme="majorHAnsi" w:hAnsiTheme="majorHAnsi"/>
        </w:rPr>
        <w:t xml:space="preserve">ce dernier </w:t>
      </w:r>
      <w:r w:rsidRPr="0000269E">
        <w:rPr>
          <w:rFonts w:asciiTheme="majorHAnsi" w:hAnsiTheme="majorHAnsi"/>
        </w:rPr>
        <w:t>d’une interface graphique</w:t>
      </w:r>
      <w:r w:rsidR="00D05994" w:rsidRPr="0000269E">
        <w:rPr>
          <w:rFonts w:asciiTheme="majorHAnsi" w:hAnsiTheme="majorHAnsi"/>
        </w:rPr>
        <w:t>.</w:t>
      </w:r>
      <w:r w:rsidR="00AE367B" w:rsidRPr="0000269E">
        <w:rPr>
          <w:rFonts w:asciiTheme="majorHAnsi" w:hAnsiTheme="majorHAnsi"/>
        </w:rPr>
        <w:t xml:space="preserve"> </w:t>
      </w:r>
      <w:r w:rsidRPr="0000269E">
        <w:rPr>
          <w:rFonts w:asciiTheme="majorHAnsi" w:hAnsiTheme="majorHAnsi"/>
        </w:rPr>
        <w:t xml:space="preserve"> </w:t>
      </w:r>
      <w:r w:rsidR="00CD1F7E" w:rsidRPr="0000269E">
        <w:rPr>
          <w:rFonts w:asciiTheme="majorHAnsi" w:hAnsiTheme="majorHAnsi"/>
        </w:rPr>
        <w:t xml:space="preserve">Celle-ci devait avoir pour </w:t>
      </w:r>
      <w:r w:rsidR="004E2BFF" w:rsidRPr="0000269E">
        <w:rPr>
          <w:rFonts w:asciiTheme="majorHAnsi" w:hAnsiTheme="majorHAnsi"/>
        </w:rPr>
        <w:t xml:space="preserve">rôle </w:t>
      </w:r>
      <w:r w:rsidRPr="0000269E">
        <w:rPr>
          <w:rFonts w:asciiTheme="majorHAnsi" w:hAnsiTheme="majorHAnsi"/>
        </w:rPr>
        <w:t>d’afficher en temps réel le déroulement de la simulation.</w:t>
      </w:r>
      <w:r w:rsidR="00965C84" w:rsidRPr="0000269E">
        <w:rPr>
          <w:rFonts w:asciiTheme="majorHAnsi" w:hAnsiTheme="majorHAnsi"/>
        </w:rPr>
        <w:t xml:space="preserve"> Pour ce faire, il a été décidé de s’appuyer sur </w:t>
      </w:r>
      <w:r w:rsidR="00070777" w:rsidRPr="0000269E">
        <w:rPr>
          <w:rFonts w:asciiTheme="majorHAnsi" w:hAnsiTheme="majorHAnsi"/>
        </w:rPr>
        <w:t xml:space="preserve">le </w:t>
      </w:r>
      <w:r w:rsidR="00804881" w:rsidRPr="0000269E">
        <w:rPr>
          <w:rFonts w:asciiTheme="majorHAnsi" w:hAnsiTheme="majorHAnsi"/>
        </w:rPr>
        <w:t>f</w:t>
      </w:r>
      <w:r w:rsidR="00FD1D0D" w:rsidRPr="0000269E">
        <w:rPr>
          <w:rFonts w:asciiTheme="majorHAnsi" w:hAnsiTheme="majorHAnsi"/>
        </w:rPr>
        <w:t>ramework</w:t>
      </w:r>
      <w:r w:rsidR="00216254" w:rsidRPr="0000269E">
        <w:rPr>
          <w:rFonts w:asciiTheme="majorHAnsi" w:hAnsiTheme="majorHAnsi"/>
        </w:rPr>
        <w:t> </w:t>
      </w:r>
      <w:r w:rsidR="00070777" w:rsidRPr="0000269E">
        <w:rPr>
          <w:rFonts w:asciiTheme="majorHAnsi" w:hAnsiTheme="majorHAnsi"/>
        </w:rPr>
        <w:t>Qt qui fournit les outils nécessaire</w:t>
      </w:r>
      <w:r w:rsidR="000B641B" w:rsidRPr="0000269E">
        <w:rPr>
          <w:rFonts w:asciiTheme="majorHAnsi" w:hAnsiTheme="majorHAnsi"/>
        </w:rPr>
        <w:t>s</w:t>
      </w:r>
      <w:r w:rsidR="00070777" w:rsidRPr="0000269E">
        <w:rPr>
          <w:rFonts w:asciiTheme="majorHAnsi" w:hAnsiTheme="majorHAnsi"/>
        </w:rPr>
        <w:t xml:space="preserve"> au développement d’une interface homme-machine en C++.</w:t>
      </w:r>
    </w:p>
    <w:p w:rsidR="006027EE" w:rsidRPr="0000269E" w:rsidRDefault="001D5A4B" w:rsidP="00307C65">
      <w:pPr>
        <w:jc w:val="both"/>
        <w:rPr>
          <w:rFonts w:asciiTheme="majorHAnsi" w:hAnsiTheme="majorHAnsi"/>
        </w:rPr>
      </w:pPr>
      <w:r w:rsidRPr="0000269E">
        <w:rPr>
          <w:rFonts w:asciiTheme="majorHAnsi" w:hAnsiTheme="majorHAnsi"/>
        </w:rPr>
        <w:t xml:space="preserve">L’utilisation de Qt </w:t>
      </w:r>
      <w:r w:rsidR="00AC28DA" w:rsidRPr="0000269E">
        <w:rPr>
          <w:rFonts w:asciiTheme="majorHAnsi" w:hAnsiTheme="majorHAnsi"/>
        </w:rPr>
        <w:t>garantit</w:t>
      </w:r>
      <w:r w:rsidR="005B3741" w:rsidRPr="0000269E">
        <w:rPr>
          <w:rFonts w:asciiTheme="majorHAnsi" w:hAnsiTheme="majorHAnsi"/>
        </w:rPr>
        <w:t xml:space="preserve"> </w:t>
      </w:r>
      <w:r w:rsidR="000102DE" w:rsidRPr="0000269E">
        <w:rPr>
          <w:rFonts w:asciiTheme="majorHAnsi" w:hAnsiTheme="majorHAnsi"/>
        </w:rPr>
        <w:t>également</w:t>
      </w:r>
      <w:r w:rsidR="005B3741" w:rsidRPr="0000269E">
        <w:rPr>
          <w:rFonts w:asciiTheme="majorHAnsi" w:hAnsiTheme="majorHAnsi"/>
        </w:rPr>
        <w:t xml:space="preserve"> une certaine portabilité du programme sur différents types d’architectures</w:t>
      </w:r>
      <w:r w:rsidR="00A532F2" w:rsidRPr="0000269E">
        <w:rPr>
          <w:rFonts w:asciiTheme="majorHAnsi" w:hAnsiTheme="majorHAnsi"/>
        </w:rPr>
        <w:t xml:space="preserve"> et d’OS</w:t>
      </w:r>
      <w:r w:rsidR="005B3741" w:rsidRPr="0000269E">
        <w:rPr>
          <w:rFonts w:asciiTheme="majorHAnsi" w:hAnsiTheme="majorHAnsi"/>
        </w:rPr>
        <w:t xml:space="preserve">. </w:t>
      </w:r>
      <w:r w:rsidR="0067475C" w:rsidRPr="0000269E">
        <w:rPr>
          <w:rFonts w:asciiTheme="majorHAnsi" w:hAnsiTheme="majorHAnsi"/>
        </w:rPr>
        <w:t>A défaut d’avoir choisi un langage portable comme le Java ou le C#, le choix d’utiliser un</w:t>
      </w:r>
      <w:r w:rsidR="006A3193" w:rsidRPr="0000269E">
        <w:rPr>
          <w:rFonts w:asciiTheme="majorHAnsi" w:hAnsiTheme="majorHAnsi"/>
        </w:rPr>
        <w:t>e</w:t>
      </w:r>
      <w:r w:rsidR="0067475C" w:rsidRPr="0000269E">
        <w:rPr>
          <w:rFonts w:asciiTheme="majorHAnsi" w:hAnsiTheme="majorHAnsi"/>
        </w:rPr>
        <w:t xml:space="preserve"> API portable permet de garantir une certaine indépendance du programme vis-à-vis de la plateforme sur laquelle il s’exécute.</w:t>
      </w:r>
    </w:p>
    <w:p w:rsidR="007B2102" w:rsidRPr="0000269E" w:rsidRDefault="007B2102" w:rsidP="00307C65">
      <w:pPr>
        <w:jc w:val="both"/>
        <w:rPr>
          <w:rFonts w:asciiTheme="majorHAnsi" w:hAnsiTheme="majorHAnsi"/>
        </w:rPr>
      </w:pPr>
      <w:r w:rsidRPr="0000269E">
        <w:rPr>
          <w:rFonts w:asciiTheme="majorHAnsi" w:hAnsiTheme="majorHAnsi"/>
        </w:rPr>
        <w:t>En dehors de Qt aucune autre API n’a été utilisée. Le code source est donc conforme aux standard</w:t>
      </w:r>
      <w:r w:rsidR="008B1EB3" w:rsidRPr="0000269E">
        <w:rPr>
          <w:rFonts w:asciiTheme="majorHAnsi" w:hAnsiTheme="majorHAnsi"/>
        </w:rPr>
        <w:t>s</w:t>
      </w:r>
      <w:r w:rsidR="004B4A40" w:rsidRPr="0000269E">
        <w:rPr>
          <w:rFonts w:asciiTheme="majorHAnsi" w:hAnsiTheme="majorHAnsi"/>
        </w:rPr>
        <w:t xml:space="preserve"> du C++ 11. </w:t>
      </w:r>
      <w:r w:rsidR="00D72C5C" w:rsidRPr="0000269E">
        <w:rPr>
          <w:rFonts w:asciiTheme="majorHAnsi" w:hAnsiTheme="majorHAnsi"/>
        </w:rPr>
        <w:t>C’est pourquoi</w:t>
      </w:r>
      <w:r w:rsidR="00361642" w:rsidRPr="0000269E">
        <w:rPr>
          <w:rFonts w:asciiTheme="majorHAnsi" w:hAnsiTheme="majorHAnsi"/>
        </w:rPr>
        <w:t>,</w:t>
      </w:r>
      <w:r w:rsidRPr="0000269E">
        <w:rPr>
          <w:rFonts w:asciiTheme="majorHAnsi" w:hAnsiTheme="majorHAnsi"/>
        </w:rPr>
        <w:t xml:space="preserve"> pour être compilé dans environnement</w:t>
      </w:r>
      <w:r w:rsidR="00AD4FB5" w:rsidRPr="0000269E">
        <w:rPr>
          <w:rFonts w:asciiTheme="majorHAnsi" w:hAnsiTheme="majorHAnsi"/>
        </w:rPr>
        <w:t xml:space="preserve"> donné</w:t>
      </w:r>
      <w:r w:rsidRPr="0000269E">
        <w:rPr>
          <w:rFonts w:asciiTheme="majorHAnsi" w:hAnsiTheme="majorHAnsi"/>
        </w:rPr>
        <w:t xml:space="preserve">, </w:t>
      </w:r>
      <w:r w:rsidR="0050163B" w:rsidRPr="0000269E">
        <w:rPr>
          <w:rFonts w:asciiTheme="majorHAnsi" w:hAnsiTheme="majorHAnsi"/>
        </w:rPr>
        <w:t>il suffit de posséder un comp</w:t>
      </w:r>
      <w:r w:rsidR="0050163B" w:rsidRPr="0000269E">
        <w:rPr>
          <w:rFonts w:asciiTheme="majorHAnsi" w:hAnsiTheme="majorHAnsi"/>
        </w:rPr>
        <w:t>i</w:t>
      </w:r>
      <w:r w:rsidR="0050163B" w:rsidRPr="0000269E">
        <w:rPr>
          <w:rFonts w:asciiTheme="majorHAnsi" w:hAnsiTheme="majorHAnsi"/>
        </w:rPr>
        <w:t>lateur à jour, et le déploiement</w:t>
      </w:r>
      <w:r w:rsidR="00376B95" w:rsidRPr="0000269E">
        <w:rPr>
          <w:rFonts w:asciiTheme="majorHAnsi" w:hAnsiTheme="majorHAnsi"/>
        </w:rPr>
        <w:t xml:space="preserve"> du </w:t>
      </w:r>
      <w:r w:rsidR="00F35B2D" w:rsidRPr="0000269E">
        <w:rPr>
          <w:rFonts w:asciiTheme="majorHAnsi" w:hAnsiTheme="majorHAnsi"/>
        </w:rPr>
        <w:t>programme</w:t>
      </w:r>
      <w:r w:rsidR="0050163B" w:rsidRPr="0000269E">
        <w:rPr>
          <w:rFonts w:asciiTheme="majorHAnsi" w:hAnsiTheme="majorHAnsi"/>
        </w:rPr>
        <w:t xml:space="preserve"> peut s’effectuer</w:t>
      </w:r>
      <w:r w:rsidR="008E74D8" w:rsidRPr="0000269E">
        <w:rPr>
          <w:rFonts w:asciiTheme="majorHAnsi" w:hAnsiTheme="majorHAnsi"/>
        </w:rPr>
        <w:t xml:space="preserve"> sans problèmes</w:t>
      </w:r>
      <w:r w:rsidR="0050163B" w:rsidRPr="0000269E">
        <w:rPr>
          <w:rFonts w:asciiTheme="majorHAnsi" w:hAnsiTheme="majorHAnsi"/>
        </w:rPr>
        <w:t>.</w:t>
      </w:r>
    </w:p>
    <w:p w:rsidR="00BF0052" w:rsidRPr="0000269E" w:rsidRDefault="00D0148A" w:rsidP="00307C65">
      <w:pPr>
        <w:jc w:val="both"/>
        <w:rPr>
          <w:rFonts w:asciiTheme="majorHAnsi" w:hAnsiTheme="majorHAnsi"/>
        </w:rPr>
      </w:pPr>
      <w:r w:rsidRPr="0000269E">
        <w:rPr>
          <w:rFonts w:asciiTheme="majorHAnsi" w:hAnsiTheme="majorHAnsi"/>
        </w:rPr>
        <w:t>Ainsi s’achève la partie sur la présentation des o</w:t>
      </w:r>
      <w:r w:rsidR="00CA5790" w:rsidRPr="0000269E">
        <w:rPr>
          <w:rFonts w:asciiTheme="majorHAnsi" w:hAnsiTheme="majorHAnsi"/>
        </w:rPr>
        <w:t xml:space="preserve">utils et </w:t>
      </w:r>
      <w:r w:rsidR="00EF61F8" w:rsidRPr="0000269E">
        <w:rPr>
          <w:rFonts w:asciiTheme="majorHAnsi" w:hAnsiTheme="majorHAnsi"/>
        </w:rPr>
        <w:t xml:space="preserve">des </w:t>
      </w:r>
      <w:r w:rsidR="00870181" w:rsidRPr="0000269E">
        <w:rPr>
          <w:rFonts w:asciiTheme="majorHAnsi" w:hAnsiTheme="majorHAnsi"/>
        </w:rPr>
        <w:t>technologies utilisées. E</w:t>
      </w:r>
      <w:r w:rsidR="00CA5790" w:rsidRPr="0000269E">
        <w:rPr>
          <w:rFonts w:asciiTheme="majorHAnsi" w:hAnsiTheme="majorHAnsi"/>
        </w:rPr>
        <w:t>lle aura permis de préciser l’environnement de travail dans lequel s’est déroulé le projet, tout en justifiant certains choix techniques effectués.</w:t>
      </w:r>
      <w:r w:rsidR="00F86FD2" w:rsidRPr="0000269E">
        <w:rPr>
          <w:rFonts w:asciiTheme="majorHAnsi" w:hAnsiTheme="majorHAnsi"/>
        </w:rPr>
        <w:t xml:space="preserve"> Désormais, il est temps d’aborder un point essentiel du projet : l’analyse. </w:t>
      </w:r>
      <w:r w:rsidR="00585BD7" w:rsidRPr="0000269E">
        <w:rPr>
          <w:rFonts w:asciiTheme="majorHAnsi" w:hAnsiTheme="majorHAnsi"/>
        </w:rPr>
        <w:t>C’est le</w:t>
      </w:r>
      <w:r w:rsidR="0080201B" w:rsidRPr="0000269E">
        <w:rPr>
          <w:rFonts w:asciiTheme="majorHAnsi" w:hAnsiTheme="majorHAnsi"/>
        </w:rPr>
        <w:t xml:space="preserve"> rôle de </w:t>
      </w:r>
      <w:r w:rsidR="00585BD7" w:rsidRPr="0000269E">
        <w:rPr>
          <w:rFonts w:asciiTheme="majorHAnsi" w:hAnsiTheme="majorHAnsi"/>
        </w:rPr>
        <w:t>la partie suivante qui détaille</w:t>
      </w:r>
      <w:r w:rsidR="00F86FD2" w:rsidRPr="0000269E">
        <w:rPr>
          <w:rFonts w:asciiTheme="majorHAnsi" w:hAnsiTheme="majorHAnsi"/>
        </w:rPr>
        <w:t xml:space="preserve"> </w:t>
      </w:r>
      <w:r w:rsidR="00CC324A" w:rsidRPr="0000269E">
        <w:rPr>
          <w:rFonts w:asciiTheme="majorHAnsi" w:hAnsiTheme="majorHAnsi"/>
        </w:rPr>
        <w:t>l’étude</w:t>
      </w:r>
      <w:r w:rsidR="00F86FD2" w:rsidRPr="0000269E">
        <w:rPr>
          <w:rFonts w:asciiTheme="majorHAnsi" w:hAnsiTheme="majorHAnsi"/>
        </w:rPr>
        <w:t xml:space="preserve"> menée</w:t>
      </w:r>
      <w:r w:rsidR="00EC4C1F" w:rsidRPr="0000269E">
        <w:rPr>
          <w:rFonts w:asciiTheme="majorHAnsi" w:hAnsiTheme="majorHAnsi"/>
        </w:rPr>
        <w:t>,</w:t>
      </w:r>
      <w:r w:rsidR="00F86FD2" w:rsidRPr="0000269E">
        <w:rPr>
          <w:rFonts w:asciiTheme="majorHAnsi" w:hAnsiTheme="majorHAnsi"/>
        </w:rPr>
        <w:t xml:space="preserve"> </w:t>
      </w:r>
      <w:r w:rsidR="00246809" w:rsidRPr="0000269E">
        <w:rPr>
          <w:rFonts w:asciiTheme="majorHAnsi" w:hAnsiTheme="majorHAnsi"/>
        </w:rPr>
        <w:t>au niveau génie logiciel et algorithmique</w:t>
      </w:r>
      <w:r w:rsidR="00EC4C1F" w:rsidRPr="0000269E">
        <w:rPr>
          <w:rFonts w:asciiTheme="majorHAnsi" w:hAnsiTheme="majorHAnsi"/>
        </w:rPr>
        <w:t>,</w:t>
      </w:r>
      <w:r w:rsidR="00F8354E" w:rsidRPr="0000269E">
        <w:rPr>
          <w:rFonts w:asciiTheme="majorHAnsi" w:hAnsiTheme="majorHAnsi"/>
        </w:rPr>
        <w:t xml:space="preserve"> pour</w:t>
      </w:r>
      <w:r w:rsidR="00F86FD2" w:rsidRPr="0000269E">
        <w:rPr>
          <w:rFonts w:asciiTheme="majorHAnsi" w:hAnsiTheme="majorHAnsi"/>
        </w:rPr>
        <w:t xml:space="preserve"> répondre aux </w:t>
      </w:r>
      <w:r w:rsidR="00CA0A38" w:rsidRPr="0000269E">
        <w:rPr>
          <w:rFonts w:asciiTheme="majorHAnsi" w:hAnsiTheme="majorHAnsi"/>
        </w:rPr>
        <w:t xml:space="preserve">besoins du </w:t>
      </w:r>
      <w:r w:rsidR="00F86FD2" w:rsidRPr="0000269E">
        <w:rPr>
          <w:rFonts w:asciiTheme="majorHAnsi" w:hAnsiTheme="majorHAnsi"/>
        </w:rPr>
        <w:t>SMA</w:t>
      </w:r>
      <w:r w:rsidR="00CA0A38" w:rsidRPr="0000269E">
        <w:rPr>
          <w:rFonts w:asciiTheme="majorHAnsi" w:hAnsiTheme="majorHAnsi"/>
        </w:rPr>
        <w:t xml:space="preserve"> développé</w:t>
      </w:r>
      <w:r w:rsidR="00F86FD2" w:rsidRPr="0000269E">
        <w:rPr>
          <w:rFonts w:asciiTheme="majorHAnsi" w:hAnsiTheme="majorHAnsi"/>
        </w:rPr>
        <w:t>.</w:t>
      </w:r>
    </w:p>
    <w:p w:rsidR="002F41B4" w:rsidRPr="0000269E" w:rsidRDefault="002F41B4" w:rsidP="00307C65">
      <w:pPr>
        <w:pStyle w:val="Titre2"/>
        <w:jc w:val="both"/>
      </w:pPr>
      <w:bookmarkStart w:id="28" w:name="_Toc381649548"/>
      <w:r w:rsidRPr="0000269E">
        <w:t>Analyse</w:t>
      </w:r>
      <w:bookmarkEnd w:id="28"/>
    </w:p>
    <w:p w:rsidR="00B1329B" w:rsidRPr="0000269E" w:rsidRDefault="000F5BC4" w:rsidP="00307C65">
      <w:pPr>
        <w:jc w:val="both"/>
        <w:rPr>
          <w:rFonts w:asciiTheme="majorHAnsi" w:hAnsiTheme="majorHAnsi"/>
        </w:rPr>
      </w:pPr>
      <w:r w:rsidRPr="0000269E">
        <w:rPr>
          <w:rFonts w:asciiTheme="majorHAnsi" w:hAnsiTheme="majorHAnsi"/>
        </w:rPr>
        <w:t>Dans cette partie</w:t>
      </w:r>
      <w:r w:rsidR="00563724" w:rsidRPr="0000269E">
        <w:rPr>
          <w:rFonts w:asciiTheme="majorHAnsi" w:hAnsiTheme="majorHAnsi"/>
        </w:rPr>
        <w:t>,</w:t>
      </w:r>
      <w:r w:rsidRPr="0000269E">
        <w:rPr>
          <w:rFonts w:asciiTheme="majorHAnsi" w:hAnsiTheme="majorHAnsi"/>
        </w:rPr>
        <w:t xml:space="preserve"> titrée analyse, il est question de réflexion sur l’étude</w:t>
      </w:r>
      <w:r w:rsidR="00F80550" w:rsidRPr="0000269E">
        <w:rPr>
          <w:rFonts w:asciiTheme="majorHAnsi" w:hAnsiTheme="majorHAnsi"/>
        </w:rPr>
        <w:t xml:space="preserve"> menée pour développer co</w:t>
      </w:r>
      <w:r w:rsidR="00F80550" w:rsidRPr="0000269E">
        <w:rPr>
          <w:rFonts w:asciiTheme="majorHAnsi" w:hAnsiTheme="majorHAnsi"/>
        </w:rPr>
        <w:t>n</w:t>
      </w:r>
      <w:r w:rsidR="00F80550" w:rsidRPr="0000269E">
        <w:rPr>
          <w:rFonts w:asciiTheme="majorHAnsi" w:hAnsiTheme="majorHAnsi"/>
        </w:rPr>
        <w:t>crètement le</w:t>
      </w:r>
      <w:r w:rsidRPr="0000269E">
        <w:rPr>
          <w:rFonts w:asciiTheme="majorHAnsi" w:hAnsiTheme="majorHAnsi"/>
        </w:rPr>
        <w:t xml:space="preserve"> SMA</w:t>
      </w:r>
      <w:r w:rsidR="00F80550" w:rsidRPr="0000269E">
        <w:rPr>
          <w:rFonts w:asciiTheme="majorHAnsi" w:hAnsiTheme="majorHAnsi"/>
        </w:rPr>
        <w:t xml:space="preserve"> du projet</w:t>
      </w:r>
      <w:r w:rsidRPr="0000269E">
        <w:rPr>
          <w:rFonts w:asciiTheme="majorHAnsi" w:hAnsiTheme="majorHAnsi"/>
        </w:rPr>
        <w:t>.</w:t>
      </w:r>
      <w:r w:rsidR="000A3DA6" w:rsidRPr="0000269E">
        <w:rPr>
          <w:rFonts w:asciiTheme="majorHAnsi" w:hAnsiTheme="majorHAnsi"/>
        </w:rPr>
        <w:t xml:space="preserve"> De ce fait, </w:t>
      </w:r>
      <w:r w:rsidR="0061639F" w:rsidRPr="0000269E">
        <w:rPr>
          <w:rFonts w:asciiTheme="majorHAnsi" w:hAnsiTheme="majorHAnsi"/>
        </w:rPr>
        <w:t>une première sous-partie</w:t>
      </w:r>
      <w:r w:rsidR="00F7685D" w:rsidRPr="0000269E">
        <w:rPr>
          <w:rFonts w:asciiTheme="majorHAnsi" w:hAnsiTheme="majorHAnsi"/>
        </w:rPr>
        <w:t xml:space="preserve"> traite des techn</w:t>
      </w:r>
      <w:r w:rsidR="00C45F5F" w:rsidRPr="0000269E">
        <w:rPr>
          <w:rFonts w:asciiTheme="majorHAnsi" w:hAnsiTheme="majorHAnsi"/>
        </w:rPr>
        <w:t>iques de génie log</w:t>
      </w:r>
      <w:r w:rsidR="00C45F5F" w:rsidRPr="0000269E">
        <w:rPr>
          <w:rFonts w:asciiTheme="majorHAnsi" w:hAnsiTheme="majorHAnsi"/>
        </w:rPr>
        <w:t>i</w:t>
      </w:r>
      <w:r w:rsidR="00C45F5F" w:rsidRPr="0000269E">
        <w:rPr>
          <w:rFonts w:asciiTheme="majorHAnsi" w:hAnsiTheme="majorHAnsi"/>
        </w:rPr>
        <w:t>ciel utilisées pour implémenter les différentes spécifications présentées dans la partie présentation du projet</w:t>
      </w:r>
      <w:r w:rsidR="007E6BA6" w:rsidRPr="0000269E">
        <w:rPr>
          <w:rFonts w:asciiTheme="majorHAnsi" w:hAnsiTheme="majorHAnsi"/>
        </w:rPr>
        <w:t>.</w:t>
      </w:r>
      <w:r w:rsidR="00F7685D" w:rsidRPr="0000269E">
        <w:rPr>
          <w:rFonts w:asciiTheme="majorHAnsi" w:hAnsiTheme="majorHAnsi"/>
        </w:rPr>
        <w:t xml:space="preserve"> </w:t>
      </w:r>
      <w:r w:rsidR="00581EA8" w:rsidRPr="0000269E">
        <w:rPr>
          <w:rFonts w:asciiTheme="majorHAnsi" w:hAnsiTheme="majorHAnsi"/>
        </w:rPr>
        <w:t>Puis dans un second temps, un</w:t>
      </w:r>
      <w:r w:rsidR="003D276E" w:rsidRPr="0000269E">
        <w:rPr>
          <w:rFonts w:asciiTheme="majorHAnsi" w:hAnsiTheme="majorHAnsi"/>
        </w:rPr>
        <w:t>e</w:t>
      </w:r>
      <w:r w:rsidR="00581EA8" w:rsidRPr="0000269E">
        <w:rPr>
          <w:rFonts w:asciiTheme="majorHAnsi" w:hAnsiTheme="majorHAnsi"/>
        </w:rPr>
        <w:t xml:space="preserve"> </w:t>
      </w:r>
      <w:r w:rsidR="00F3705A" w:rsidRPr="0000269E">
        <w:rPr>
          <w:rFonts w:asciiTheme="majorHAnsi" w:hAnsiTheme="majorHAnsi"/>
        </w:rPr>
        <w:t>deuxième</w:t>
      </w:r>
      <w:r w:rsidR="00581EA8" w:rsidRPr="0000269E">
        <w:rPr>
          <w:rFonts w:asciiTheme="majorHAnsi" w:hAnsiTheme="majorHAnsi"/>
        </w:rPr>
        <w:t xml:space="preserve"> sous-partie </w:t>
      </w:r>
      <w:r w:rsidR="007378CF" w:rsidRPr="0000269E">
        <w:rPr>
          <w:rFonts w:asciiTheme="majorHAnsi" w:hAnsiTheme="majorHAnsi"/>
        </w:rPr>
        <w:t>explique</w:t>
      </w:r>
      <w:r w:rsidR="00EE0ECF" w:rsidRPr="0000269E">
        <w:rPr>
          <w:rFonts w:asciiTheme="majorHAnsi" w:hAnsiTheme="majorHAnsi"/>
        </w:rPr>
        <w:t xml:space="preserve"> </w:t>
      </w:r>
      <w:r w:rsidR="00582F3F">
        <w:rPr>
          <w:rFonts w:asciiTheme="majorHAnsi" w:hAnsiTheme="majorHAnsi"/>
        </w:rPr>
        <w:t>la résolution des</w:t>
      </w:r>
      <w:r w:rsidR="00EE0ECF" w:rsidRPr="0000269E">
        <w:rPr>
          <w:rFonts w:asciiTheme="majorHAnsi" w:hAnsiTheme="majorHAnsi"/>
        </w:rPr>
        <w:t xml:space="preserve"> différents problèmes purement algorithmiques </w:t>
      </w:r>
      <w:r w:rsidR="00A13D18">
        <w:rPr>
          <w:rFonts w:asciiTheme="majorHAnsi" w:hAnsiTheme="majorHAnsi"/>
        </w:rPr>
        <w:t>du</w:t>
      </w:r>
      <w:r w:rsidR="00EC5EE8" w:rsidRPr="0000269E">
        <w:rPr>
          <w:rFonts w:asciiTheme="majorHAnsi" w:hAnsiTheme="majorHAnsi"/>
        </w:rPr>
        <w:t xml:space="preserve"> projet</w:t>
      </w:r>
      <w:r w:rsidR="00EE0ECF" w:rsidRPr="0000269E">
        <w:rPr>
          <w:rFonts w:asciiTheme="majorHAnsi" w:hAnsiTheme="majorHAnsi"/>
        </w:rPr>
        <w:t>.</w:t>
      </w:r>
    </w:p>
    <w:p w:rsidR="00960687" w:rsidRPr="0000269E" w:rsidRDefault="00123B27" w:rsidP="006027EE">
      <w:pPr>
        <w:pStyle w:val="Titre3"/>
        <w:jc w:val="both"/>
      </w:pPr>
      <w:bookmarkStart w:id="29" w:name="_Toc381649549"/>
      <w:r w:rsidRPr="0000269E">
        <w:lastRenderedPageBreak/>
        <w:t>Génie logiciel</w:t>
      </w:r>
      <w:bookmarkEnd w:id="29"/>
    </w:p>
    <w:p w:rsidR="008E3861" w:rsidRPr="0000269E" w:rsidRDefault="00960687" w:rsidP="00307C65">
      <w:pPr>
        <w:jc w:val="both"/>
        <w:rPr>
          <w:rFonts w:asciiTheme="majorHAnsi" w:hAnsiTheme="majorHAnsi"/>
        </w:rPr>
      </w:pPr>
      <w:r w:rsidRPr="0000269E">
        <w:rPr>
          <w:rFonts w:asciiTheme="majorHAnsi" w:hAnsiTheme="majorHAnsi"/>
        </w:rPr>
        <w:t>Pour rappel le SMA implémenté dans ce projet a pour but de simuler le développement d’une civilis</w:t>
      </w:r>
      <w:r w:rsidRPr="0000269E">
        <w:rPr>
          <w:rFonts w:asciiTheme="majorHAnsi" w:hAnsiTheme="majorHAnsi"/>
        </w:rPr>
        <w:t>a</w:t>
      </w:r>
      <w:r w:rsidRPr="0000269E">
        <w:rPr>
          <w:rFonts w:asciiTheme="majorHAnsi" w:hAnsiTheme="majorHAnsi"/>
        </w:rPr>
        <w:t>tion humaine dans un écosystème riche en ressources naturels. Pour ce faire, les humains ou plutôt les agents doivent se déplacer dans l’environnement et collecter des ressources. L’objectif final étant de collecter un maximum de ressour</w:t>
      </w:r>
      <w:r w:rsidR="001A5384" w:rsidRPr="0000269E">
        <w:rPr>
          <w:rFonts w:asciiTheme="majorHAnsi" w:hAnsiTheme="majorHAnsi"/>
        </w:rPr>
        <w:t>ces. Les ressources sont bien sû</w:t>
      </w:r>
      <w:r w:rsidRPr="0000269E">
        <w:rPr>
          <w:rFonts w:asciiTheme="majorHAnsi" w:hAnsiTheme="majorHAnsi"/>
        </w:rPr>
        <w:t>r consommables et servent à produire des bâtiments et de nouvelles unités (accroissement de la population). Comme le rappr</w:t>
      </w:r>
      <w:r w:rsidRPr="0000269E">
        <w:rPr>
          <w:rFonts w:asciiTheme="majorHAnsi" w:hAnsiTheme="majorHAnsi"/>
        </w:rPr>
        <w:t>o</w:t>
      </w:r>
      <w:r w:rsidRPr="0000269E">
        <w:rPr>
          <w:rFonts w:asciiTheme="majorHAnsi" w:hAnsiTheme="majorHAnsi"/>
        </w:rPr>
        <w:t>chement l’a déjà était fait précédemment, on pourrait associer le déroulement de cette simulation à un scénario dans lequel des explorateurs débarqueraient sur une île déserte et devraient s’y installer. Pour survivre et prospérer, ils devraient alors tirer profit des richesses naturelles environnantes et adopter une stratégie collective afin de maximiser leurs collectes.</w:t>
      </w:r>
    </w:p>
    <w:p w:rsidR="00F13A1F" w:rsidRPr="0000269E" w:rsidRDefault="00D90A85" w:rsidP="006027EE">
      <w:pPr>
        <w:pStyle w:val="Titre4"/>
        <w:jc w:val="both"/>
      </w:pPr>
      <w:r w:rsidRPr="0000269E">
        <w:t>Le framework MAVIS</w:t>
      </w:r>
    </w:p>
    <w:p w:rsidR="00207AEF" w:rsidRPr="0000269E" w:rsidRDefault="00207AEF" w:rsidP="00307C65">
      <w:pPr>
        <w:jc w:val="both"/>
        <w:rPr>
          <w:rFonts w:asciiTheme="majorHAnsi" w:hAnsiTheme="majorHAnsi"/>
        </w:rPr>
      </w:pPr>
      <w:r w:rsidRPr="0000269E">
        <w:rPr>
          <w:rFonts w:asciiTheme="majorHAnsi" w:hAnsiTheme="majorHAnsi"/>
        </w:rPr>
        <w:t>Après ce bref rappel, il faut réfléchir à la stratégie</w:t>
      </w:r>
      <w:r w:rsidR="00214F43" w:rsidRPr="0000269E">
        <w:rPr>
          <w:rFonts w:asciiTheme="majorHAnsi" w:hAnsiTheme="majorHAnsi"/>
        </w:rPr>
        <w:t xml:space="preserve"> à adopter</w:t>
      </w:r>
      <w:r w:rsidRPr="0000269E">
        <w:rPr>
          <w:rFonts w:asciiTheme="majorHAnsi" w:hAnsiTheme="majorHAnsi"/>
        </w:rPr>
        <w:t xml:space="preserve"> pour </w:t>
      </w:r>
      <w:r w:rsidR="00DB47D7" w:rsidRPr="0000269E">
        <w:rPr>
          <w:rFonts w:asciiTheme="majorHAnsi" w:hAnsiTheme="majorHAnsi"/>
        </w:rPr>
        <w:t xml:space="preserve">concevoir </w:t>
      </w:r>
      <w:r w:rsidR="003D5BAB" w:rsidRPr="0000269E">
        <w:rPr>
          <w:rFonts w:asciiTheme="majorHAnsi" w:hAnsiTheme="majorHAnsi"/>
        </w:rPr>
        <w:t>ce système.</w:t>
      </w:r>
      <w:r w:rsidR="00214F43" w:rsidRPr="0000269E">
        <w:rPr>
          <w:rFonts w:asciiTheme="majorHAnsi" w:hAnsiTheme="majorHAnsi"/>
        </w:rPr>
        <w:t xml:space="preserve"> </w:t>
      </w:r>
      <w:r w:rsidR="00297EA4" w:rsidRPr="0000269E">
        <w:rPr>
          <w:rFonts w:asciiTheme="majorHAnsi" w:hAnsiTheme="majorHAnsi"/>
        </w:rPr>
        <w:t xml:space="preserve">Etant donné que les spécifications techniques </w:t>
      </w:r>
      <w:r w:rsidR="005C698A" w:rsidRPr="0000269E">
        <w:rPr>
          <w:rFonts w:asciiTheme="majorHAnsi" w:hAnsiTheme="majorHAnsi"/>
        </w:rPr>
        <w:t>(développement en C++) du projet permettent</w:t>
      </w:r>
      <w:r w:rsidR="00297EA4" w:rsidRPr="0000269E">
        <w:rPr>
          <w:rFonts w:asciiTheme="majorHAnsi" w:hAnsiTheme="majorHAnsi"/>
        </w:rPr>
        <w:t xml:space="preserve"> </w:t>
      </w:r>
      <w:r w:rsidR="005C698A" w:rsidRPr="0000269E">
        <w:rPr>
          <w:rFonts w:asciiTheme="majorHAnsi" w:hAnsiTheme="majorHAnsi"/>
        </w:rPr>
        <w:t>d’utiliser les co</w:t>
      </w:r>
      <w:r w:rsidR="005C698A" w:rsidRPr="0000269E">
        <w:rPr>
          <w:rFonts w:asciiTheme="majorHAnsi" w:hAnsiTheme="majorHAnsi"/>
        </w:rPr>
        <w:t>n</w:t>
      </w:r>
      <w:r w:rsidR="005C698A" w:rsidRPr="0000269E">
        <w:rPr>
          <w:rFonts w:asciiTheme="majorHAnsi" w:hAnsiTheme="majorHAnsi"/>
        </w:rPr>
        <w:t xml:space="preserve">cepts de la programmation objets, il faut tirer profit au maximum de cette </w:t>
      </w:r>
      <w:r w:rsidR="006A61DA" w:rsidRPr="0000269E">
        <w:rPr>
          <w:rFonts w:asciiTheme="majorHAnsi" w:hAnsiTheme="majorHAnsi"/>
        </w:rPr>
        <w:t>caractéristique</w:t>
      </w:r>
      <w:r w:rsidR="005C698A" w:rsidRPr="0000269E">
        <w:rPr>
          <w:rFonts w:asciiTheme="majorHAnsi" w:hAnsiTheme="majorHAnsi"/>
        </w:rPr>
        <w:t xml:space="preserve">. </w:t>
      </w:r>
      <w:r w:rsidR="006A61DA" w:rsidRPr="0000269E">
        <w:rPr>
          <w:rFonts w:asciiTheme="majorHAnsi" w:hAnsiTheme="majorHAnsi"/>
        </w:rPr>
        <w:t>Ainsi, au-delà du paradigme objet en lui-même, un des point</w:t>
      </w:r>
      <w:r w:rsidR="00284435" w:rsidRPr="0000269E">
        <w:rPr>
          <w:rFonts w:asciiTheme="majorHAnsi" w:hAnsiTheme="majorHAnsi"/>
        </w:rPr>
        <w:t>s</w:t>
      </w:r>
      <w:r w:rsidR="006A61DA" w:rsidRPr="0000269E">
        <w:rPr>
          <w:rFonts w:asciiTheme="majorHAnsi" w:hAnsiTheme="majorHAnsi"/>
        </w:rPr>
        <w:t xml:space="preserve"> forts de </w:t>
      </w:r>
      <w:r w:rsidR="00DB2036" w:rsidRPr="0000269E">
        <w:rPr>
          <w:rFonts w:asciiTheme="majorHAnsi" w:hAnsiTheme="majorHAnsi"/>
        </w:rPr>
        <w:t>ce type de</w:t>
      </w:r>
      <w:r w:rsidR="006A61DA" w:rsidRPr="0000269E">
        <w:rPr>
          <w:rFonts w:asciiTheme="majorHAnsi" w:hAnsiTheme="majorHAnsi"/>
        </w:rPr>
        <w:t xml:space="preserve"> programmation est </w:t>
      </w:r>
      <w:r w:rsidR="00E17C81" w:rsidRPr="0000269E">
        <w:rPr>
          <w:rFonts w:asciiTheme="majorHAnsi" w:hAnsiTheme="majorHAnsi"/>
        </w:rPr>
        <w:t>qu’il</w:t>
      </w:r>
      <w:r w:rsidR="006A61DA" w:rsidRPr="0000269E">
        <w:rPr>
          <w:rFonts w:asciiTheme="majorHAnsi" w:hAnsiTheme="majorHAnsi"/>
        </w:rPr>
        <w:t xml:space="preserve"> fac</w:t>
      </w:r>
      <w:r w:rsidR="006A61DA" w:rsidRPr="0000269E">
        <w:rPr>
          <w:rFonts w:asciiTheme="majorHAnsi" w:hAnsiTheme="majorHAnsi"/>
        </w:rPr>
        <w:t>i</w:t>
      </w:r>
      <w:r w:rsidR="006A61DA" w:rsidRPr="0000269E">
        <w:rPr>
          <w:rFonts w:asciiTheme="majorHAnsi" w:hAnsiTheme="majorHAnsi"/>
        </w:rPr>
        <w:t xml:space="preserve">lite la réutilisabilité </w:t>
      </w:r>
      <w:r w:rsidR="009F2F34" w:rsidRPr="0000269E">
        <w:rPr>
          <w:rFonts w:asciiTheme="majorHAnsi" w:hAnsiTheme="majorHAnsi"/>
        </w:rPr>
        <w:t xml:space="preserve">et l’export </w:t>
      </w:r>
      <w:r w:rsidR="006A61DA" w:rsidRPr="0000269E">
        <w:rPr>
          <w:rFonts w:asciiTheme="majorHAnsi" w:hAnsiTheme="majorHAnsi"/>
        </w:rPr>
        <w:t>de modèles</w:t>
      </w:r>
      <w:r w:rsidR="000636F0" w:rsidRPr="0000269E">
        <w:rPr>
          <w:rFonts w:asciiTheme="majorHAnsi" w:hAnsiTheme="majorHAnsi"/>
        </w:rPr>
        <w:t xml:space="preserve"> </w:t>
      </w:r>
      <w:r w:rsidR="000B280B" w:rsidRPr="0000269E">
        <w:rPr>
          <w:rFonts w:asciiTheme="majorHAnsi" w:hAnsiTheme="majorHAnsi"/>
        </w:rPr>
        <w:t xml:space="preserve">déjà </w:t>
      </w:r>
      <w:r w:rsidR="004C59B4" w:rsidRPr="0000269E">
        <w:rPr>
          <w:rFonts w:asciiTheme="majorHAnsi" w:hAnsiTheme="majorHAnsi"/>
        </w:rPr>
        <w:t>développés. C’est-à-dire que</w:t>
      </w:r>
      <w:r w:rsidR="00795A71" w:rsidRPr="0000269E">
        <w:rPr>
          <w:rFonts w:asciiTheme="majorHAnsi" w:hAnsiTheme="majorHAnsi"/>
        </w:rPr>
        <w:t xml:space="preserve"> face à un certain nombre de situation</w:t>
      </w:r>
      <w:r w:rsidR="00D30290"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il est possible qu’</w:t>
      </w:r>
      <w:r w:rsidR="00795A71" w:rsidRPr="0000269E">
        <w:rPr>
          <w:rFonts w:asciiTheme="majorHAnsi" w:hAnsiTheme="majorHAnsi"/>
        </w:rPr>
        <w:t>un modèle objet</w:t>
      </w:r>
      <w:r w:rsidR="0096647E"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 xml:space="preserve">ait </w:t>
      </w:r>
      <w:r w:rsidR="00795A71" w:rsidRPr="0000269E">
        <w:rPr>
          <w:rFonts w:asciiTheme="majorHAnsi" w:hAnsiTheme="majorHAnsi"/>
        </w:rPr>
        <w:t xml:space="preserve">déjà </w:t>
      </w:r>
      <w:r w:rsidR="00C8110C" w:rsidRPr="0000269E">
        <w:rPr>
          <w:rFonts w:asciiTheme="majorHAnsi" w:hAnsiTheme="majorHAnsi"/>
        </w:rPr>
        <w:t>été</w:t>
      </w:r>
      <w:r w:rsidR="000A68D2" w:rsidRPr="0000269E">
        <w:rPr>
          <w:rFonts w:asciiTheme="majorHAnsi" w:hAnsiTheme="majorHAnsi"/>
        </w:rPr>
        <w:t xml:space="preserve"> </w:t>
      </w:r>
      <w:r w:rsidR="0051690B" w:rsidRPr="0000269E">
        <w:rPr>
          <w:rFonts w:asciiTheme="majorHAnsi" w:hAnsiTheme="majorHAnsi"/>
        </w:rPr>
        <w:t>créé</w:t>
      </w:r>
      <w:r w:rsidR="00795A71" w:rsidRPr="0000269E">
        <w:rPr>
          <w:rFonts w:asciiTheme="majorHAnsi" w:hAnsiTheme="majorHAnsi"/>
        </w:rPr>
        <w:t>. Da</w:t>
      </w:r>
      <w:r w:rsidR="005B7537" w:rsidRPr="0000269E">
        <w:rPr>
          <w:rFonts w:asciiTheme="majorHAnsi" w:hAnsiTheme="majorHAnsi"/>
        </w:rPr>
        <w:t>ns ce cas, il est possible que c</w:t>
      </w:r>
      <w:r w:rsidR="00795A71" w:rsidRPr="0000269E">
        <w:rPr>
          <w:rFonts w:asciiTheme="majorHAnsi" w:hAnsiTheme="majorHAnsi"/>
        </w:rPr>
        <w:t>e modèle soit réutilisable dans d’autre</w:t>
      </w:r>
      <w:r w:rsidR="00BF45E7" w:rsidRPr="0000269E">
        <w:rPr>
          <w:rFonts w:asciiTheme="majorHAnsi" w:hAnsiTheme="majorHAnsi"/>
        </w:rPr>
        <w:t>s</w:t>
      </w:r>
      <w:r w:rsidR="00795A71" w:rsidRPr="0000269E">
        <w:rPr>
          <w:rFonts w:asciiTheme="majorHAnsi" w:hAnsiTheme="majorHAnsi"/>
        </w:rPr>
        <w:t xml:space="preserve"> situations similaires, et grâce</w:t>
      </w:r>
      <w:r w:rsidR="006315B4" w:rsidRPr="0000269E">
        <w:rPr>
          <w:rFonts w:asciiTheme="majorHAnsi" w:hAnsiTheme="majorHAnsi"/>
        </w:rPr>
        <w:t xml:space="preserve"> à l’approche</w:t>
      </w:r>
      <w:r w:rsidR="00795A71" w:rsidRPr="0000269E">
        <w:rPr>
          <w:rFonts w:asciiTheme="majorHAnsi" w:hAnsiTheme="majorHAnsi"/>
        </w:rPr>
        <w:t xml:space="preserve"> objet, ce modèle s’exporte très bien d’une situation à </w:t>
      </w:r>
      <w:r w:rsidR="009601CA" w:rsidRPr="0000269E">
        <w:rPr>
          <w:rFonts w:asciiTheme="majorHAnsi" w:hAnsiTheme="majorHAnsi"/>
        </w:rPr>
        <w:t>l’</w:t>
      </w:r>
      <w:r w:rsidR="00795A71" w:rsidRPr="0000269E">
        <w:rPr>
          <w:rFonts w:asciiTheme="majorHAnsi" w:hAnsiTheme="majorHAnsi"/>
        </w:rPr>
        <w:t>autre.</w:t>
      </w:r>
      <w:r w:rsidR="004C59B4" w:rsidRPr="0000269E">
        <w:rPr>
          <w:rFonts w:asciiTheme="majorHAnsi" w:hAnsiTheme="majorHAnsi"/>
        </w:rPr>
        <w:t xml:space="preserve"> </w:t>
      </w:r>
      <w:r w:rsidR="008C7C7E" w:rsidRPr="0000269E">
        <w:rPr>
          <w:rFonts w:asciiTheme="majorHAnsi" w:hAnsiTheme="majorHAnsi"/>
        </w:rPr>
        <w:t>C</w:t>
      </w:r>
      <w:r w:rsidR="0080206B" w:rsidRPr="0000269E">
        <w:rPr>
          <w:rFonts w:asciiTheme="majorHAnsi" w:hAnsiTheme="majorHAnsi"/>
        </w:rPr>
        <w:t>es modèles</w:t>
      </w:r>
      <w:r w:rsidR="00875A5A" w:rsidRPr="0000269E">
        <w:rPr>
          <w:rFonts w:asciiTheme="majorHAnsi" w:hAnsiTheme="majorHAnsi"/>
        </w:rPr>
        <w:t xml:space="preserve"> presque génériques et réutilisables dans plusieurs situation</w:t>
      </w:r>
      <w:r w:rsidR="00561422" w:rsidRPr="0000269E">
        <w:rPr>
          <w:rFonts w:asciiTheme="majorHAnsi" w:hAnsiTheme="majorHAnsi"/>
        </w:rPr>
        <w:t>s</w:t>
      </w:r>
      <w:r w:rsidR="00875A5A" w:rsidRPr="0000269E">
        <w:rPr>
          <w:rFonts w:asciiTheme="majorHAnsi" w:hAnsiTheme="majorHAnsi"/>
        </w:rPr>
        <w:t xml:space="preserve"> </w:t>
      </w:r>
      <w:r w:rsidR="008C7C7E" w:rsidRPr="0000269E">
        <w:rPr>
          <w:rFonts w:asciiTheme="majorHAnsi" w:hAnsiTheme="majorHAnsi"/>
        </w:rPr>
        <w:t xml:space="preserve">s’appellent des design </w:t>
      </w:r>
      <w:r w:rsidR="00907E74" w:rsidRPr="0000269E">
        <w:rPr>
          <w:rFonts w:asciiTheme="majorHAnsi" w:hAnsiTheme="majorHAnsi"/>
        </w:rPr>
        <w:t>patterns</w:t>
      </w:r>
      <w:r w:rsidR="00A22D6F" w:rsidRPr="0000269E">
        <w:rPr>
          <w:rFonts w:asciiTheme="majorHAnsi" w:hAnsiTheme="majorHAnsi"/>
        </w:rPr>
        <w:t>. C</w:t>
      </w:r>
      <w:r w:rsidR="008C7C7E" w:rsidRPr="0000269E">
        <w:rPr>
          <w:rFonts w:asciiTheme="majorHAnsi" w:hAnsiTheme="majorHAnsi"/>
        </w:rPr>
        <w:t>’est également une des grandes forces de la conception orientée objet.</w:t>
      </w:r>
      <w:r w:rsidR="002F5FA4" w:rsidRPr="0000269E">
        <w:rPr>
          <w:rFonts w:asciiTheme="majorHAnsi" w:hAnsiTheme="majorHAnsi"/>
        </w:rPr>
        <w:t xml:space="preserve"> </w:t>
      </w:r>
      <w:r w:rsidR="001B00F0" w:rsidRPr="0000269E">
        <w:rPr>
          <w:rFonts w:asciiTheme="majorHAnsi" w:hAnsiTheme="majorHAnsi"/>
        </w:rPr>
        <w:t xml:space="preserve">Ces patrons </w:t>
      </w:r>
      <w:r w:rsidR="00413405" w:rsidRPr="0000269E">
        <w:rPr>
          <w:rFonts w:asciiTheme="majorHAnsi" w:hAnsiTheme="majorHAnsi"/>
        </w:rPr>
        <w:t>servent en quelque</w:t>
      </w:r>
      <w:r w:rsidR="00C25483" w:rsidRPr="0000269E">
        <w:rPr>
          <w:rFonts w:asciiTheme="majorHAnsi" w:hAnsiTheme="majorHAnsi"/>
        </w:rPr>
        <w:t>s sortes</w:t>
      </w:r>
      <w:r w:rsidR="00413405" w:rsidRPr="0000269E">
        <w:rPr>
          <w:rFonts w:asciiTheme="majorHAnsi" w:hAnsiTheme="majorHAnsi"/>
        </w:rPr>
        <w:t xml:space="preserve"> de guide au moment de la phase de conception d’un programme. En effet, la plupart du temps ils sont le fruit d’une réflexion complexe</w:t>
      </w:r>
      <w:r w:rsidR="0017391F" w:rsidRPr="0000269E">
        <w:rPr>
          <w:rFonts w:asciiTheme="majorHAnsi" w:hAnsiTheme="majorHAnsi"/>
        </w:rPr>
        <w:t xml:space="preserve"> concernant un problème à traiter. La solution ainsi proposée par un pattern est bien souvent une solution de qualité. C’est pourquoi, dans la mesure du possible, avant de se lancer dans </w:t>
      </w:r>
      <w:r w:rsidR="001D6B83" w:rsidRPr="0000269E">
        <w:rPr>
          <w:rFonts w:asciiTheme="majorHAnsi" w:hAnsiTheme="majorHAnsi"/>
        </w:rPr>
        <w:t>la</w:t>
      </w:r>
      <w:r w:rsidR="0017391F" w:rsidRPr="0000269E">
        <w:rPr>
          <w:rFonts w:asciiTheme="majorHAnsi" w:hAnsiTheme="majorHAnsi"/>
        </w:rPr>
        <w:t xml:space="preserve"> conception </w:t>
      </w:r>
      <w:r w:rsidR="001D6B83" w:rsidRPr="0000269E">
        <w:rPr>
          <w:rFonts w:asciiTheme="majorHAnsi" w:hAnsiTheme="majorHAnsi"/>
        </w:rPr>
        <w:t xml:space="preserve">d’une solution </w:t>
      </w:r>
      <w:r w:rsidR="0017391F" w:rsidRPr="0000269E">
        <w:rPr>
          <w:rFonts w:asciiTheme="majorHAnsi" w:hAnsiTheme="majorHAnsi"/>
        </w:rPr>
        <w:t xml:space="preserve">novatrice, il est </w:t>
      </w:r>
      <w:r w:rsidR="004D7C87" w:rsidRPr="0000269E">
        <w:rPr>
          <w:rFonts w:asciiTheme="majorHAnsi" w:hAnsiTheme="majorHAnsi"/>
        </w:rPr>
        <w:t xml:space="preserve">préférable </w:t>
      </w:r>
      <w:r w:rsidR="0017391F" w:rsidRPr="0000269E">
        <w:rPr>
          <w:rFonts w:asciiTheme="majorHAnsi" w:hAnsiTheme="majorHAnsi"/>
        </w:rPr>
        <w:t>de rechercher</w:t>
      </w:r>
      <w:r w:rsidR="001D6B83" w:rsidRPr="0000269E">
        <w:rPr>
          <w:rFonts w:asciiTheme="majorHAnsi" w:hAnsiTheme="majorHAnsi"/>
        </w:rPr>
        <w:t xml:space="preserve"> </w:t>
      </w:r>
      <w:r w:rsidR="004D7C87" w:rsidRPr="0000269E">
        <w:rPr>
          <w:rFonts w:asciiTheme="majorHAnsi" w:hAnsiTheme="majorHAnsi"/>
        </w:rPr>
        <w:t>les éventuels patterns qui traitent de pr</w:t>
      </w:r>
      <w:r w:rsidR="004D7C87" w:rsidRPr="0000269E">
        <w:rPr>
          <w:rFonts w:asciiTheme="majorHAnsi" w:hAnsiTheme="majorHAnsi"/>
        </w:rPr>
        <w:t>o</w:t>
      </w:r>
      <w:r w:rsidR="004D7C87" w:rsidRPr="0000269E">
        <w:rPr>
          <w:rFonts w:asciiTheme="majorHAnsi" w:hAnsiTheme="majorHAnsi"/>
        </w:rPr>
        <w:t>blèmes similaires.</w:t>
      </w:r>
    </w:p>
    <w:p w:rsidR="000532DD" w:rsidRPr="0000269E" w:rsidRDefault="004D7C87" w:rsidP="00307C65">
      <w:pPr>
        <w:jc w:val="both"/>
        <w:rPr>
          <w:rFonts w:asciiTheme="majorHAnsi" w:hAnsiTheme="majorHAnsi"/>
        </w:rPr>
      </w:pPr>
      <w:r w:rsidRPr="0000269E">
        <w:rPr>
          <w:rFonts w:asciiTheme="majorHAnsi" w:hAnsiTheme="majorHAnsi"/>
        </w:rPr>
        <w:t>Dans le cas des SMA</w:t>
      </w:r>
      <w:r w:rsidR="00E3700E" w:rsidRPr="0000269E">
        <w:rPr>
          <w:rFonts w:asciiTheme="majorHAnsi" w:hAnsiTheme="majorHAnsi"/>
        </w:rPr>
        <w:t xml:space="preserve"> justement</w:t>
      </w:r>
      <w:r w:rsidRPr="0000269E">
        <w:rPr>
          <w:rFonts w:asciiTheme="majorHAnsi" w:hAnsiTheme="majorHAnsi"/>
        </w:rPr>
        <w:t>,</w:t>
      </w:r>
      <w:r w:rsidR="00E86EA0" w:rsidRPr="0000269E">
        <w:rPr>
          <w:rFonts w:asciiTheme="majorHAnsi" w:hAnsiTheme="majorHAnsi"/>
        </w:rPr>
        <w:t xml:space="preserve"> des patterns</w:t>
      </w:r>
      <w:r w:rsidR="00E94FE0" w:rsidRPr="0000269E">
        <w:rPr>
          <w:rFonts w:asciiTheme="majorHAnsi" w:hAnsiTheme="majorHAnsi"/>
        </w:rPr>
        <w:t>,</w:t>
      </w:r>
      <w:r w:rsidR="00E86EA0" w:rsidRPr="0000269E">
        <w:rPr>
          <w:rFonts w:asciiTheme="majorHAnsi" w:hAnsiTheme="majorHAnsi"/>
        </w:rPr>
        <w:t xml:space="preserve"> </w:t>
      </w:r>
      <w:r w:rsidR="00A91280" w:rsidRPr="0000269E">
        <w:rPr>
          <w:rFonts w:asciiTheme="majorHAnsi" w:hAnsiTheme="majorHAnsi"/>
        </w:rPr>
        <w:t xml:space="preserve">et même des </w:t>
      </w:r>
      <w:r w:rsidR="000E220A" w:rsidRPr="0000269E">
        <w:rPr>
          <w:rFonts w:asciiTheme="majorHAnsi" w:hAnsiTheme="majorHAnsi"/>
        </w:rPr>
        <w:t>f</w:t>
      </w:r>
      <w:r w:rsidR="00E94288" w:rsidRPr="0000269E">
        <w:rPr>
          <w:rFonts w:asciiTheme="majorHAnsi" w:hAnsiTheme="majorHAnsi"/>
        </w:rPr>
        <w:t>ramework</w:t>
      </w:r>
      <w:r w:rsidR="000E220A" w:rsidRPr="0000269E">
        <w:rPr>
          <w:rFonts w:asciiTheme="majorHAnsi" w:hAnsiTheme="majorHAnsi"/>
        </w:rPr>
        <w:t>s</w:t>
      </w:r>
      <w:r w:rsidR="00A91280" w:rsidRPr="0000269E">
        <w:rPr>
          <w:rFonts w:asciiTheme="majorHAnsi" w:hAnsiTheme="majorHAnsi"/>
        </w:rPr>
        <w:t xml:space="preserve"> </w:t>
      </w:r>
      <w:r w:rsidR="00E86EA0" w:rsidRPr="0000269E">
        <w:rPr>
          <w:rFonts w:asciiTheme="majorHAnsi" w:hAnsiTheme="majorHAnsi"/>
        </w:rPr>
        <w:t>sont disponibles</w:t>
      </w:r>
      <w:r w:rsidR="003F7A1B" w:rsidRPr="0000269E">
        <w:rPr>
          <w:rFonts w:asciiTheme="majorHAnsi" w:hAnsiTheme="majorHAnsi"/>
        </w:rPr>
        <w:t>.</w:t>
      </w:r>
      <w:r w:rsidR="007C1971" w:rsidRPr="0000269E">
        <w:rPr>
          <w:rFonts w:asciiTheme="majorHAnsi" w:hAnsiTheme="majorHAnsi"/>
        </w:rPr>
        <w:t xml:space="preserve"> Un </w:t>
      </w:r>
      <w:r w:rsidR="00311916" w:rsidRPr="0000269E">
        <w:rPr>
          <w:rFonts w:asciiTheme="majorHAnsi" w:hAnsiTheme="majorHAnsi"/>
        </w:rPr>
        <w:t>f</w:t>
      </w:r>
      <w:r w:rsidR="00BF2118" w:rsidRPr="0000269E">
        <w:rPr>
          <w:rFonts w:asciiTheme="majorHAnsi" w:hAnsiTheme="majorHAnsi"/>
        </w:rPr>
        <w:t>ram</w:t>
      </w:r>
      <w:r w:rsidR="00BF2118" w:rsidRPr="0000269E">
        <w:rPr>
          <w:rFonts w:asciiTheme="majorHAnsi" w:hAnsiTheme="majorHAnsi"/>
        </w:rPr>
        <w:t>e</w:t>
      </w:r>
      <w:r w:rsidR="00BF2118" w:rsidRPr="0000269E">
        <w:rPr>
          <w:rFonts w:asciiTheme="majorHAnsi" w:hAnsiTheme="majorHAnsi"/>
        </w:rPr>
        <w:t>work</w:t>
      </w:r>
      <w:r w:rsidR="0020694B" w:rsidRPr="0000269E">
        <w:rPr>
          <w:rFonts w:asciiTheme="majorHAnsi" w:hAnsiTheme="majorHAnsi"/>
        </w:rPr>
        <w:t xml:space="preserve"> baptisé MAVIS</w:t>
      </w:r>
      <w:r w:rsidR="00412C86" w:rsidRPr="0000269E">
        <w:rPr>
          <w:rFonts w:asciiTheme="majorHAnsi" w:hAnsiTheme="majorHAnsi"/>
        </w:rPr>
        <w:t xml:space="preserve"> (Multi-Agent Visual Interactive Simulation</w:t>
      </w:r>
      <w:r w:rsidR="00D0206F" w:rsidRPr="0000269E">
        <w:rPr>
          <w:rFonts w:asciiTheme="majorHAnsi" w:hAnsiTheme="majorHAnsi"/>
        </w:rPr>
        <w:t>)</w:t>
      </w:r>
      <w:r w:rsidR="0020694B" w:rsidRPr="0000269E">
        <w:rPr>
          <w:rFonts w:asciiTheme="majorHAnsi" w:hAnsiTheme="majorHAnsi"/>
        </w:rPr>
        <w:t xml:space="preserve">, </w:t>
      </w:r>
      <w:r w:rsidR="007C1971" w:rsidRPr="0000269E">
        <w:rPr>
          <w:rFonts w:asciiTheme="majorHAnsi" w:hAnsiTheme="majorHAnsi"/>
        </w:rPr>
        <w:t>développé à l’institu</w:t>
      </w:r>
      <w:r w:rsidR="0020694B" w:rsidRPr="0000269E">
        <w:rPr>
          <w:rFonts w:asciiTheme="majorHAnsi" w:hAnsiTheme="majorHAnsi"/>
        </w:rPr>
        <w:t>t</w:t>
      </w:r>
      <w:r w:rsidR="007C1971" w:rsidRPr="0000269E">
        <w:rPr>
          <w:rFonts w:asciiTheme="majorHAnsi" w:hAnsiTheme="majorHAnsi"/>
        </w:rPr>
        <w:t xml:space="preserve"> Blaise Pascal</w:t>
      </w:r>
      <w:r w:rsidR="0020694B" w:rsidRPr="0000269E">
        <w:rPr>
          <w:rFonts w:asciiTheme="majorHAnsi" w:hAnsiTheme="majorHAnsi"/>
        </w:rPr>
        <w:t>,</w:t>
      </w:r>
      <w:r w:rsidR="007C1971" w:rsidRPr="0000269E">
        <w:rPr>
          <w:rFonts w:asciiTheme="majorHAnsi" w:hAnsiTheme="majorHAnsi"/>
        </w:rPr>
        <w:t xml:space="preserve"> leur est </w:t>
      </w:r>
      <w:r w:rsidR="00CB4AA6" w:rsidRPr="0000269E">
        <w:rPr>
          <w:rFonts w:asciiTheme="majorHAnsi" w:hAnsiTheme="majorHAnsi"/>
        </w:rPr>
        <w:t>d’ailleur</w:t>
      </w:r>
      <w:r w:rsidR="00E107BA" w:rsidRPr="0000269E">
        <w:rPr>
          <w:rFonts w:asciiTheme="majorHAnsi" w:hAnsiTheme="majorHAnsi"/>
        </w:rPr>
        <w:t>s</w:t>
      </w:r>
      <w:r w:rsidR="007C1971" w:rsidRPr="0000269E">
        <w:rPr>
          <w:rFonts w:asciiTheme="majorHAnsi" w:hAnsiTheme="majorHAnsi"/>
        </w:rPr>
        <w:t xml:space="preserve"> consacré. </w:t>
      </w:r>
      <w:r w:rsidR="0033308F" w:rsidRPr="0000269E">
        <w:rPr>
          <w:rFonts w:asciiTheme="majorHAnsi" w:hAnsiTheme="majorHAnsi"/>
        </w:rPr>
        <w:t xml:space="preserve">Un </w:t>
      </w:r>
      <w:r w:rsidR="00311916" w:rsidRPr="0000269E">
        <w:rPr>
          <w:rFonts w:asciiTheme="majorHAnsi" w:hAnsiTheme="majorHAnsi"/>
        </w:rPr>
        <w:t>f</w:t>
      </w:r>
      <w:r w:rsidR="006B4CCC" w:rsidRPr="0000269E">
        <w:rPr>
          <w:rFonts w:asciiTheme="majorHAnsi" w:hAnsiTheme="majorHAnsi"/>
        </w:rPr>
        <w:t>ramework</w:t>
      </w:r>
      <w:r w:rsidR="003904AF" w:rsidRPr="0000269E">
        <w:rPr>
          <w:rFonts w:asciiTheme="majorHAnsi" w:hAnsiTheme="majorHAnsi"/>
        </w:rPr>
        <w:t xml:space="preserve"> est un ensemble cohérent de composants logiciels struct</w:t>
      </w:r>
      <w:r w:rsidR="003904AF" w:rsidRPr="0000269E">
        <w:rPr>
          <w:rFonts w:asciiTheme="majorHAnsi" w:hAnsiTheme="majorHAnsi"/>
        </w:rPr>
        <w:t>u</w:t>
      </w:r>
      <w:r w:rsidR="003904AF" w:rsidRPr="0000269E">
        <w:rPr>
          <w:rFonts w:asciiTheme="majorHAnsi" w:hAnsiTheme="majorHAnsi"/>
        </w:rPr>
        <w:t>rels.</w:t>
      </w:r>
      <w:r w:rsidR="005312CC" w:rsidRPr="0000269E">
        <w:rPr>
          <w:rFonts w:asciiTheme="majorHAnsi" w:hAnsiTheme="majorHAnsi"/>
        </w:rPr>
        <w:t xml:space="preserve"> </w:t>
      </w:r>
      <w:r w:rsidR="003904AF" w:rsidRPr="0000269E">
        <w:rPr>
          <w:rFonts w:asciiTheme="majorHAnsi" w:hAnsiTheme="majorHAnsi"/>
        </w:rPr>
        <w:t xml:space="preserve">Il </w:t>
      </w:r>
      <w:r w:rsidR="005312CC" w:rsidRPr="0000269E">
        <w:rPr>
          <w:rFonts w:asciiTheme="majorHAnsi" w:hAnsiTheme="majorHAnsi"/>
        </w:rPr>
        <w:t xml:space="preserve">diffère d’un </w:t>
      </w:r>
      <w:r w:rsidR="00756E0E" w:rsidRPr="0000269E">
        <w:rPr>
          <w:rFonts w:asciiTheme="majorHAnsi" w:hAnsiTheme="majorHAnsi"/>
        </w:rPr>
        <w:t xml:space="preserve">patron de conception </w:t>
      </w:r>
      <w:r w:rsidR="006B5A79" w:rsidRPr="0000269E">
        <w:rPr>
          <w:rFonts w:asciiTheme="majorHAnsi" w:hAnsiTheme="majorHAnsi"/>
        </w:rPr>
        <w:t>pour plusieurs raisons, mais les deux principales sont qu’un pattern fournie une solution plus abstraite qu</w:t>
      </w:r>
      <w:r w:rsidR="00795F83" w:rsidRPr="0000269E">
        <w:rPr>
          <w:rFonts w:asciiTheme="majorHAnsi" w:hAnsiTheme="majorHAnsi"/>
        </w:rPr>
        <w:t>’un framework et qu’</w:t>
      </w:r>
      <w:r w:rsidR="001F59FF" w:rsidRPr="0000269E">
        <w:rPr>
          <w:rFonts w:asciiTheme="majorHAnsi" w:hAnsiTheme="majorHAnsi"/>
        </w:rPr>
        <w:t>u</w:t>
      </w:r>
      <w:r w:rsidR="006B5A79" w:rsidRPr="0000269E">
        <w:rPr>
          <w:rFonts w:asciiTheme="majorHAnsi" w:hAnsiTheme="majorHAnsi"/>
        </w:rPr>
        <w:t>n pattern concerne une plus p</w:t>
      </w:r>
      <w:r w:rsidR="006B5A79" w:rsidRPr="0000269E">
        <w:rPr>
          <w:rFonts w:asciiTheme="majorHAnsi" w:hAnsiTheme="majorHAnsi"/>
        </w:rPr>
        <w:t>e</w:t>
      </w:r>
      <w:r w:rsidR="006B5A79" w:rsidRPr="0000269E">
        <w:rPr>
          <w:rFonts w:asciiTheme="majorHAnsi" w:hAnsiTheme="majorHAnsi"/>
        </w:rPr>
        <w:t>tite architecture logiciel</w:t>
      </w:r>
      <w:r w:rsidR="00473E3D" w:rsidRPr="0000269E">
        <w:rPr>
          <w:rFonts w:asciiTheme="majorHAnsi" w:hAnsiTheme="majorHAnsi"/>
        </w:rPr>
        <w:t>le</w:t>
      </w:r>
      <w:r w:rsidR="006B5A79" w:rsidRPr="0000269E">
        <w:rPr>
          <w:rFonts w:asciiTheme="majorHAnsi" w:hAnsiTheme="majorHAnsi"/>
        </w:rPr>
        <w:t xml:space="preserve"> qu’un framework</w:t>
      </w:r>
      <w:r w:rsidR="00E14156" w:rsidRPr="0000269E">
        <w:rPr>
          <w:rFonts w:asciiTheme="majorHAnsi" w:hAnsiTheme="majorHAnsi"/>
        </w:rPr>
        <w:t xml:space="preserve">. </w:t>
      </w:r>
      <w:r w:rsidR="00170B81" w:rsidRPr="0000269E">
        <w:rPr>
          <w:rFonts w:asciiTheme="majorHAnsi" w:hAnsiTheme="majorHAnsi"/>
        </w:rPr>
        <w:t xml:space="preserve">Dans le cas de MAVIS, </w:t>
      </w:r>
      <w:r w:rsidR="00CA4258" w:rsidRPr="0000269E">
        <w:rPr>
          <w:rFonts w:asciiTheme="majorHAnsi" w:hAnsiTheme="majorHAnsi"/>
        </w:rPr>
        <w:t>l</w:t>
      </w:r>
      <w:r w:rsidR="00F52672" w:rsidRPr="0000269E">
        <w:rPr>
          <w:rFonts w:asciiTheme="majorHAnsi" w:hAnsiTheme="majorHAnsi"/>
        </w:rPr>
        <w:t>e</w:t>
      </w:r>
      <w:r w:rsidR="00CA4258" w:rsidRPr="0000269E">
        <w:rPr>
          <w:rFonts w:asciiTheme="majorHAnsi" w:hAnsiTheme="majorHAnsi"/>
        </w:rPr>
        <w:t xml:space="preserve"> </w:t>
      </w:r>
      <w:r w:rsidR="00AF0D7A" w:rsidRPr="0000269E">
        <w:rPr>
          <w:rFonts w:asciiTheme="majorHAnsi" w:hAnsiTheme="majorHAnsi"/>
        </w:rPr>
        <w:t>framework</w:t>
      </w:r>
      <w:r w:rsidR="00170B81" w:rsidRPr="0000269E">
        <w:rPr>
          <w:rFonts w:asciiTheme="majorHAnsi" w:hAnsiTheme="majorHAnsi"/>
        </w:rPr>
        <w:t xml:space="preserve"> se compose</w:t>
      </w:r>
      <w:r w:rsidR="00C61052" w:rsidRPr="0000269E">
        <w:rPr>
          <w:rFonts w:asciiTheme="majorHAnsi" w:hAnsiTheme="majorHAnsi"/>
        </w:rPr>
        <w:t xml:space="preserve"> d’un jeu de </w:t>
      </w:r>
      <w:r w:rsidR="007572AC" w:rsidRPr="0000269E">
        <w:rPr>
          <w:rFonts w:asciiTheme="majorHAnsi" w:hAnsiTheme="majorHAnsi"/>
        </w:rPr>
        <w:t>packages UML</w:t>
      </w:r>
      <w:r w:rsidR="00C61052" w:rsidRPr="0000269E">
        <w:rPr>
          <w:rFonts w:asciiTheme="majorHAnsi" w:hAnsiTheme="majorHAnsi"/>
        </w:rPr>
        <w:t xml:space="preserve"> </w:t>
      </w:r>
      <w:r w:rsidR="002F78AA" w:rsidRPr="0000269E">
        <w:rPr>
          <w:rFonts w:asciiTheme="majorHAnsi" w:hAnsiTheme="majorHAnsi"/>
        </w:rPr>
        <w:t>(</w:t>
      </w:r>
      <w:r w:rsidR="00EB4C51" w:rsidRPr="0000269E">
        <w:rPr>
          <w:rFonts w:asciiTheme="majorHAnsi" w:hAnsiTheme="majorHAnsi"/>
        </w:rPr>
        <w:t>Unified Modeling Language</w:t>
      </w:r>
      <w:r w:rsidR="002F78AA" w:rsidRPr="0000269E">
        <w:rPr>
          <w:rFonts w:asciiTheme="majorHAnsi" w:hAnsiTheme="majorHAnsi"/>
        </w:rPr>
        <w:t xml:space="preserve">) </w:t>
      </w:r>
      <w:r w:rsidR="00AC5C92" w:rsidRPr="0000269E">
        <w:rPr>
          <w:rFonts w:asciiTheme="majorHAnsi" w:hAnsiTheme="majorHAnsi"/>
        </w:rPr>
        <w:t>permettant de mettre en œuvre la simulation</w:t>
      </w:r>
      <w:r w:rsidR="00CC4339" w:rsidRPr="0000269E">
        <w:rPr>
          <w:rFonts w:asciiTheme="majorHAnsi" w:hAnsiTheme="majorHAnsi"/>
        </w:rPr>
        <w:t xml:space="preserve"> d</w:t>
      </w:r>
      <w:r w:rsidR="00700426" w:rsidRPr="0000269E">
        <w:rPr>
          <w:rFonts w:asciiTheme="majorHAnsi" w:hAnsiTheme="majorHAnsi"/>
        </w:rPr>
        <w:t xml:space="preserve">’un </w:t>
      </w:r>
      <w:r w:rsidR="00CC4339" w:rsidRPr="0000269E">
        <w:rPr>
          <w:rFonts w:asciiTheme="majorHAnsi" w:hAnsiTheme="majorHAnsi"/>
        </w:rPr>
        <w:t>écosystème</w:t>
      </w:r>
      <w:r w:rsidR="00700426" w:rsidRPr="0000269E">
        <w:rPr>
          <w:rFonts w:asciiTheme="majorHAnsi" w:hAnsiTheme="majorHAnsi"/>
        </w:rPr>
        <w:t xml:space="preserve"> </w:t>
      </w:r>
      <w:r w:rsidR="00CC4339" w:rsidRPr="0000269E">
        <w:rPr>
          <w:rFonts w:asciiTheme="majorHAnsi" w:hAnsiTheme="majorHAnsi"/>
        </w:rPr>
        <w:t>dynamique</w:t>
      </w:r>
      <w:r w:rsidR="00700426" w:rsidRPr="0000269E">
        <w:rPr>
          <w:rFonts w:asciiTheme="majorHAnsi" w:hAnsiTheme="majorHAnsi"/>
        </w:rPr>
        <w:t xml:space="preserve"> complexe</w:t>
      </w:r>
      <w:r w:rsidR="00CC4339" w:rsidRPr="0000269E">
        <w:rPr>
          <w:rFonts w:asciiTheme="majorHAnsi" w:hAnsiTheme="majorHAnsi"/>
        </w:rPr>
        <w:t>.</w:t>
      </w:r>
      <w:r w:rsidR="00B70048" w:rsidRPr="0000269E">
        <w:rPr>
          <w:rFonts w:asciiTheme="majorHAnsi" w:hAnsiTheme="majorHAnsi"/>
        </w:rPr>
        <w:t xml:space="preserve"> </w:t>
      </w:r>
      <w:r w:rsidR="005312CC" w:rsidRPr="0000269E">
        <w:rPr>
          <w:rFonts w:asciiTheme="majorHAnsi" w:hAnsiTheme="majorHAnsi"/>
        </w:rPr>
        <w:t>L’un de ces packages appelé « World » fournit un patron de co</w:t>
      </w:r>
      <w:r w:rsidR="005312CC" w:rsidRPr="0000269E">
        <w:rPr>
          <w:rFonts w:asciiTheme="majorHAnsi" w:hAnsiTheme="majorHAnsi"/>
        </w:rPr>
        <w:t>n</w:t>
      </w:r>
      <w:r w:rsidR="005312CC" w:rsidRPr="0000269E">
        <w:rPr>
          <w:rFonts w:asciiTheme="majorHAnsi" w:hAnsiTheme="majorHAnsi"/>
        </w:rPr>
        <w:t>ception intéressant dans le but de modéliser l’ensemble des entités d’un SMA dans lequel les agents sont en forte interaction avec leur milie</w:t>
      </w:r>
      <w:r w:rsidR="008A6099" w:rsidRPr="0000269E">
        <w:rPr>
          <w:rFonts w:asciiTheme="majorHAnsi" w:hAnsiTheme="majorHAnsi"/>
        </w:rPr>
        <w:t xml:space="preserve">u. De ce fait, le développement du simulateur de civilisation de ce projet s’inspire fortement de ce qui a été </w:t>
      </w:r>
      <w:r w:rsidR="001C3E82" w:rsidRPr="0000269E">
        <w:rPr>
          <w:rFonts w:asciiTheme="majorHAnsi" w:hAnsiTheme="majorHAnsi"/>
        </w:rPr>
        <w:t xml:space="preserve">conçu dans le </w:t>
      </w:r>
      <w:r w:rsidR="00730A03" w:rsidRPr="0000269E">
        <w:rPr>
          <w:rFonts w:asciiTheme="majorHAnsi" w:hAnsiTheme="majorHAnsi"/>
        </w:rPr>
        <w:t>package « World »</w:t>
      </w:r>
      <w:r w:rsidR="00A07A98" w:rsidRPr="0000269E">
        <w:rPr>
          <w:rFonts w:asciiTheme="majorHAnsi" w:hAnsiTheme="majorHAnsi"/>
        </w:rPr>
        <w:t xml:space="preserve"> de MAVIS</w:t>
      </w:r>
      <w:r w:rsidR="006027EE" w:rsidRPr="0000269E">
        <w:rPr>
          <w:rFonts w:asciiTheme="majorHAnsi" w:hAnsiTheme="majorHAnsi"/>
        </w:rPr>
        <w:t xml:space="preserve"> (</w:t>
      </w:r>
      <w:r w:rsidR="006027EE" w:rsidRPr="0000269E">
        <w:rPr>
          <w:rFonts w:asciiTheme="majorHAnsi" w:hAnsiTheme="majorHAnsi"/>
        </w:rPr>
        <w:fldChar w:fldCharType="begin"/>
      </w:r>
      <w:r w:rsidR="006027EE" w:rsidRPr="0000269E">
        <w:rPr>
          <w:rFonts w:asciiTheme="majorHAnsi" w:hAnsiTheme="majorHAnsi"/>
        </w:rPr>
        <w:instrText xml:space="preserve"> REF _Ref381358732 \h </w:instrText>
      </w:r>
      <w:r w:rsidR="0000269E">
        <w:rPr>
          <w:rFonts w:asciiTheme="majorHAnsi" w:hAnsiTheme="majorHAnsi"/>
        </w:rPr>
        <w:instrText xml:space="preserve"> \* MERGEFORMAT </w:instrText>
      </w:r>
      <w:r w:rsidR="006027EE" w:rsidRPr="0000269E">
        <w:rPr>
          <w:rFonts w:asciiTheme="majorHAnsi" w:hAnsiTheme="majorHAnsi"/>
        </w:rPr>
      </w:r>
      <w:r w:rsidR="006027EE" w:rsidRPr="0000269E">
        <w:rPr>
          <w:rFonts w:asciiTheme="majorHAnsi" w:hAnsiTheme="majorHAnsi"/>
        </w:rPr>
        <w:fldChar w:fldCharType="separate"/>
      </w:r>
      <w:r w:rsidR="00E60A49" w:rsidRPr="00E60A49">
        <w:rPr>
          <w:rFonts w:asciiTheme="majorHAnsi" w:hAnsiTheme="majorHAnsi"/>
        </w:rPr>
        <w:t xml:space="preserve">Figure </w:t>
      </w:r>
      <w:r w:rsidR="00E60A49" w:rsidRPr="00E60A49">
        <w:rPr>
          <w:rFonts w:asciiTheme="majorHAnsi" w:hAnsiTheme="majorHAnsi"/>
          <w:noProof/>
        </w:rPr>
        <w:t>8</w:t>
      </w:r>
      <w:r w:rsidR="006027EE" w:rsidRPr="0000269E">
        <w:rPr>
          <w:rFonts w:asciiTheme="majorHAnsi" w:hAnsiTheme="majorHAnsi"/>
        </w:rPr>
        <w:fldChar w:fldCharType="end"/>
      </w:r>
      <w:r w:rsidR="006027EE" w:rsidRPr="0000269E">
        <w:rPr>
          <w:rFonts w:asciiTheme="majorHAnsi" w:hAnsiTheme="majorHAnsi"/>
        </w:rPr>
        <w:t>)</w:t>
      </w:r>
      <w:r w:rsidR="00E608CC" w:rsidRPr="0000269E">
        <w:rPr>
          <w:rFonts w:asciiTheme="majorHAnsi" w:hAnsiTheme="majorHAnsi"/>
        </w:rPr>
        <w:t>.</w:t>
      </w:r>
    </w:p>
    <w:p w:rsidR="0008017C" w:rsidRPr="0000269E" w:rsidRDefault="006C7D50" w:rsidP="00307C65">
      <w:pPr>
        <w:keepNext/>
        <w:jc w:val="both"/>
        <w:rPr>
          <w:rFonts w:asciiTheme="majorHAnsi" w:hAnsiTheme="majorHAnsi"/>
        </w:rPr>
      </w:pPr>
      <w:r w:rsidRPr="0000269E">
        <w:rPr>
          <w:rFonts w:asciiTheme="majorHAnsi" w:hAnsiTheme="majorHAnsi"/>
        </w:rPr>
        <w:object w:dxaOrig="12696" w:dyaOrig="8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1.8pt" o:ole="">
            <v:imagedata r:id="rId18" o:title=""/>
          </v:shape>
          <o:OLEObject Type="Embed" ProgID="Visio.Drawing.15" ShapeID="_x0000_i1025" DrawAspect="Content" ObjectID="_1455442756" r:id="rId19"/>
        </w:object>
      </w:r>
    </w:p>
    <w:p w:rsidR="00A07A98" w:rsidRPr="0000269E" w:rsidRDefault="0008017C" w:rsidP="006027EE">
      <w:pPr>
        <w:pStyle w:val="Lgende"/>
        <w:jc w:val="center"/>
        <w:rPr>
          <w:rFonts w:asciiTheme="majorHAnsi" w:hAnsiTheme="majorHAnsi"/>
          <w:lang w:val="en-US"/>
        </w:rPr>
      </w:pPr>
      <w:bookmarkStart w:id="30" w:name="_Ref381358732"/>
      <w:bookmarkStart w:id="31" w:name="_Ref381358729"/>
      <w:bookmarkStart w:id="32" w:name="_Toc381649517"/>
      <w:r w:rsidRPr="0000269E">
        <w:rPr>
          <w:rFonts w:asciiTheme="majorHAnsi" w:hAnsiTheme="majorHAnsi"/>
          <w:lang w:val="en-US"/>
        </w:rPr>
        <w:t xml:space="preserve">Figure </w:t>
      </w:r>
      <w:r w:rsidRPr="0000269E">
        <w:rPr>
          <w:rFonts w:asciiTheme="majorHAnsi" w:hAnsiTheme="majorHAnsi"/>
        </w:rPr>
        <w:fldChar w:fldCharType="begin"/>
      </w:r>
      <w:r w:rsidRPr="0000269E">
        <w:rPr>
          <w:rFonts w:asciiTheme="majorHAnsi" w:hAnsiTheme="majorHAnsi"/>
          <w:lang w:val="en-US"/>
        </w:rPr>
        <w:instrText xml:space="preserve"> SEQ Figure \* ARABIC </w:instrText>
      </w:r>
      <w:r w:rsidRPr="0000269E">
        <w:rPr>
          <w:rFonts w:asciiTheme="majorHAnsi" w:hAnsiTheme="majorHAnsi"/>
        </w:rPr>
        <w:fldChar w:fldCharType="separate"/>
      </w:r>
      <w:r w:rsidR="005D681A">
        <w:rPr>
          <w:rFonts w:asciiTheme="majorHAnsi" w:hAnsiTheme="majorHAnsi"/>
          <w:noProof/>
          <w:lang w:val="en-US"/>
        </w:rPr>
        <w:t>9</w:t>
      </w:r>
      <w:r w:rsidRPr="0000269E">
        <w:rPr>
          <w:rFonts w:asciiTheme="majorHAnsi" w:hAnsiTheme="majorHAnsi"/>
        </w:rPr>
        <w:fldChar w:fldCharType="end"/>
      </w:r>
      <w:bookmarkEnd w:id="30"/>
      <w:r w:rsidRPr="0000269E">
        <w:rPr>
          <w:rFonts w:asciiTheme="majorHAnsi" w:hAnsiTheme="majorHAnsi"/>
          <w:lang w:val="en-US"/>
        </w:rPr>
        <w:t xml:space="preserve"> - P</w:t>
      </w:r>
      <w:r w:rsidR="00910838" w:rsidRPr="0000269E">
        <w:rPr>
          <w:rFonts w:asciiTheme="majorHAnsi" w:hAnsiTheme="majorHAnsi"/>
          <w:lang w:val="en-US"/>
        </w:rPr>
        <w:t>ackage World du framework MAVIS</w:t>
      </w:r>
      <w:bookmarkEnd w:id="31"/>
      <w:bookmarkEnd w:id="32"/>
    </w:p>
    <w:p w:rsidR="00C05C00" w:rsidRPr="0000269E" w:rsidRDefault="009948CA" w:rsidP="00307C65">
      <w:pPr>
        <w:jc w:val="both"/>
        <w:rPr>
          <w:rFonts w:asciiTheme="majorHAnsi" w:hAnsiTheme="majorHAnsi"/>
        </w:rPr>
      </w:pPr>
      <w:r w:rsidRPr="0000269E">
        <w:rPr>
          <w:rFonts w:asciiTheme="majorHAnsi" w:hAnsiTheme="majorHAnsi"/>
        </w:rPr>
        <w:t xml:space="preserve">Cette </w:t>
      </w:r>
      <w:r w:rsidR="0007619C" w:rsidRPr="0000269E">
        <w:rPr>
          <w:rFonts w:asciiTheme="majorHAnsi" w:hAnsiTheme="majorHAnsi"/>
        </w:rPr>
        <w:t xml:space="preserve">architecture présente différents points remarquables </w:t>
      </w:r>
      <w:r w:rsidR="004F27A7" w:rsidRPr="0000269E">
        <w:rPr>
          <w:rFonts w:asciiTheme="majorHAnsi" w:hAnsiTheme="majorHAnsi"/>
        </w:rPr>
        <w:t>qu’il est intéressant de détailler pour comprendre les choix effectués par la suite.</w:t>
      </w:r>
    </w:p>
    <w:p w:rsidR="00B70048" w:rsidRPr="0000269E" w:rsidRDefault="00940614" w:rsidP="00307C65">
      <w:pPr>
        <w:jc w:val="both"/>
        <w:rPr>
          <w:rFonts w:asciiTheme="majorHAnsi" w:hAnsiTheme="majorHAnsi"/>
        </w:rPr>
      </w:pPr>
      <w:r w:rsidRPr="0000269E">
        <w:rPr>
          <w:rFonts w:asciiTheme="majorHAnsi" w:hAnsiTheme="majorHAnsi"/>
        </w:rPr>
        <w:t>Le premier est qu’elle fait la distinction entre deux types d’entités, les actives et les passives. Les ent</w:t>
      </w:r>
      <w:r w:rsidRPr="0000269E">
        <w:rPr>
          <w:rFonts w:asciiTheme="majorHAnsi" w:hAnsiTheme="majorHAnsi"/>
        </w:rPr>
        <w:t>i</w:t>
      </w:r>
      <w:r w:rsidRPr="0000269E">
        <w:rPr>
          <w:rFonts w:asciiTheme="majorHAnsi" w:hAnsiTheme="majorHAnsi"/>
        </w:rPr>
        <w:t>tés passives diffèrent des actives de par le fait qu’elles</w:t>
      </w:r>
      <w:r w:rsidR="008C7A20" w:rsidRPr="0000269E">
        <w:rPr>
          <w:rFonts w:asciiTheme="majorHAnsi" w:hAnsiTheme="majorHAnsi"/>
        </w:rPr>
        <w:t xml:space="preserve"> ne seront jamais transmises au flow d’exécution du programme. C’est-à-dire</w:t>
      </w:r>
      <w:r w:rsidRPr="0000269E">
        <w:rPr>
          <w:rFonts w:asciiTheme="majorHAnsi" w:hAnsiTheme="majorHAnsi"/>
        </w:rPr>
        <w:t xml:space="preserve"> </w:t>
      </w:r>
      <w:r w:rsidR="008C7A20" w:rsidRPr="0000269E">
        <w:rPr>
          <w:rFonts w:asciiTheme="majorHAnsi" w:hAnsiTheme="majorHAnsi"/>
        </w:rPr>
        <w:t xml:space="preserve">qu’elles </w:t>
      </w:r>
      <w:r w:rsidRPr="0000269E">
        <w:rPr>
          <w:rFonts w:asciiTheme="majorHAnsi" w:hAnsiTheme="majorHAnsi"/>
        </w:rPr>
        <w:t xml:space="preserve">n’ont </w:t>
      </w:r>
      <w:r w:rsidR="007539B4" w:rsidRPr="0000269E">
        <w:rPr>
          <w:rFonts w:asciiTheme="majorHAnsi" w:hAnsiTheme="majorHAnsi"/>
        </w:rPr>
        <w:t xml:space="preserve">pas </w:t>
      </w:r>
      <w:r w:rsidRPr="0000269E">
        <w:rPr>
          <w:rFonts w:asciiTheme="majorHAnsi" w:hAnsiTheme="majorHAnsi"/>
        </w:rPr>
        <w:t>de comportement à proprement parlé comme les agents. Elles se contentent d’exister et d’être éventuellement consom</w:t>
      </w:r>
      <w:r w:rsidR="00EC5A7B" w:rsidRPr="0000269E">
        <w:rPr>
          <w:rFonts w:asciiTheme="majorHAnsi" w:hAnsiTheme="majorHAnsi"/>
        </w:rPr>
        <w:t>m</w:t>
      </w:r>
      <w:r w:rsidRPr="0000269E">
        <w:rPr>
          <w:rFonts w:asciiTheme="majorHAnsi" w:hAnsiTheme="majorHAnsi"/>
        </w:rPr>
        <w:t>é</w:t>
      </w:r>
      <w:r w:rsidR="00EC5A7B" w:rsidRPr="0000269E">
        <w:rPr>
          <w:rFonts w:asciiTheme="majorHAnsi" w:hAnsiTheme="majorHAnsi"/>
        </w:rPr>
        <w:t>es</w:t>
      </w:r>
      <w:r w:rsidRPr="0000269E">
        <w:rPr>
          <w:rFonts w:asciiTheme="majorHAnsi" w:hAnsiTheme="majorHAnsi"/>
        </w:rPr>
        <w:t xml:space="preserve"> par les agents. </w:t>
      </w:r>
      <w:r w:rsidR="00C078A8" w:rsidRPr="0000269E">
        <w:rPr>
          <w:rFonts w:asciiTheme="majorHAnsi" w:hAnsiTheme="majorHAnsi"/>
        </w:rPr>
        <w:t>Pour donner un exemple concret, d</w:t>
      </w:r>
      <w:r w:rsidRPr="0000269E">
        <w:rPr>
          <w:rFonts w:asciiTheme="majorHAnsi" w:hAnsiTheme="majorHAnsi"/>
        </w:rPr>
        <w:t xml:space="preserve">ans le cadre du simulateur de </w:t>
      </w:r>
      <w:r w:rsidR="009E2BF8" w:rsidRPr="0000269E">
        <w:rPr>
          <w:rFonts w:asciiTheme="majorHAnsi" w:hAnsiTheme="majorHAnsi"/>
        </w:rPr>
        <w:t>civilisation</w:t>
      </w:r>
      <w:r w:rsidRPr="0000269E">
        <w:rPr>
          <w:rFonts w:asciiTheme="majorHAnsi" w:hAnsiTheme="majorHAnsi"/>
        </w:rPr>
        <w:t>, les entités passives r</w:t>
      </w:r>
      <w:r w:rsidRPr="0000269E">
        <w:rPr>
          <w:rFonts w:asciiTheme="majorHAnsi" w:hAnsiTheme="majorHAnsi"/>
        </w:rPr>
        <w:t>e</w:t>
      </w:r>
      <w:r w:rsidRPr="0000269E">
        <w:rPr>
          <w:rFonts w:asciiTheme="majorHAnsi" w:hAnsiTheme="majorHAnsi"/>
        </w:rPr>
        <w:t xml:space="preserve">présentent les ressources que peuvent </w:t>
      </w:r>
      <w:r w:rsidR="009C1EB1" w:rsidRPr="0000269E">
        <w:rPr>
          <w:rFonts w:asciiTheme="majorHAnsi" w:hAnsiTheme="majorHAnsi"/>
        </w:rPr>
        <w:t>collecter</w:t>
      </w:r>
      <w:r w:rsidRPr="0000269E">
        <w:rPr>
          <w:rFonts w:asciiTheme="majorHAnsi" w:hAnsiTheme="majorHAnsi"/>
        </w:rPr>
        <w:t xml:space="preserve"> les agents.</w:t>
      </w:r>
    </w:p>
    <w:p w:rsidR="00C05C00" w:rsidRPr="0000269E" w:rsidRDefault="00C05C00" w:rsidP="00307C65">
      <w:pPr>
        <w:jc w:val="both"/>
        <w:rPr>
          <w:rFonts w:asciiTheme="majorHAnsi" w:hAnsiTheme="majorHAnsi"/>
        </w:rPr>
      </w:pPr>
      <w:r w:rsidRPr="0000269E">
        <w:rPr>
          <w:rFonts w:asciiTheme="majorHAnsi" w:hAnsiTheme="majorHAnsi"/>
        </w:rPr>
        <w:t>Le second point intéressant de ce pattern est qu’il permet aux entités actives de changer de compo</w:t>
      </w:r>
      <w:r w:rsidRPr="0000269E">
        <w:rPr>
          <w:rFonts w:asciiTheme="majorHAnsi" w:hAnsiTheme="majorHAnsi"/>
        </w:rPr>
        <w:t>r</w:t>
      </w:r>
      <w:r w:rsidRPr="0000269E">
        <w:rPr>
          <w:rFonts w:asciiTheme="majorHAnsi" w:hAnsiTheme="majorHAnsi"/>
        </w:rPr>
        <w:t xml:space="preserve">tement pendant l’exécution de la simulation. Ce changement en temps réel est rendu possible grâce à la mise en œuvre du pattern </w:t>
      </w:r>
      <w:r w:rsidR="00D52118" w:rsidRPr="0000269E">
        <w:rPr>
          <w:rFonts w:asciiTheme="majorHAnsi" w:hAnsiTheme="majorHAnsi"/>
        </w:rPr>
        <w:t>stratégie</w:t>
      </w:r>
      <w:r w:rsidRPr="0000269E">
        <w:rPr>
          <w:rFonts w:asciiTheme="majorHAnsi" w:hAnsiTheme="majorHAnsi"/>
        </w:rPr>
        <w:t>.</w:t>
      </w:r>
      <w:r w:rsidR="00403542" w:rsidRPr="0000269E">
        <w:rPr>
          <w:rFonts w:asciiTheme="majorHAnsi" w:hAnsiTheme="majorHAnsi"/>
        </w:rPr>
        <w:t xml:space="preserve"> </w:t>
      </w:r>
      <w:r w:rsidR="000B7942" w:rsidRPr="0000269E">
        <w:rPr>
          <w:rFonts w:asciiTheme="majorHAnsi" w:hAnsiTheme="majorHAnsi"/>
        </w:rPr>
        <w:t>Il s’agit pour les entités actives d’implémenter une interface appelée behaviour</w:t>
      </w:r>
      <w:r w:rsidR="003A151C" w:rsidRPr="0000269E">
        <w:rPr>
          <w:rFonts w:asciiTheme="majorHAnsi" w:hAnsiTheme="majorHAnsi"/>
        </w:rPr>
        <w:t>. Cette interface</w:t>
      </w:r>
      <w:r w:rsidR="000D1F67" w:rsidRPr="0000269E">
        <w:rPr>
          <w:rFonts w:asciiTheme="majorHAnsi" w:hAnsiTheme="majorHAnsi"/>
        </w:rPr>
        <w:t xml:space="preserve"> comporte une méthode appelée </w:t>
      </w:r>
      <w:r w:rsidR="000D1F67" w:rsidRPr="0000269E">
        <w:rPr>
          <w:rFonts w:asciiTheme="majorHAnsi" w:hAnsiTheme="majorHAnsi" w:cs="Consolas"/>
        </w:rPr>
        <w:t>execute</w:t>
      </w:r>
      <w:r w:rsidR="003A151C" w:rsidRPr="0000269E">
        <w:rPr>
          <w:rFonts w:asciiTheme="majorHAnsi" w:hAnsiTheme="majorHAnsi"/>
        </w:rPr>
        <w:t xml:space="preserve">. Celle-ci est chargée de définir le comportement d’une entité active qui sera exécuté à chaque pas de temps de la simulation. Cette interface est bien entendu </w:t>
      </w:r>
      <w:r w:rsidR="00B93DDD" w:rsidRPr="0000269E">
        <w:rPr>
          <w:rFonts w:asciiTheme="majorHAnsi" w:hAnsiTheme="majorHAnsi"/>
        </w:rPr>
        <w:t>spécialisable</w:t>
      </w:r>
      <w:r w:rsidR="003A151C" w:rsidRPr="0000269E">
        <w:rPr>
          <w:rFonts w:asciiTheme="majorHAnsi" w:hAnsiTheme="majorHAnsi"/>
        </w:rPr>
        <w:t xml:space="preserve"> grâce aux mécanismes de l’héritage. Ainsi elle permet de définir un ou plusieurs comportements propre</w:t>
      </w:r>
      <w:r w:rsidR="009F1E46" w:rsidRPr="0000269E">
        <w:rPr>
          <w:rFonts w:asciiTheme="majorHAnsi" w:hAnsiTheme="majorHAnsi"/>
        </w:rPr>
        <w:t>s</w:t>
      </w:r>
      <w:r w:rsidR="003A151C" w:rsidRPr="0000269E">
        <w:rPr>
          <w:rFonts w:asciiTheme="majorHAnsi" w:hAnsiTheme="majorHAnsi"/>
        </w:rPr>
        <w:t xml:space="preserve"> à chaque </w:t>
      </w:r>
      <w:r w:rsidR="00634119" w:rsidRPr="0000269E">
        <w:rPr>
          <w:rFonts w:asciiTheme="majorHAnsi" w:hAnsiTheme="majorHAnsi"/>
        </w:rPr>
        <w:t>spécialisation</w:t>
      </w:r>
      <w:r w:rsidR="003A151C" w:rsidRPr="0000269E">
        <w:rPr>
          <w:rFonts w:asciiTheme="majorHAnsi" w:hAnsiTheme="majorHAnsi"/>
        </w:rPr>
        <w:t xml:space="preserve"> d’entité active.</w:t>
      </w:r>
    </w:p>
    <w:p w:rsidR="008F6C16" w:rsidRPr="0000269E" w:rsidRDefault="008F6C16" w:rsidP="00307C65">
      <w:pPr>
        <w:jc w:val="both"/>
        <w:rPr>
          <w:rFonts w:asciiTheme="majorHAnsi" w:hAnsiTheme="majorHAnsi"/>
        </w:rPr>
      </w:pPr>
      <w:r w:rsidRPr="0000269E">
        <w:rPr>
          <w:rFonts w:asciiTheme="majorHAnsi" w:hAnsiTheme="majorHAnsi"/>
        </w:rPr>
        <w:t xml:space="preserve">Le dernier point intéressant du package se situe au niveau de la classe Group. En effet, on remarque que celle-ci hérite de la classe Agent et </w:t>
      </w:r>
      <w:r w:rsidR="00296874" w:rsidRPr="0000269E">
        <w:rPr>
          <w:rFonts w:asciiTheme="majorHAnsi" w:hAnsiTheme="majorHAnsi"/>
        </w:rPr>
        <w:t>qu’un</w:t>
      </w:r>
      <w:r w:rsidR="00F57184" w:rsidRPr="0000269E">
        <w:rPr>
          <w:rFonts w:asciiTheme="majorHAnsi" w:hAnsiTheme="majorHAnsi"/>
        </w:rPr>
        <w:t xml:space="preserve"> groupe</w:t>
      </w:r>
      <w:r w:rsidRPr="0000269E">
        <w:rPr>
          <w:rFonts w:asciiTheme="majorHAnsi" w:hAnsiTheme="majorHAnsi"/>
        </w:rPr>
        <w:t xml:space="preserve"> contient </w:t>
      </w:r>
      <w:r w:rsidR="00834255" w:rsidRPr="0000269E">
        <w:rPr>
          <w:rFonts w:asciiTheme="majorHAnsi" w:hAnsiTheme="majorHAnsi"/>
        </w:rPr>
        <w:t>lui</w:t>
      </w:r>
      <w:r w:rsidRPr="0000269E">
        <w:rPr>
          <w:rFonts w:asciiTheme="majorHAnsi" w:hAnsiTheme="majorHAnsi"/>
        </w:rPr>
        <w:t xml:space="preserve">-même des </w:t>
      </w:r>
      <w:r w:rsidR="00296874" w:rsidRPr="0000269E">
        <w:rPr>
          <w:rFonts w:asciiTheme="majorHAnsi" w:hAnsiTheme="majorHAnsi"/>
        </w:rPr>
        <w:t>agents. Ce p</w:t>
      </w:r>
      <w:r w:rsidR="004E6AE7" w:rsidRPr="0000269E">
        <w:rPr>
          <w:rFonts w:asciiTheme="majorHAnsi" w:hAnsiTheme="majorHAnsi"/>
        </w:rPr>
        <w:t>attern porte le nom de composite</w:t>
      </w:r>
      <w:r w:rsidR="00296874" w:rsidRPr="0000269E">
        <w:rPr>
          <w:rFonts w:asciiTheme="majorHAnsi" w:hAnsiTheme="majorHAnsi"/>
        </w:rPr>
        <w:t>. Mais ce qui est réellement intéressant c’est que le groupe soit considéré comme une entité active. Cela implique qu’un groupe a lui aussi un comportement et qu’il influence celui des agents qu’</w:t>
      </w:r>
      <w:r w:rsidR="00664B99" w:rsidRPr="0000269E">
        <w:rPr>
          <w:rFonts w:asciiTheme="majorHAnsi" w:hAnsiTheme="majorHAnsi"/>
        </w:rPr>
        <w:t>il contient.</w:t>
      </w:r>
      <w:r w:rsidR="00EB4334" w:rsidRPr="0000269E">
        <w:rPr>
          <w:rFonts w:asciiTheme="majorHAnsi" w:hAnsiTheme="majorHAnsi"/>
        </w:rPr>
        <w:t xml:space="preserve"> C’est une des caractéristiques intéressantes du package car il vrai que dans la réalité, les agents auront une tendance naturelle à  être </w:t>
      </w:r>
      <w:r w:rsidR="00232C1D" w:rsidRPr="0000269E">
        <w:rPr>
          <w:rFonts w:asciiTheme="majorHAnsi" w:hAnsiTheme="majorHAnsi"/>
        </w:rPr>
        <w:t>influencé</w:t>
      </w:r>
      <w:r w:rsidR="00EB4334" w:rsidRPr="0000269E">
        <w:rPr>
          <w:rFonts w:asciiTheme="majorHAnsi" w:hAnsiTheme="majorHAnsi"/>
        </w:rPr>
        <w:t xml:space="preserve"> par le groupe dans lequel il vive. </w:t>
      </w:r>
      <w:r w:rsidR="00CB0067" w:rsidRPr="0000269E">
        <w:rPr>
          <w:rFonts w:asciiTheme="majorHAnsi" w:hAnsiTheme="majorHAnsi"/>
        </w:rPr>
        <w:t>Cette partie du package fournit donc un élément de réponse sur la manière de modéliser cette réa</w:t>
      </w:r>
      <w:r w:rsidR="00CB0067" w:rsidRPr="0000269E">
        <w:rPr>
          <w:rFonts w:asciiTheme="majorHAnsi" w:hAnsiTheme="majorHAnsi"/>
        </w:rPr>
        <w:t>c</w:t>
      </w:r>
      <w:r w:rsidR="00CB0067" w:rsidRPr="0000269E">
        <w:rPr>
          <w:rFonts w:asciiTheme="majorHAnsi" w:hAnsiTheme="majorHAnsi"/>
        </w:rPr>
        <w:t>tion chez les agents.</w:t>
      </w:r>
    </w:p>
    <w:p w:rsidR="00757D43" w:rsidRPr="0000269E" w:rsidRDefault="006E6D87" w:rsidP="00441AB2">
      <w:pPr>
        <w:pStyle w:val="Titre4"/>
        <w:jc w:val="both"/>
      </w:pPr>
      <w:r w:rsidRPr="0000269E">
        <w:lastRenderedPageBreak/>
        <w:t>Modèle objet des entités du SMA</w:t>
      </w:r>
    </w:p>
    <w:p w:rsidR="00744DB6" w:rsidRPr="0000269E" w:rsidRDefault="002C627D" w:rsidP="00307C65">
      <w:pPr>
        <w:jc w:val="both"/>
        <w:rPr>
          <w:rFonts w:asciiTheme="majorHAnsi" w:hAnsiTheme="majorHAnsi"/>
        </w:rPr>
      </w:pPr>
      <w:r w:rsidRPr="0000269E">
        <w:rPr>
          <w:rFonts w:asciiTheme="majorHAnsi" w:hAnsiTheme="majorHAnsi"/>
        </w:rPr>
        <w:t xml:space="preserve">Dans le cadre du simulateur de civilisation développé, le package « World » </w:t>
      </w:r>
      <w:r w:rsidR="0051743B" w:rsidRPr="0000269E">
        <w:rPr>
          <w:rFonts w:asciiTheme="majorHAnsi" w:hAnsiTheme="majorHAnsi"/>
        </w:rPr>
        <w:t xml:space="preserve">de MAVIS </w:t>
      </w:r>
      <w:r w:rsidRPr="0000269E">
        <w:rPr>
          <w:rFonts w:asciiTheme="majorHAnsi" w:hAnsiTheme="majorHAnsi"/>
        </w:rPr>
        <w:t xml:space="preserve">a donc servi de socle pour débuter la </w:t>
      </w:r>
      <w:r w:rsidR="00BA0499" w:rsidRPr="0000269E">
        <w:rPr>
          <w:rFonts w:asciiTheme="majorHAnsi" w:hAnsiTheme="majorHAnsi"/>
        </w:rPr>
        <w:t xml:space="preserve">phase </w:t>
      </w:r>
      <w:r w:rsidR="00B00378" w:rsidRPr="0000269E">
        <w:rPr>
          <w:rFonts w:asciiTheme="majorHAnsi" w:hAnsiTheme="majorHAnsi"/>
        </w:rPr>
        <w:t>de</w:t>
      </w:r>
      <w:r w:rsidR="00B000B4" w:rsidRPr="0000269E">
        <w:rPr>
          <w:rFonts w:asciiTheme="majorHAnsi" w:hAnsiTheme="majorHAnsi"/>
        </w:rPr>
        <w:t xml:space="preserve"> </w:t>
      </w:r>
      <w:r w:rsidRPr="0000269E">
        <w:rPr>
          <w:rFonts w:asciiTheme="majorHAnsi" w:hAnsiTheme="majorHAnsi"/>
        </w:rPr>
        <w:t xml:space="preserve">conception. Les 3 grands principes expliqués ci-dessus </w:t>
      </w:r>
      <w:r w:rsidR="00AC6E8A" w:rsidRPr="0000269E">
        <w:rPr>
          <w:rFonts w:asciiTheme="majorHAnsi" w:hAnsiTheme="majorHAnsi"/>
        </w:rPr>
        <w:t>ont donc été repris et adaptés au</w:t>
      </w:r>
      <w:r w:rsidRPr="0000269E">
        <w:rPr>
          <w:rFonts w:asciiTheme="majorHAnsi" w:hAnsiTheme="majorHAnsi"/>
        </w:rPr>
        <w:t xml:space="preserve"> SMA de ce projet</w:t>
      </w:r>
      <w:r w:rsidR="00F16925">
        <w:rPr>
          <w:rFonts w:asciiTheme="majorHAnsi" w:hAnsiTheme="majorHAnsi"/>
        </w:rPr>
        <w:t xml:space="preserve"> (</w:t>
      </w:r>
      <w:r w:rsidR="00F16925">
        <w:rPr>
          <w:rFonts w:asciiTheme="majorHAnsi" w:hAnsiTheme="majorHAnsi"/>
        </w:rPr>
        <w:fldChar w:fldCharType="begin"/>
      </w:r>
      <w:r w:rsidR="00F16925">
        <w:rPr>
          <w:rFonts w:asciiTheme="majorHAnsi" w:hAnsiTheme="majorHAnsi"/>
        </w:rPr>
        <w:instrText xml:space="preserve"> REF _Ref381360775 \h </w:instrText>
      </w:r>
      <w:r w:rsidR="00F16925">
        <w:rPr>
          <w:rFonts w:asciiTheme="majorHAnsi" w:hAnsiTheme="majorHAnsi"/>
        </w:rPr>
      </w:r>
      <w:r w:rsidR="00F16925">
        <w:rPr>
          <w:rFonts w:asciiTheme="majorHAnsi" w:hAnsiTheme="majorHAnsi"/>
        </w:rPr>
        <w:fldChar w:fldCharType="separate"/>
      </w:r>
      <w:r w:rsidR="00E60A49" w:rsidRPr="0000269E">
        <w:rPr>
          <w:rFonts w:asciiTheme="majorHAnsi" w:hAnsiTheme="majorHAnsi"/>
        </w:rPr>
        <w:t xml:space="preserve">Figure </w:t>
      </w:r>
      <w:r w:rsidR="00E60A49">
        <w:rPr>
          <w:rFonts w:asciiTheme="majorHAnsi" w:hAnsiTheme="majorHAnsi"/>
          <w:noProof/>
        </w:rPr>
        <w:t>9</w:t>
      </w:r>
      <w:r w:rsidR="00F16925">
        <w:rPr>
          <w:rFonts w:asciiTheme="majorHAnsi" w:hAnsiTheme="majorHAnsi"/>
        </w:rPr>
        <w:fldChar w:fldCharType="end"/>
      </w:r>
      <w:r w:rsidR="00F16925">
        <w:rPr>
          <w:rFonts w:asciiTheme="majorHAnsi" w:hAnsiTheme="majorHAnsi"/>
        </w:rPr>
        <w:t>)</w:t>
      </w:r>
      <w:r w:rsidRPr="0000269E">
        <w:rPr>
          <w:rFonts w:asciiTheme="majorHAnsi" w:hAnsiTheme="majorHAnsi"/>
        </w:rPr>
        <w:t xml:space="preserve">. </w:t>
      </w:r>
    </w:p>
    <w:p w:rsidR="001E45B9" w:rsidRPr="0000269E" w:rsidRDefault="00A417CC" w:rsidP="00307C65">
      <w:pPr>
        <w:keepNext/>
        <w:jc w:val="both"/>
        <w:rPr>
          <w:rFonts w:asciiTheme="majorHAnsi" w:hAnsiTheme="majorHAnsi"/>
        </w:rPr>
      </w:pPr>
      <w:r w:rsidRPr="0000269E">
        <w:rPr>
          <w:rFonts w:asciiTheme="majorHAnsi" w:hAnsiTheme="majorHAnsi"/>
        </w:rPr>
        <w:object w:dxaOrig="12384" w:dyaOrig="6924">
          <v:shape id="_x0000_i1026" type="#_x0000_t75" style="width:453pt;height:252.6pt" o:ole="">
            <v:imagedata r:id="rId20" o:title=""/>
          </v:shape>
          <o:OLEObject Type="Embed" ProgID="Visio.Drawing.15" ShapeID="_x0000_i1026" DrawAspect="Content" ObjectID="_1455442757" r:id="rId21"/>
        </w:object>
      </w:r>
    </w:p>
    <w:p w:rsidR="002C627D" w:rsidRPr="0000269E" w:rsidRDefault="001E45B9" w:rsidP="00C3200B">
      <w:pPr>
        <w:pStyle w:val="Lgende"/>
        <w:jc w:val="center"/>
        <w:rPr>
          <w:rFonts w:asciiTheme="majorHAnsi" w:hAnsiTheme="majorHAnsi"/>
        </w:rPr>
      </w:pPr>
      <w:bookmarkStart w:id="33" w:name="_Ref381360775"/>
      <w:bookmarkStart w:id="34" w:name="_Toc381649518"/>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D681A">
        <w:rPr>
          <w:rFonts w:asciiTheme="majorHAnsi" w:hAnsiTheme="majorHAnsi"/>
          <w:noProof/>
        </w:rPr>
        <w:t>10</w:t>
      </w:r>
      <w:r w:rsidR="00D541A4" w:rsidRPr="0000269E">
        <w:rPr>
          <w:rFonts w:asciiTheme="majorHAnsi" w:hAnsiTheme="majorHAnsi"/>
          <w:noProof/>
        </w:rPr>
        <w:fldChar w:fldCharType="end"/>
      </w:r>
      <w:bookmarkEnd w:id="33"/>
      <w:r w:rsidRPr="0000269E">
        <w:rPr>
          <w:rFonts w:asciiTheme="majorHAnsi" w:hAnsiTheme="majorHAnsi"/>
        </w:rPr>
        <w:t xml:space="preserve"> - Package World du simulateur de civilisations</w:t>
      </w:r>
      <w:bookmarkEnd w:id="34"/>
    </w:p>
    <w:p w:rsidR="00F55467" w:rsidRPr="0000269E" w:rsidRDefault="0085685D" w:rsidP="00307C65">
      <w:pPr>
        <w:jc w:val="both"/>
        <w:rPr>
          <w:rFonts w:asciiTheme="majorHAnsi" w:hAnsiTheme="majorHAnsi"/>
        </w:rPr>
      </w:pPr>
      <w:r w:rsidRPr="0000269E">
        <w:rPr>
          <w:rFonts w:asciiTheme="majorHAnsi" w:hAnsiTheme="majorHAnsi"/>
        </w:rPr>
        <w:t xml:space="preserve">Parmi les choses qui restent identiques à celles du package World de MAVIS, on retrouve le pattern stratégie mis en œuvre pour spécifier le comportement des entités actives. La branche des entités passives reste elle aussi </w:t>
      </w:r>
      <w:r w:rsidR="00347C91" w:rsidRPr="0000269E">
        <w:rPr>
          <w:rFonts w:asciiTheme="majorHAnsi" w:hAnsiTheme="majorHAnsi"/>
        </w:rPr>
        <w:t>la même, elle a juste été spécialisée sous la forme d’une classe Ressource. Cette dernière permet de modéliser trois types de ressources présentes dans l’environnement : du bois, des filons d’ors, et de la nourriture</w:t>
      </w:r>
      <w:r w:rsidR="00BA2866" w:rsidRPr="0000269E">
        <w:rPr>
          <w:rFonts w:asciiTheme="majorHAnsi" w:hAnsiTheme="majorHAnsi"/>
        </w:rPr>
        <w:t xml:space="preserve"> que les unités peuvent collecter.</w:t>
      </w:r>
      <w:r w:rsidR="006908D3" w:rsidRPr="0000269E">
        <w:rPr>
          <w:rFonts w:asciiTheme="majorHAnsi" w:hAnsiTheme="majorHAnsi"/>
        </w:rPr>
        <w:t xml:space="preserve"> Toujours dans le registre de la spécialisation, </w:t>
      </w:r>
      <w:r w:rsidR="009D5AEF" w:rsidRPr="0000269E">
        <w:rPr>
          <w:rFonts w:asciiTheme="majorHAnsi" w:hAnsiTheme="majorHAnsi"/>
        </w:rPr>
        <w:t>on remarque que la classe Agent a été dérivée en deux sous-classes. D’un côté les unités, et de l’autre les bâtiments</w:t>
      </w:r>
      <w:r w:rsidR="007C1062" w:rsidRPr="0000269E">
        <w:rPr>
          <w:rFonts w:asciiTheme="majorHAnsi" w:hAnsiTheme="majorHAnsi"/>
        </w:rPr>
        <w:t>.</w:t>
      </w:r>
      <w:r w:rsidR="000269F3" w:rsidRPr="0000269E">
        <w:rPr>
          <w:rFonts w:asciiTheme="majorHAnsi" w:hAnsiTheme="majorHAnsi"/>
        </w:rPr>
        <w:t xml:space="preserve"> Le choix d’avoir placé les bâtiments dans la catégorie des agents est justifié par le fait que les bâtiments peuvent </w:t>
      </w:r>
      <w:r w:rsidR="00990036" w:rsidRPr="0000269E">
        <w:rPr>
          <w:rFonts w:asciiTheme="majorHAnsi" w:hAnsiTheme="majorHAnsi"/>
        </w:rPr>
        <w:t>produire</w:t>
      </w:r>
      <w:r w:rsidR="000269F3" w:rsidRPr="0000269E">
        <w:rPr>
          <w:rFonts w:asciiTheme="majorHAnsi" w:hAnsiTheme="majorHAnsi"/>
        </w:rPr>
        <w:t xml:space="preserve"> des ressources, </w:t>
      </w:r>
      <w:r w:rsidR="00E84526" w:rsidRPr="0000269E">
        <w:rPr>
          <w:rFonts w:asciiTheme="majorHAnsi" w:hAnsiTheme="majorHAnsi"/>
        </w:rPr>
        <w:t>ainsi que des</w:t>
      </w:r>
      <w:r w:rsidR="000269F3" w:rsidRPr="0000269E">
        <w:rPr>
          <w:rFonts w:asciiTheme="majorHAnsi" w:hAnsiTheme="majorHAnsi"/>
        </w:rPr>
        <w:t xml:space="preserve"> unités.</w:t>
      </w:r>
    </w:p>
    <w:p w:rsidR="00F55467" w:rsidRPr="0000269E" w:rsidRDefault="00F55467" w:rsidP="00307C65">
      <w:pPr>
        <w:jc w:val="both"/>
        <w:rPr>
          <w:rFonts w:asciiTheme="majorHAnsi" w:hAnsiTheme="majorHAnsi"/>
        </w:rPr>
      </w:pPr>
      <w:r w:rsidRPr="0000269E">
        <w:rPr>
          <w:rFonts w:asciiTheme="majorHAnsi" w:hAnsiTheme="majorHAnsi"/>
        </w:rPr>
        <w:t>Cependant, certaines parties du package ont été adaptées. Ainsi, la classe Group a disparu pour lai</w:t>
      </w:r>
      <w:r w:rsidRPr="0000269E">
        <w:rPr>
          <w:rFonts w:asciiTheme="majorHAnsi" w:hAnsiTheme="majorHAnsi"/>
        </w:rPr>
        <w:t>s</w:t>
      </w:r>
      <w:r w:rsidRPr="0000269E">
        <w:rPr>
          <w:rFonts w:asciiTheme="majorHAnsi" w:hAnsiTheme="majorHAnsi"/>
        </w:rPr>
        <w:t xml:space="preserve">ser place à une classe Civilization. Cette dernière est chargée de gérer la répartition des tâches de collectes, d’exploration et de construction entre les </w:t>
      </w:r>
      <w:r w:rsidR="00C17235" w:rsidRPr="0000269E">
        <w:rPr>
          <w:rFonts w:asciiTheme="majorHAnsi" w:hAnsiTheme="majorHAnsi"/>
        </w:rPr>
        <w:t>unités</w:t>
      </w:r>
      <w:r w:rsidRPr="0000269E">
        <w:rPr>
          <w:rFonts w:asciiTheme="majorHAnsi" w:hAnsiTheme="majorHAnsi"/>
        </w:rPr>
        <w:t xml:space="preserve"> qu’elle supervise. </w:t>
      </w:r>
      <w:r w:rsidR="0039326B" w:rsidRPr="0000269E">
        <w:rPr>
          <w:rFonts w:asciiTheme="majorHAnsi" w:hAnsiTheme="majorHAnsi"/>
        </w:rPr>
        <w:t>C’est elle qui coordonne le travail des agents et qui agit un peu à la manière d’un chef dans une équipe.</w:t>
      </w:r>
    </w:p>
    <w:p w:rsidR="00A11E4A" w:rsidRPr="0000269E" w:rsidRDefault="00CC32F0" w:rsidP="00307C65">
      <w:pPr>
        <w:jc w:val="both"/>
        <w:rPr>
          <w:rFonts w:asciiTheme="majorHAnsi" w:hAnsiTheme="majorHAnsi"/>
        </w:rPr>
      </w:pPr>
      <w:r w:rsidRPr="0000269E">
        <w:rPr>
          <w:rFonts w:asciiTheme="majorHAnsi" w:hAnsiTheme="majorHAnsi"/>
        </w:rPr>
        <w:t xml:space="preserve">On remarque également que la mémoire des agents a été mutualisée et qu’elle appartient désormais à la Civilization. Ce choix est justifié par une volonté de faire collaborer les agents de manière à ce qu’ils puissent établir une cartographie commune de leur environnement. </w:t>
      </w:r>
      <w:r w:rsidR="00367397" w:rsidRPr="0000269E">
        <w:rPr>
          <w:rFonts w:asciiTheme="majorHAnsi" w:hAnsiTheme="majorHAnsi"/>
        </w:rPr>
        <w:t>Ainsi, lorsqu’</w:t>
      </w:r>
      <w:r w:rsidR="00ED0685" w:rsidRPr="0000269E">
        <w:rPr>
          <w:rFonts w:asciiTheme="majorHAnsi" w:hAnsiTheme="majorHAnsi"/>
        </w:rPr>
        <w:t>une unité</w:t>
      </w:r>
      <w:r w:rsidR="007E0507" w:rsidRPr="0000269E">
        <w:rPr>
          <w:rFonts w:asciiTheme="majorHAnsi" w:hAnsiTheme="majorHAnsi"/>
        </w:rPr>
        <w:t xml:space="preserve"> explore </w:t>
      </w:r>
      <w:r w:rsidR="00823C1A" w:rsidRPr="0000269E">
        <w:rPr>
          <w:rFonts w:asciiTheme="majorHAnsi" w:hAnsiTheme="majorHAnsi"/>
        </w:rPr>
        <w:t>l’écosystème</w:t>
      </w:r>
      <w:r w:rsidR="00367397" w:rsidRPr="0000269E">
        <w:rPr>
          <w:rFonts w:asciiTheme="majorHAnsi" w:hAnsiTheme="majorHAnsi"/>
        </w:rPr>
        <w:t xml:space="preserve">, </w:t>
      </w:r>
      <w:r w:rsidR="00ED0685" w:rsidRPr="0000269E">
        <w:rPr>
          <w:rFonts w:asciiTheme="majorHAnsi" w:hAnsiTheme="majorHAnsi"/>
        </w:rPr>
        <w:t xml:space="preserve">elle </w:t>
      </w:r>
      <w:r w:rsidR="00367397" w:rsidRPr="0000269E">
        <w:rPr>
          <w:rFonts w:asciiTheme="majorHAnsi" w:hAnsiTheme="majorHAnsi"/>
        </w:rPr>
        <w:t xml:space="preserve">met à jour la mémoire commune de la civilisation, pour partager ce </w:t>
      </w:r>
      <w:r w:rsidR="00ED0685" w:rsidRPr="0000269E">
        <w:rPr>
          <w:rFonts w:asciiTheme="majorHAnsi" w:hAnsiTheme="majorHAnsi"/>
        </w:rPr>
        <w:t>qu’</w:t>
      </w:r>
      <w:r w:rsidR="00DF7186" w:rsidRPr="0000269E">
        <w:rPr>
          <w:rFonts w:asciiTheme="majorHAnsi" w:hAnsiTheme="majorHAnsi"/>
        </w:rPr>
        <w:t xml:space="preserve">elle </w:t>
      </w:r>
      <w:r w:rsidR="00367397" w:rsidRPr="0000269E">
        <w:rPr>
          <w:rFonts w:asciiTheme="majorHAnsi" w:hAnsiTheme="majorHAnsi"/>
        </w:rPr>
        <w:t xml:space="preserve">a découvert, un peu comme le ferai des </w:t>
      </w:r>
      <w:r w:rsidR="0015390B" w:rsidRPr="0000269E">
        <w:rPr>
          <w:rFonts w:asciiTheme="majorHAnsi" w:hAnsiTheme="majorHAnsi"/>
        </w:rPr>
        <w:t xml:space="preserve">êtres </w:t>
      </w:r>
      <w:r w:rsidR="00367397" w:rsidRPr="0000269E">
        <w:rPr>
          <w:rFonts w:asciiTheme="majorHAnsi" w:hAnsiTheme="majorHAnsi"/>
        </w:rPr>
        <w:t>humains avec un système de cartes géographiques.</w:t>
      </w:r>
      <w:r w:rsidR="00940B90" w:rsidRPr="0000269E">
        <w:rPr>
          <w:rFonts w:asciiTheme="majorHAnsi" w:hAnsiTheme="majorHAnsi"/>
        </w:rPr>
        <w:t xml:space="preserve"> Grâce à cette mémoire, les unités peuvent rechercher les endroits ou d’autres unités ont localisé des ressources et s’y rendre afin de les collecter.</w:t>
      </w:r>
    </w:p>
    <w:p w:rsidR="00563FAD" w:rsidRPr="0000269E" w:rsidRDefault="003E19FD" w:rsidP="00C3200B">
      <w:pPr>
        <w:pStyle w:val="Titre4"/>
        <w:jc w:val="both"/>
      </w:pPr>
      <w:r w:rsidRPr="0000269E">
        <w:t>Hiérarchie de classes comportementales</w:t>
      </w:r>
    </w:p>
    <w:p w:rsidR="008D6A28" w:rsidRPr="0000269E" w:rsidRDefault="00CB54A3" w:rsidP="00307C65">
      <w:pPr>
        <w:jc w:val="both"/>
        <w:rPr>
          <w:rFonts w:asciiTheme="majorHAnsi" w:hAnsiTheme="majorHAnsi"/>
        </w:rPr>
      </w:pPr>
      <w:r w:rsidRPr="0000269E">
        <w:rPr>
          <w:rFonts w:asciiTheme="majorHAnsi" w:hAnsiTheme="majorHAnsi"/>
        </w:rPr>
        <w:t xml:space="preserve">A propos du comportement des entités actives, </w:t>
      </w:r>
      <w:r w:rsidR="00395705" w:rsidRPr="0000269E">
        <w:rPr>
          <w:rFonts w:asciiTheme="majorHAnsi" w:hAnsiTheme="majorHAnsi"/>
        </w:rPr>
        <w:t>l’interface Behaviour fait en réalité l’objet d’un pac</w:t>
      </w:r>
      <w:r w:rsidR="00395705" w:rsidRPr="0000269E">
        <w:rPr>
          <w:rFonts w:asciiTheme="majorHAnsi" w:hAnsiTheme="majorHAnsi"/>
        </w:rPr>
        <w:t>k</w:t>
      </w:r>
      <w:r w:rsidR="00395705" w:rsidRPr="0000269E">
        <w:rPr>
          <w:rFonts w:asciiTheme="majorHAnsi" w:hAnsiTheme="majorHAnsi"/>
        </w:rPr>
        <w:t>age. Celui-ci rassemble une hiérarchie de classes permettant d’implémenter le comportement de toutes les entités actives du modèle</w:t>
      </w:r>
      <w:r w:rsidR="00671945">
        <w:rPr>
          <w:rFonts w:asciiTheme="majorHAnsi" w:hAnsiTheme="majorHAnsi"/>
        </w:rPr>
        <w:t xml:space="preserve"> (</w:t>
      </w:r>
      <w:r w:rsidR="00671945">
        <w:rPr>
          <w:rFonts w:asciiTheme="majorHAnsi" w:hAnsiTheme="majorHAnsi"/>
        </w:rPr>
        <w:fldChar w:fldCharType="begin"/>
      </w:r>
      <w:r w:rsidR="00671945">
        <w:rPr>
          <w:rFonts w:asciiTheme="majorHAnsi" w:hAnsiTheme="majorHAnsi"/>
        </w:rPr>
        <w:instrText xml:space="preserve"> REF _Ref381360737 \h </w:instrText>
      </w:r>
      <w:r w:rsidR="00671945">
        <w:rPr>
          <w:rFonts w:asciiTheme="majorHAnsi" w:hAnsiTheme="majorHAnsi"/>
        </w:rPr>
      </w:r>
      <w:r w:rsidR="00671945">
        <w:rPr>
          <w:rFonts w:asciiTheme="majorHAnsi" w:hAnsiTheme="majorHAnsi"/>
        </w:rPr>
        <w:fldChar w:fldCharType="separate"/>
      </w:r>
      <w:r w:rsidR="00E60A49" w:rsidRPr="0000269E">
        <w:rPr>
          <w:rFonts w:asciiTheme="majorHAnsi" w:hAnsiTheme="majorHAnsi"/>
        </w:rPr>
        <w:t xml:space="preserve">Figure </w:t>
      </w:r>
      <w:r w:rsidR="00E60A49">
        <w:rPr>
          <w:rFonts w:asciiTheme="majorHAnsi" w:hAnsiTheme="majorHAnsi"/>
          <w:noProof/>
        </w:rPr>
        <w:t>10</w:t>
      </w:r>
      <w:r w:rsidR="00671945">
        <w:rPr>
          <w:rFonts w:asciiTheme="majorHAnsi" w:hAnsiTheme="majorHAnsi"/>
        </w:rPr>
        <w:fldChar w:fldCharType="end"/>
      </w:r>
      <w:r w:rsidR="00671945">
        <w:rPr>
          <w:rFonts w:asciiTheme="majorHAnsi" w:hAnsiTheme="majorHAnsi"/>
        </w:rPr>
        <w:t>)</w:t>
      </w:r>
      <w:r w:rsidR="00395705" w:rsidRPr="0000269E">
        <w:rPr>
          <w:rFonts w:asciiTheme="majorHAnsi" w:hAnsiTheme="majorHAnsi"/>
        </w:rPr>
        <w:t>.</w:t>
      </w:r>
    </w:p>
    <w:p w:rsidR="000D78EF" w:rsidRPr="0000269E" w:rsidRDefault="00395705" w:rsidP="00307C65">
      <w:pPr>
        <w:keepNext/>
        <w:jc w:val="both"/>
        <w:rPr>
          <w:rFonts w:asciiTheme="majorHAnsi" w:hAnsiTheme="majorHAnsi"/>
        </w:rPr>
      </w:pPr>
      <w:r w:rsidRPr="0000269E">
        <w:rPr>
          <w:rFonts w:asciiTheme="majorHAnsi" w:hAnsiTheme="majorHAnsi"/>
        </w:rPr>
        <w:object w:dxaOrig="13692" w:dyaOrig="6037">
          <v:shape id="_x0000_i1027" type="#_x0000_t75" style="width:453pt;height:200.4pt" o:ole="">
            <v:imagedata r:id="rId22" o:title=""/>
          </v:shape>
          <o:OLEObject Type="Embed" ProgID="Visio.Drawing.15" ShapeID="_x0000_i1027" DrawAspect="Content" ObjectID="_1455442758" r:id="rId23"/>
        </w:object>
      </w:r>
    </w:p>
    <w:p w:rsidR="00395705" w:rsidRPr="0000269E" w:rsidRDefault="000D78EF" w:rsidP="006D6986">
      <w:pPr>
        <w:pStyle w:val="Lgende"/>
        <w:jc w:val="center"/>
        <w:rPr>
          <w:rFonts w:asciiTheme="majorHAnsi" w:hAnsiTheme="majorHAnsi"/>
        </w:rPr>
      </w:pPr>
      <w:bookmarkStart w:id="35" w:name="_Ref381360737"/>
      <w:bookmarkStart w:id="36" w:name="_Toc381649519"/>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D681A">
        <w:rPr>
          <w:rFonts w:asciiTheme="majorHAnsi" w:hAnsiTheme="majorHAnsi"/>
          <w:noProof/>
        </w:rPr>
        <w:t>11</w:t>
      </w:r>
      <w:r w:rsidR="00D541A4" w:rsidRPr="0000269E">
        <w:rPr>
          <w:rFonts w:asciiTheme="majorHAnsi" w:hAnsiTheme="majorHAnsi"/>
          <w:noProof/>
        </w:rPr>
        <w:fldChar w:fldCharType="end"/>
      </w:r>
      <w:bookmarkEnd w:id="35"/>
      <w:r w:rsidRPr="0000269E">
        <w:rPr>
          <w:rFonts w:asciiTheme="majorHAnsi" w:hAnsiTheme="majorHAnsi"/>
        </w:rPr>
        <w:t xml:space="preserve"> - Package Behaviour du simulateur de civilisations</w:t>
      </w:r>
      <w:bookmarkEnd w:id="36"/>
    </w:p>
    <w:p w:rsidR="001B2408" w:rsidRPr="0000269E" w:rsidRDefault="002A5A15" w:rsidP="00307C65">
      <w:pPr>
        <w:jc w:val="both"/>
        <w:rPr>
          <w:rFonts w:asciiTheme="majorHAnsi" w:hAnsiTheme="majorHAnsi"/>
        </w:rPr>
      </w:pPr>
      <w:r w:rsidRPr="0000269E">
        <w:rPr>
          <w:rFonts w:asciiTheme="majorHAnsi" w:hAnsiTheme="majorHAnsi"/>
        </w:rPr>
        <w:t>Ces classes sont en quelques sortes les cerveaux des entités actives. En effet, ce sont elles qui impl</w:t>
      </w:r>
      <w:r w:rsidRPr="0000269E">
        <w:rPr>
          <w:rFonts w:asciiTheme="majorHAnsi" w:hAnsiTheme="majorHAnsi"/>
        </w:rPr>
        <w:t>é</w:t>
      </w:r>
      <w:r w:rsidRPr="0000269E">
        <w:rPr>
          <w:rFonts w:asciiTheme="majorHAnsi" w:hAnsiTheme="majorHAnsi"/>
        </w:rPr>
        <w:t>mentent l’intelligence artificielle de chaque type d’entité active.</w:t>
      </w:r>
      <w:r w:rsidR="00C42607" w:rsidRPr="0000269E">
        <w:rPr>
          <w:rFonts w:asciiTheme="majorHAnsi" w:hAnsiTheme="majorHAnsi"/>
        </w:rPr>
        <w:t xml:space="preserve"> </w:t>
      </w:r>
      <w:r w:rsidR="00B7156B" w:rsidRPr="0000269E">
        <w:rPr>
          <w:rFonts w:asciiTheme="majorHAnsi" w:hAnsiTheme="majorHAnsi"/>
        </w:rPr>
        <w:t>Chaque classe du package Behaviour est liée à une classe du modèle présenté dans le package World</w:t>
      </w:r>
      <w:r w:rsidR="00C42607" w:rsidRPr="0000269E">
        <w:rPr>
          <w:rFonts w:asciiTheme="majorHAnsi" w:hAnsiTheme="majorHAnsi"/>
        </w:rPr>
        <w:t>.</w:t>
      </w:r>
      <w:r w:rsidR="00A71E41" w:rsidRPr="0000269E">
        <w:rPr>
          <w:rFonts w:asciiTheme="majorHAnsi" w:hAnsiTheme="majorHAnsi"/>
        </w:rPr>
        <w:t xml:space="preserve"> Ainsi chaque type d’entité active utilise l’une des classes de ce package pour agir et prendre des décisions au cours de la simulation.</w:t>
      </w:r>
    </w:p>
    <w:p w:rsidR="00306F59" w:rsidRPr="0000269E" w:rsidRDefault="00306F59" w:rsidP="00307C65">
      <w:pPr>
        <w:jc w:val="both"/>
        <w:rPr>
          <w:rFonts w:asciiTheme="majorHAnsi" w:hAnsiTheme="majorHAnsi"/>
        </w:rPr>
      </w:pPr>
      <w:r w:rsidRPr="0000269E">
        <w:rPr>
          <w:rFonts w:asciiTheme="majorHAnsi" w:hAnsiTheme="majorHAnsi"/>
        </w:rPr>
        <w:t>Une des précisions à apporter par rapport au framework MAVIS est que ce dernier suggère de sép</w:t>
      </w:r>
      <w:r w:rsidRPr="0000269E">
        <w:rPr>
          <w:rFonts w:asciiTheme="majorHAnsi" w:hAnsiTheme="majorHAnsi"/>
        </w:rPr>
        <w:t>a</w:t>
      </w:r>
      <w:r w:rsidRPr="0000269E">
        <w:rPr>
          <w:rFonts w:asciiTheme="majorHAnsi" w:hAnsiTheme="majorHAnsi"/>
        </w:rPr>
        <w:t>rer la partie qui modélise les entités (package World) de celle qui gère le déroulement stochastique des évènements grâce à un package baptisé Simulator. C’est ensuite la classe World qui utili</w:t>
      </w:r>
      <w:r w:rsidR="00EC4117" w:rsidRPr="0000269E">
        <w:rPr>
          <w:rFonts w:asciiTheme="majorHAnsi" w:hAnsiTheme="majorHAnsi"/>
        </w:rPr>
        <w:t>se ce package pour ordonnancer les évènements de la simulation.</w:t>
      </w:r>
    </w:p>
    <w:p w:rsidR="00AB1C3C" w:rsidRPr="0000269E" w:rsidRDefault="00AB1C3C" w:rsidP="00307C65">
      <w:pPr>
        <w:jc w:val="both"/>
        <w:rPr>
          <w:rFonts w:asciiTheme="majorHAnsi" w:hAnsiTheme="majorHAnsi"/>
        </w:rPr>
      </w:pPr>
      <w:r w:rsidRPr="0000269E">
        <w:rPr>
          <w:rFonts w:asciiTheme="majorHAnsi" w:hAnsiTheme="majorHAnsi"/>
        </w:rPr>
        <w:t xml:space="preserve">Dans le cas du simulateur de civilisation de ce projet, cette fonctionnalité </w:t>
      </w:r>
      <w:r w:rsidR="00F41569" w:rsidRPr="0000269E">
        <w:rPr>
          <w:rFonts w:asciiTheme="majorHAnsi" w:hAnsiTheme="majorHAnsi"/>
        </w:rPr>
        <w:t>est directement impléme</w:t>
      </w:r>
      <w:r w:rsidR="00F41569" w:rsidRPr="0000269E">
        <w:rPr>
          <w:rFonts w:asciiTheme="majorHAnsi" w:hAnsiTheme="majorHAnsi"/>
        </w:rPr>
        <w:t>n</w:t>
      </w:r>
      <w:r w:rsidR="00F41569" w:rsidRPr="0000269E">
        <w:rPr>
          <w:rFonts w:asciiTheme="majorHAnsi" w:hAnsiTheme="majorHAnsi"/>
        </w:rPr>
        <w:t>tée par les classes World et Civilization</w:t>
      </w:r>
      <w:r w:rsidR="00071D9F" w:rsidRPr="0000269E">
        <w:rPr>
          <w:rFonts w:asciiTheme="majorHAnsi" w:hAnsiTheme="majorHAnsi"/>
        </w:rPr>
        <w:t xml:space="preserve"> à travers leurs comportements respectifs (WorldBehaviour et CivilizationBehaviour)</w:t>
      </w:r>
      <w:r w:rsidR="00F41569" w:rsidRPr="0000269E">
        <w:rPr>
          <w:rFonts w:asciiTheme="majorHAnsi" w:hAnsiTheme="majorHAnsi"/>
        </w:rPr>
        <w:t>.</w:t>
      </w:r>
      <w:r w:rsidR="00B90D56" w:rsidRPr="0000269E">
        <w:rPr>
          <w:rFonts w:asciiTheme="majorHAnsi" w:hAnsiTheme="majorHAnsi"/>
        </w:rPr>
        <w:t xml:space="preserve"> Ainsi à chaque pas de temps de la simulation, la classe World va réactiver </w:t>
      </w:r>
      <w:r w:rsidR="00156586" w:rsidRPr="0000269E">
        <w:rPr>
          <w:rFonts w:asciiTheme="majorHAnsi" w:hAnsiTheme="majorHAnsi"/>
        </w:rPr>
        <w:t>les</w:t>
      </w:r>
      <w:r w:rsidR="00B90D56" w:rsidRPr="0000269E">
        <w:rPr>
          <w:rFonts w:asciiTheme="majorHAnsi" w:hAnsiTheme="majorHAnsi"/>
        </w:rPr>
        <w:t xml:space="preserve"> civilisation</w:t>
      </w:r>
      <w:r w:rsidR="0092153F" w:rsidRPr="0000269E">
        <w:rPr>
          <w:rFonts w:asciiTheme="majorHAnsi" w:hAnsiTheme="majorHAnsi"/>
        </w:rPr>
        <w:t>s</w:t>
      </w:r>
      <w:r w:rsidR="004B5D8E" w:rsidRPr="0000269E">
        <w:rPr>
          <w:rFonts w:asciiTheme="majorHAnsi" w:hAnsiTheme="majorHAnsi"/>
        </w:rPr>
        <w:t xml:space="preserve"> qu’elle contient. C’est-à-dire </w:t>
      </w:r>
      <w:r w:rsidR="00403456" w:rsidRPr="0000269E">
        <w:rPr>
          <w:rFonts w:asciiTheme="majorHAnsi" w:hAnsiTheme="majorHAnsi"/>
        </w:rPr>
        <w:t xml:space="preserve">qu’elle va </w:t>
      </w:r>
      <w:r w:rsidR="004B5D8E" w:rsidRPr="0000269E">
        <w:rPr>
          <w:rFonts w:asciiTheme="majorHAnsi" w:hAnsiTheme="majorHAnsi"/>
        </w:rPr>
        <w:t>leur transmettre le flow d’exécution du pr</w:t>
      </w:r>
      <w:r w:rsidR="004B5D8E" w:rsidRPr="0000269E">
        <w:rPr>
          <w:rFonts w:asciiTheme="majorHAnsi" w:hAnsiTheme="majorHAnsi"/>
        </w:rPr>
        <w:t>o</w:t>
      </w:r>
      <w:r w:rsidR="004B5D8E" w:rsidRPr="0000269E">
        <w:rPr>
          <w:rFonts w:asciiTheme="majorHAnsi" w:hAnsiTheme="majorHAnsi"/>
        </w:rPr>
        <w:t xml:space="preserve">gramme afin </w:t>
      </w:r>
      <w:r w:rsidR="0071277B" w:rsidRPr="0000269E">
        <w:rPr>
          <w:rFonts w:asciiTheme="majorHAnsi" w:hAnsiTheme="majorHAnsi"/>
        </w:rPr>
        <w:t>que chaque civilisation puisse</w:t>
      </w:r>
      <w:r w:rsidR="004B5D8E" w:rsidRPr="0000269E">
        <w:rPr>
          <w:rFonts w:asciiTheme="majorHAnsi" w:hAnsiTheme="majorHAnsi"/>
        </w:rPr>
        <w:t xml:space="preserve"> exécuter </w:t>
      </w:r>
      <w:r w:rsidR="008C41AA" w:rsidRPr="0000269E">
        <w:rPr>
          <w:rFonts w:asciiTheme="majorHAnsi" w:hAnsiTheme="majorHAnsi"/>
        </w:rPr>
        <w:t>son</w:t>
      </w:r>
      <w:r w:rsidR="004B5D8E" w:rsidRPr="0000269E">
        <w:rPr>
          <w:rFonts w:asciiTheme="majorHAnsi" w:hAnsiTheme="majorHAnsi"/>
        </w:rPr>
        <w:t xml:space="preserve"> </w:t>
      </w:r>
      <w:r w:rsidR="00AD11F7" w:rsidRPr="0000269E">
        <w:rPr>
          <w:rFonts w:asciiTheme="majorHAnsi" w:hAnsiTheme="majorHAnsi"/>
        </w:rPr>
        <w:t xml:space="preserve">propre </w:t>
      </w:r>
      <w:r w:rsidR="004B5D8E" w:rsidRPr="0000269E">
        <w:rPr>
          <w:rFonts w:asciiTheme="majorHAnsi" w:hAnsiTheme="majorHAnsi"/>
        </w:rPr>
        <w:t>comportement.</w:t>
      </w:r>
      <w:r w:rsidR="00B90D56" w:rsidRPr="0000269E">
        <w:rPr>
          <w:rFonts w:asciiTheme="majorHAnsi" w:hAnsiTheme="majorHAnsi"/>
        </w:rPr>
        <w:t xml:space="preserve"> </w:t>
      </w:r>
      <w:r w:rsidR="00C056ED" w:rsidRPr="0000269E">
        <w:rPr>
          <w:rFonts w:asciiTheme="majorHAnsi" w:hAnsiTheme="majorHAnsi"/>
        </w:rPr>
        <w:t>L’</w:t>
      </w:r>
      <w:r w:rsidR="007E6F4C" w:rsidRPr="0000269E">
        <w:rPr>
          <w:rFonts w:asciiTheme="majorHAnsi" w:hAnsiTheme="majorHAnsi"/>
        </w:rPr>
        <w:t>ordre</w:t>
      </w:r>
      <w:r w:rsidR="00C056ED" w:rsidRPr="0000269E">
        <w:rPr>
          <w:rFonts w:asciiTheme="majorHAnsi" w:hAnsiTheme="majorHAnsi"/>
        </w:rPr>
        <w:t xml:space="preserve"> de réactiv</w:t>
      </w:r>
      <w:r w:rsidR="00C056ED" w:rsidRPr="0000269E">
        <w:rPr>
          <w:rFonts w:asciiTheme="majorHAnsi" w:hAnsiTheme="majorHAnsi"/>
        </w:rPr>
        <w:t>a</w:t>
      </w:r>
      <w:r w:rsidR="00C056ED" w:rsidRPr="0000269E">
        <w:rPr>
          <w:rFonts w:asciiTheme="majorHAnsi" w:hAnsiTheme="majorHAnsi"/>
        </w:rPr>
        <w:t xml:space="preserve">tion est bien entendu </w:t>
      </w:r>
      <w:r w:rsidR="00C74CAA" w:rsidRPr="0000269E">
        <w:rPr>
          <w:rFonts w:asciiTheme="majorHAnsi" w:hAnsiTheme="majorHAnsi"/>
        </w:rPr>
        <w:t xml:space="preserve">généré </w:t>
      </w:r>
      <w:r w:rsidR="00B90D56" w:rsidRPr="0000269E">
        <w:rPr>
          <w:rFonts w:asciiTheme="majorHAnsi" w:hAnsiTheme="majorHAnsi"/>
        </w:rPr>
        <w:t>pseudo-aléatoire</w:t>
      </w:r>
      <w:r w:rsidR="00C74CAA" w:rsidRPr="0000269E">
        <w:rPr>
          <w:rFonts w:asciiTheme="majorHAnsi" w:hAnsiTheme="majorHAnsi"/>
        </w:rPr>
        <w:t>ment</w:t>
      </w:r>
      <w:r w:rsidR="00B90D56" w:rsidRPr="0000269E">
        <w:rPr>
          <w:rFonts w:asciiTheme="majorHAnsi" w:hAnsiTheme="majorHAnsi"/>
        </w:rPr>
        <w:t xml:space="preserve">. </w:t>
      </w:r>
      <w:r w:rsidR="00A25A32" w:rsidRPr="0000269E">
        <w:rPr>
          <w:rFonts w:asciiTheme="majorHAnsi" w:hAnsiTheme="majorHAnsi"/>
        </w:rPr>
        <w:t>Et d</w:t>
      </w:r>
      <w:r w:rsidR="00D8582A" w:rsidRPr="0000269E">
        <w:rPr>
          <w:rFonts w:asciiTheme="majorHAnsi" w:hAnsiTheme="majorHAnsi"/>
        </w:rPr>
        <w:t xml:space="preserve">e </w:t>
      </w:r>
      <w:r w:rsidR="00D13163" w:rsidRPr="0000269E">
        <w:rPr>
          <w:rFonts w:asciiTheme="majorHAnsi" w:hAnsiTheme="majorHAnsi"/>
        </w:rPr>
        <w:t xml:space="preserve">la même manière chaque civilisation va alors réactiver </w:t>
      </w:r>
      <w:r w:rsidR="003E60E2" w:rsidRPr="0000269E">
        <w:rPr>
          <w:rFonts w:asciiTheme="majorHAnsi" w:hAnsiTheme="majorHAnsi"/>
        </w:rPr>
        <w:t xml:space="preserve">ses agents </w:t>
      </w:r>
      <w:r w:rsidR="003958A9" w:rsidRPr="0000269E">
        <w:rPr>
          <w:rFonts w:asciiTheme="majorHAnsi" w:hAnsiTheme="majorHAnsi"/>
        </w:rPr>
        <w:t>dans un ordre pseudo-aléatoire</w:t>
      </w:r>
      <w:r w:rsidR="00D13163" w:rsidRPr="0000269E">
        <w:rPr>
          <w:rFonts w:asciiTheme="majorHAnsi" w:hAnsiTheme="majorHAnsi"/>
        </w:rPr>
        <w:t>.</w:t>
      </w:r>
    </w:p>
    <w:p w:rsidR="00AD62DE" w:rsidRPr="0000269E" w:rsidRDefault="00222DBC" w:rsidP="00307C65">
      <w:pPr>
        <w:jc w:val="both"/>
        <w:rPr>
          <w:rFonts w:asciiTheme="majorHAnsi" w:hAnsiTheme="majorHAnsi"/>
        </w:rPr>
      </w:pPr>
      <w:r w:rsidRPr="0000269E">
        <w:rPr>
          <w:rFonts w:asciiTheme="majorHAnsi" w:hAnsiTheme="majorHAnsi"/>
        </w:rPr>
        <w:t xml:space="preserve">Dans le cas de la classe </w:t>
      </w:r>
      <w:r w:rsidR="008B13E0" w:rsidRPr="0000269E">
        <w:rPr>
          <w:rFonts w:asciiTheme="majorHAnsi" w:hAnsiTheme="majorHAnsi"/>
        </w:rPr>
        <w:t>Civilization, en plus gérer l’ordonnancement de ses agents, cette dernière a besoin de définir une intelligence artificielle</w:t>
      </w:r>
      <w:r w:rsidR="004A5733" w:rsidRPr="0000269E">
        <w:rPr>
          <w:rFonts w:asciiTheme="majorHAnsi" w:hAnsiTheme="majorHAnsi"/>
        </w:rPr>
        <w:t xml:space="preserve"> (IA)</w:t>
      </w:r>
      <w:r w:rsidR="008B13E0" w:rsidRPr="0000269E">
        <w:rPr>
          <w:rFonts w:asciiTheme="majorHAnsi" w:hAnsiTheme="majorHAnsi"/>
        </w:rPr>
        <w:t xml:space="preserve"> permettant de gérer une équip</w:t>
      </w:r>
      <w:r w:rsidR="00FF1518" w:rsidRPr="0000269E">
        <w:rPr>
          <w:rFonts w:asciiTheme="majorHAnsi" w:hAnsiTheme="majorHAnsi"/>
        </w:rPr>
        <w:t xml:space="preserve">e. C’est aussi la classe CivilizationBehaviour qui implémente </w:t>
      </w:r>
      <w:r w:rsidR="002A2059" w:rsidRPr="0000269E">
        <w:rPr>
          <w:rFonts w:asciiTheme="majorHAnsi" w:hAnsiTheme="majorHAnsi"/>
        </w:rPr>
        <w:t>ce comportement</w:t>
      </w:r>
      <w:r w:rsidR="00FF1518" w:rsidRPr="0000269E">
        <w:rPr>
          <w:rFonts w:asciiTheme="majorHAnsi" w:hAnsiTheme="majorHAnsi"/>
        </w:rPr>
        <w:t xml:space="preserve">. </w:t>
      </w:r>
      <w:r w:rsidR="00A258BC" w:rsidRPr="0000269E">
        <w:rPr>
          <w:rFonts w:asciiTheme="majorHAnsi" w:hAnsiTheme="majorHAnsi"/>
        </w:rPr>
        <w:t>Grâce à cette classe, la civilisation est c</w:t>
      </w:r>
      <w:r w:rsidR="00A258BC" w:rsidRPr="0000269E">
        <w:rPr>
          <w:rFonts w:asciiTheme="majorHAnsi" w:hAnsiTheme="majorHAnsi"/>
        </w:rPr>
        <w:t>a</w:t>
      </w:r>
      <w:r w:rsidR="00A258BC" w:rsidRPr="0000269E">
        <w:rPr>
          <w:rFonts w:asciiTheme="majorHAnsi" w:hAnsiTheme="majorHAnsi"/>
        </w:rPr>
        <w:t xml:space="preserve">pable de gérer le travail collaboratif </w:t>
      </w:r>
      <w:r w:rsidR="0069687C" w:rsidRPr="0000269E">
        <w:rPr>
          <w:rFonts w:asciiTheme="majorHAnsi" w:hAnsiTheme="majorHAnsi"/>
        </w:rPr>
        <w:t xml:space="preserve">de collecte de </w:t>
      </w:r>
      <w:r w:rsidR="0002164D" w:rsidRPr="0000269E">
        <w:rPr>
          <w:rFonts w:asciiTheme="majorHAnsi" w:hAnsiTheme="majorHAnsi"/>
        </w:rPr>
        <w:t xml:space="preserve">ressources des </w:t>
      </w:r>
      <w:r w:rsidR="00A258BC" w:rsidRPr="0000269E">
        <w:rPr>
          <w:rFonts w:asciiTheme="majorHAnsi" w:hAnsiTheme="majorHAnsi"/>
        </w:rPr>
        <w:t xml:space="preserve">unités. </w:t>
      </w:r>
      <w:r w:rsidR="006D0271" w:rsidRPr="0000269E">
        <w:rPr>
          <w:rFonts w:asciiTheme="majorHAnsi" w:hAnsiTheme="majorHAnsi"/>
        </w:rPr>
        <w:t xml:space="preserve">L’IA en elle-même sera plus détaillée dans la suite </w:t>
      </w:r>
      <w:r w:rsidR="008E5E44" w:rsidRPr="0000269E">
        <w:rPr>
          <w:rFonts w:asciiTheme="majorHAnsi" w:hAnsiTheme="majorHAnsi"/>
        </w:rPr>
        <w:t>du</w:t>
      </w:r>
      <w:r w:rsidR="006D0271" w:rsidRPr="0000269E">
        <w:rPr>
          <w:rFonts w:asciiTheme="majorHAnsi" w:hAnsiTheme="majorHAnsi"/>
        </w:rPr>
        <w:t xml:space="preserve"> rapport.</w:t>
      </w:r>
    </w:p>
    <w:p w:rsidR="00123E49" w:rsidRPr="0000269E" w:rsidRDefault="00A11E4A" w:rsidP="00307C65">
      <w:pPr>
        <w:jc w:val="both"/>
        <w:rPr>
          <w:rFonts w:asciiTheme="majorHAnsi" w:hAnsiTheme="majorHAnsi"/>
        </w:rPr>
      </w:pPr>
      <w:r w:rsidRPr="0000269E">
        <w:rPr>
          <w:rFonts w:asciiTheme="majorHAnsi" w:hAnsiTheme="majorHAnsi"/>
        </w:rPr>
        <w:t>On notera également la présence 3 classes permettant de gérer trois comportement</w:t>
      </w:r>
      <w:r w:rsidR="006773D9" w:rsidRPr="0000269E">
        <w:rPr>
          <w:rFonts w:asciiTheme="majorHAnsi" w:hAnsiTheme="majorHAnsi"/>
        </w:rPr>
        <w:t>s</w:t>
      </w:r>
      <w:r w:rsidRPr="0000269E">
        <w:rPr>
          <w:rFonts w:asciiTheme="majorHAnsi" w:hAnsiTheme="majorHAnsi"/>
        </w:rPr>
        <w:t xml:space="preserve"> chez les unités. La première classe baptisée, NopBehaviour, permet à une unité de ne rien faire. Ce comportement lui permet d’attendre que la civilisation l’affecte à une tâche</w:t>
      </w:r>
      <w:r w:rsidR="00E93E5F" w:rsidRPr="0000269E">
        <w:rPr>
          <w:rFonts w:asciiTheme="majorHAnsi" w:hAnsiTheme="majorHAnsi"/>
        </w:rPr>
        <w:t xml:space="preserve"> de </w:t>
      </w:r>
      <w:r w:rsidR="00215282" w:rsidRPr="0000269E">
        <w:rPr>
          <w:rFonts w:asciiTheme="majorHAnsi" w:hAnsiTheme="majorHAnsi"/>
        </w:rPr>
        <w:t>construction</w:t>
      </w:r>
      <w:r w:rsidR="00E93E5F" w:rsidRPr="0000269E">
        <w:rPr>
          <w:rFonts w:asciiTheme="majorHAnsi" w:hAnsiTheme="majorHAnsi"/>
        </w:rPr>
        <w:t xml:space="preserve"> ou de récolte</w:t>
      </w:r>
      <w:r w:rsidRPr="0000269E">
        <w:rPr>
          <w:rFonts w:asciiTheme="majorHAnsi" w:hAnsiTheme="majorHAnsi"/>
        </w:rPr>
        <w:t>.</w:t>
      </w:r>
      <w:r w:rsidR="00695550" w:rsidRPr="0000269E">
        <w:rPr>
          <w:rFonts w:asciiTheme="majorHAnsi" w:hAnsiTheme="majorHAnsi"/>
        </w:rPr>
        <w:t xml:space="preserve"> </w:t>
      </w:r>
      <w:r w:rsidR="006773D9" w:rsidRPr="0000269E">
        <w:rPr>
          <w:rFonts w:asciiTheme="majorHAnsi" w:hAnsiTheme="majorHAnsi"/>
        </w:rPr>
        <w:t>Le second comportement appelé, Gathere</w:t>
      </w:r>
      <w:r w:rsidR="006D6986" w:rsidRPr="0000269E">
        <w:rPr>
          <w:rFonts w:asciiTheme="majorHAnsi" w:hAnsiTheme="majorHAnsi"/>
        </w:rPr>
        <w:t>r</w:t>
      </w:r>
      <w:r w:rsidR="006773D9" w:rsidRPr="0000269E">
        <w:rPr>
          <w:rFonts w:asciiTheme="majorHAnsi" w:hAnsiTheme="majorHAnsi"/>
        </w:rPr>
        <w:t>Behaviour permet de définir la stratégie de collecte adoptée par les unités. Cette classe utilise un algorithme pour définir la manière dont les unités cherchent et colle</w:t>
      </w:r>
      <w:r w:rsidR="006773D9" w:rsidRPr="0000269E">
        <w:rPr>
          <w:rFonts w:asciiTheme="majorHAnsi" w:hAnsiTheme="majorHAnsi"/>
        </w:rPr>
        <w:t>c</w:t>
      </w:r>
      <w:r w:rsidR="006773D9" w:rsidRPr="0000269E">
        <w:rPr>
          <w:rFonts w:asciiTheme="majorHAnsi" w:hAnsiTheme="majorHAnsi"/>
        </w:rPr>
        <w:t>tent des ressources. Et enfin la 3</w:t>
      </w:r>
      <w:r w:rsidR="006773D9" w:rsidRPr="0000269E">
        <w:rPr>
          <w:rFonts w:asciiTheme="majorHAnsi" w:hAnsiTheme="majorHAnsi"/>
          <w:vertAlign w:val="superscript"/>
        </w:rPr>
        <w:t>ème</w:t>
      </w:r>
      <w:r w:rsidR="006773D9" w:rsidRPr="0000269E">
        <w:rPr>
          <w:rFonts w:asciiTheme="majorHAnsi" w:hAnsiTheme="majorHAnsi"/>
        </w:rPr>
        <w:t xml:space="preserve"> et dernière classe comportementale des unités s’appelle Builde</w:t>
      </w:r>
      <w:r w:rsidR="006773D9" w:rsidRPr="0000269E">
        <w:rPr>
          <w:rFonts w:asciiTheme="majorHAnsi" w:hAnsiTheme="majorHAnsi"/>
        </w:rPr>
        <w:t>r</w:t>
      </w:r>
      <w:r w:rsidR="006773D9" w:rsidRPr="0000269E">
        <w:rPr>
          <w:rFonts w:asciiTheme="majorHAnsi" w:hAnsiTheme="majorHAnsi"/>
        </w:rPr>
        <w:t>Behaviour. Cette dernière permet à une unité de choisir un emplacement de construction dans son environnement, afin de s’y rendre et de construire un bâtiment.</w:t>
      </w:r>
    </w:p>
    <w:p w:rsidR="00052943" w:rsidRDefault="00123E49" w:rsidP="00052943">
      <w:pPr>
        <w:pStyle w:val="Titre4"/>
        <w:jc w:val="both"/>
      </w:pPr>
      <w:r w:rsidRPr="0000269E">
        <w:lastRenderedPageBreak/>
        <w:t xml:space="preserve">Gestion du </w:t>
      </w:r>
      <w:r w:rsidR="00A8300D" w:rsidRPr="0000269E">
        <w:t>système d'information géographique</w:t>
      </w:r>
    </w:p>
    <w:p w:rsidR="00052943" w:rsidRPr="00CF5014" w:rsidRDefault="00052943" w:rsidP="00077F3C">
      <w:pPr>
        <w:jc w:val="both"/>
        <w:rPr>
          <w:rFonts w:asciiTheme="majorHAnsi" w:hAnsiTheme="majorHAnsi"/>
        </w:rPr>
      </w:pPr>
      <w:r w:rsidRPr="00CF5014">
        <w:rPr>
          <w:rFonts w:asciiTheme="majorHAnsi" w:hAnsiTheme="majorHAnsi"/>
        </w:rPr>
        <w:t>Un point du package World n’a pas encore été abordé et pourtant il est au cœur de la simulation. Il s’agit de la manière avec laquelle sont référen</w:t>
      </w:r>
      <w:r w:rsidR="004218EE" w:rsidRPr="00CF5014">
        <w:rPr>
          <w:rFonts w:asciiTheme="majorHAnsi" w:hAnsiTheme="majorHAnsi"/>
        </w:rPr>
        <w:t xml:space="preserve">cées les entités dans l’espace. </w:t>
      </w:r>
      <w:r w:rsidR="0017094A" w:rsidRPr="00CF5014">
        <w:rPr>
          <w:rFonts w:asciiTheme="majorHAnsi" w:hAnsiTheme="majorHAnsi"/>
        </w:rPr>
        <w:t>On parle</w:t>
      </w:r>
      <w:r w:rsidR="004218EE" w:rsidRPr="00CF5014">
        <w:rPr>
          <w:rFonts w:asciiTheme="majorHAnsi" w:hAnsiTheme="majorHAnsi"/>
        </w:rPr>
        <w:t xml:space="preserve"> </w:t>
      </w:r>
      <w:r w:rsidR="0017094A" w:rsidRPr="00CF5014">
        <w:rPr>
          <w:rFonts w:asciiTheme="majorHAnsi" w:hAnsiTheme="majorHAnsi"/>
        </w:rPr>
        <w:t xml:space="preserve">de </w:t>
      </w:r>
      <w:r w:rsidRPr="00CF5014">
        <w:rPr>
          <w:rFonts w:asciiTheme="majorHAnsi" w:hAnsiTheme="majorHAnsi"/>
        </w:rPr>
        <w:t>sys</w:t>
      </w:r>
      <w:r w:rsidR="00CC3DBD" w:rsidRPr="00CF5014">
        <w:rPr>
          <w:rFonts w:asciiTheme="majorHAnsi" w:hAnsiTheme="majorHAnsi"/>
        </w:rPr>
        <w:t>tème d’information géographique.</w:t>
      </w:r>
      <w:r w:rsidR="00554CE0" w:rsidRPr="00CF5014">
        <w:rPr>
          <w:rFonts w:asciiTheme="majorHAnsi" w:hAnsiTheme="majorHAnsi"/>
        </w:rPr>
        <w:t xml:space="preserve"> Dans les cas présentés ci-dessous, les modèles proposés sont décrits en deux dimensions, mais </w:t>
      </w:r>
      <w:r w:rsidR="00726D0E" w:rsidRPr="00CF5014">
        <w:rPr>
          <w:rFonts w:asciiTheme="majorHAnsi" w:hAnsiTheme="majorHAnsi"/>
        </w:rPr>
        <w:t xml:space="preserve">les principes restent les mêmes pour des cas avec plus de </w:t>
      </w:r>
      <w:r w:rsidR="0090534D" w:rsidRPr="00CF5014">
        <w:rPr>
          <w:rFonts w:asciiTheme="majorHAnsi" w:hAnsiTheme="majorHAnsi"/>
        </w:rPr>
        <w:t>degrés de liberté</w:t>
      </w:r>
      <w:r w:rsidR="00726D0E" w:rsidRPr="00CF5014">
        <w:rPr>
          <w:rFonts w:asciiTheme="majorHAnsi" w:hAnsiTheme="majorHAnsi"/>
        </w:rPr>
        <w:t>.</w:t>
      </w:r>
    </w:p>
    <w:p w:rsidR="000B4476" w:rsidRDefault="007940E2" w:rsidP="000B4476">
      <w:pPr>
        <w:keepNext/>
        <w:jc w:val="both"/>
      </w:pPr>
      <w:r>
        <w:rPr>
          <w:noProof/>
          <w:lang w:eastAsia="fr-FR"/>
        </w:rPr>
        <mc:AlternateContent>
          <mc:Choice Requires="wpc">
            <w:drawing>
              <wp:inline distT="0" distB="0" distL="0" distR="0" wp14:anchorId="692813A9" wp14:editId="4187186E">
                <wp:extent cx="5753100" cy="2621280"/>
                <wp:effectExtent l="0" t="0" r="0" b="0"/>
                <wp:docPr id="17" name="Zone de dessin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 name="Rectangle 18"/>
                        <wps:cNvSpPr/>
                        <wps:spPr>
                          <a:xfrm>
                            <a:off x="60198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60198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60198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60198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FA5DB5" w:rsidRDefault="00FA5DB5" w:rsidP="00AC25AF">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60198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60198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86106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86106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86106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86106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86106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86106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112014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FA5DB5" w:rsidRDefault="00FA5DB5" w:rsidP="00AC25AF">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112014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112014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112014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2014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FA5DB5" w:rsidRDefault="00FA5DB5" w:rsidP="00AC25AF">
                              <w:pPr>
                                <w:jc w:val="center"/>
                              </w:pPr>
                              <w: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12014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FA5DB5" w:rsidRDefault="00FA5DB5" w:rsidP="00AC25AF">
                              <w:pPr>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37922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137922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137922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137922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137922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137922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163830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163830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63830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163830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FA5DB5" w:rsidRDefault="00FA5DB5" w:rsidP="00AC25AF">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163830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63830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189738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189738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189738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189738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189738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189738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Zone de texte 67"/>
                        <wps:cNvSpPr txBox="1"/>
                        <wps:spPr>
                          <a:xfrm>
                            <a:off x="601980" y="121920"/>
                            <a:ext cx="1554480" cy="373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CF5014" w:rsidRDefault="00FA5DB5" w:rsidP="007940E2">
                              <w:pPr>
                                <w:jc w:val="center"/>
                                <w:rPr>
                                  <w:rFonts w:asciiTheme="majorHAnsi" w:hAnsiTheme="majorHAnsi"/>
                                </w:rPr>
                              </w:pPr>
                              <w:r w:rsidRPr="00CF5014">
                                <w:rPr>
                                  <w:rFonts w:asciiTheme="majorHAnsi" w:hAnsiTheme="majorHAnsi"/>
                                </w:rPr>
                                <w:t>SIG sous forme de Gril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Zone de texte 68"/>
                        <wps:cNvSpPr txBox="1"/>
                        <wps:spPr>
                          <a:xfrm>
                            <a:off x="3497580" y="121920"/>
                            <a:ext cx="1554480" cy="373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CF5014" w:rsidRDefault="00FA5DB5" w:rsidP="007940E2">
                              <w:pPr>
                                <w:jc w:val="center"/>
                                <w:rPr>
                                  <w:rFonts w:asciiTheme="majorHAnsi" w:hAnsiTheme="majorHAnsi"/>
                                </w:rPr>
                              </w:pPr>
                              <w:r w:rsidRPr="00CF5014">
                                <w:rPr>
                                  <w:rFonts w:asciiTheme="majorHAnsi" w:hAnsiTheme="majorHAnsi"/>
                                </w:rPr>
                                <w:t>SIG lié aux entité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Rectangle 70"/>
                        <wps:cNvSpPr/>
                        <wps:spPr>
                          <a:xfrm>
                            <a:off x="3589020" y="61722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FA5DB5" w:rsidRDefault="00FA5DB5" w:rsidP="009F503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3589020" y="9753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FA5DB5" w:rsidRDefault="00FA5DB5" w:rsidP="009F5032">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3589020" y="133350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FA5DB5" w:rsidRDefault="00FA5DB5" w:rsidP="009F5032">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3589020" y="1699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FA5DB5" w:rsidRDefault="00FA5DB5" w:rsidP="009F5032">
                              <w:pPr>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3589020" y="207264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FA5DB5" w:rsidRDefault="00FA5DB5" w:rsidP="009F5032">
                              <w:pPr>
                                <w:jc w:val="center"/>
                              </w:pPr>
                              <w: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Connecteur droit avec flèche 75"/>
                        <wps:cNvCnPr/>
                        <wps:spPr>
                          <a:xfrm>
                            <a:off x="4015740" y="76200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Connecteur droit avec flèche 76"/>
                        <wps:cNvCnPr/>
                        <wps:spPr>
                          <a:xfrm>
                            <a:off x="4015740" y="113538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7" name="Connecteur droit avec flèche 77"/>
                        <wps:cNvCnPr/>
                        <wps:spPr>
                          <a:xfrm>
                            <a:off x="4015740" y="150114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8" name="Connecteur droit avec flèche 78"/>
                        <wps:cNvCnPr/>
                        <wps:spPr>
                          <a:xfrm>
                            <a:off x="4015740" y="183642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Connecteur droit avec flèche 79"/>
                        <wps:cNvCnPr/>
                        <wps:spPr>
                          <a:xfrm>
                            <a:off x="4015740" y="220980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Zone de texte 80"/>
                        <wps:cNvSpPr txBox="1"/>
                        <wps:spPr>
                          <a:xfrm>
                            <a:off x="4465320" y="6172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654AFE" w:rsidRDefault="00FA5DB5" w:rsidP="009F5032">
                              <w:pPr>
                                <w:jc w:val="center"/>
                                <w:rPr>
                                  <w:rFonts w:ascii="Cambria Math" w:hAnsi="Cambria Math"/>
                                  <w:oMath/>
                                </w:rPr>
                              </w:pPr>
                              <m:oMathPara>
                                <m:oMath>
                                  <m:r>
                                    <w:rPr>
                                      <w:rFonts w:ascii="Cambria Math" w:hAnsi="Cambria Math"/>
                                    </w:rPr>
                                    <m:t>(0,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Zone de texte 81"/>
                        <wps:cNvSpPr txBox="1"/>
                        <wps:spPr>
                          <a:xfrm>
                            <a:off x="4472940" y="98298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654AFE" w:rsidRDefault="00FA5DB5" w:rsidP="009F5032">
                              <w:pPr>
                                <w:jc w:val="center"/>
                                <w:rPr>
                                  <w:rFonts w:ascii="Cambria Math" w:hAnsi="Cambria Math"/>
                                  <w:oMath/>
                                </w:rPr>
                              </w:pPr>
                              <m:oMathPara>
                                <m:oMath>
                                  <m:r>
                                    <w:rPr>
                                      <w:rFonts w:ascii="Cambria Math" w:hAnsi="Cambria Math"/>
                                    </w:rPr>
                                    <m:t>(3,4)</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Zone de texte 82"/>
                        <wps:cNvSpPr txBox="1"/>
                        <wps:spPr>
                          <a:xfrm>
                            <a:off x="4472940" y="13411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654AFE" w:rsidRDefault="00FA5DB5" w:rsidP="009F5032">
                              <w:pPr>
                                <w:jc w:val="center"/>
                                <w:rPr>
                                  <w:rFonts w:ascii="Cambria Math" w:hAnsi="Cambria Math"/>
                                  <w:oMath/>
                                </w:rPr>
                              </w:pPr>
                              <m:oMathPara>
                                <m:oMath>
                                  <m:r>
                                    <w:rPr>
                                      <w:rFonts w:ascii="Cambria Math" w:hAnsi="Cambria Math"/>
                                    </w:rPr>
                                    <m:t>(0,3)</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 name="Zone de texte 83"/>
                        <wps:cNvSpPr txBox="1"/>
                        <wps:spPr>
                          <a:xfrm>
                            <a:off x="4472940" y="169164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654AFE" w:rsidRDefault="00FA5DB5" w:rsidP="009F5032">
                              <w:pPr>
                                <w:jc w:val="center"/>
                                <w:rPr>
                                  <w:rFonts w:ascii="Cambria Math" w:hAnsi="Cambria Math"/>
                                  <w:oMath/>
                                </w:rPr>
                              </w:pPr>
                              <m:oMathPara>
                                <m:oMath>
                                  <m:r>
                                    <w:rPr>
                                      <w:rFonts w:ascii="Cambria Math" w:hAnsi="Cambria Math"/>
                                    </w:rPr>
                                    <m:t>(5,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Zone de texte 84"/>
                        <wps:cNvSpPr txBox="1"/>
                        <wps:spPr>
                          <a:xfrm>
                            <a:off x="4465320" y="20650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654AFE" w:rsidRDefault="00FA5DB5" w:rsidP="009F5032">
                              <w:pPr>
                                <w:jc w:val="center"/>
                                <w:rPr>
                                  <w:rFonts w:ascii="Cambria Math" w:hAnsi="Cambria Math"/>
                                  <w:oMath/>
                                </w:rPr>
                              </w:pPr>
                              <m:oMathPara>
                                <m:oMath>
                                  <m:r>
                                    <w:rPr>
                                      <w:rFonts w:ascii="Cambria Math" w:hAnsi="Cambria Math"/>
                                    </w:rPr>
                                    <m:t>(4,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7" o:spid="_x0000_s1026" editas="canvas" style="width:453pt;height:206.4pt;mso-position-horizontal-relative:char;mso-position-vertical-relative:line" coordsize="57531,26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">
                <v:shape id="_x0000_s1027" type="#_x0000_t75" style="position:absolute;width:57531;height:26212;visibility:visible;mso-wrap-style:square">
                  <v:fill o:detectmouseclick="t"/>
                  <v:path o:connecttype="none"/>
                </v:shape>
                <v:rect id="Rectangle 18" o:spid="_x0000_s1028" style="position:absolute;left:6019;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4g8MA&#10;AADbAAAADwAAAGRycy9kb3ducmV2LnhtbESPT4vCMBDF7wt+hzCCtzXVg+xWo4ggLCwK65/70Ixt&#10;aTMpTdTop3cOC95meG/e+81ilVyrbtSH2rOByTgDRVx4W3Np4HTcfn6BChHZYuuZDDwowGo5+Fhg&#10;bv2d/+h2iKWSEA45Gqhi7HKtQ1GRwzD2HbFoF987jLL2pbY93iXctXqaZTPtsGZpqLCjTUVFc7g6&#10;A+tpuj6L3WN2+tbPye953ziXGmNGw7Seg4qU4tv8f/1jBV9g5RcZQC9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Q4g8MAAADbAAAADwAAAAAAAAAAAAAAAACYAgAAZHJzL2Rv&#10;d25yZXYueG1sUEsFBgAAAAAEAAQA9QAAAIgDAAAAAA==&#10;" fillcolor="white [3201]" strokecolor="#5b9bd5 [3204]" strokeweight="2pt"/>
                <v:rect id="Rectangle 19" o:spid="_x0000_s1029" style="position:absolute;left:6019;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idGL4A&#10;AADbAAAADwAAAGRycy9kb3ducmV2LnhtbERPy6rCMBDdC/5DGMGdproQrUYRQbhwUfC1H5qxLW0m&#10;pYka/XojCO7mcJ6zWAVTizu1rrSsYDRMQBBnVpecKziftoMpCOeRNdaWScGTHKyW3c4CU20ffKD7&#10;0ecihrBLUUHhfZNK6bKCDLqhbYgjd7WtQR9hm0vd4iOGm1qOk2QiDZYcGwpsaFNQVh1vRsF6HG6v&#10;bPecnGfyNfq/7CtjQqVUvxfWcxCegv+Jv+4/HefP4PNLPEA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OonRi+AAAA2wAAAA8AAAAAAAAAAAAAAAAAmAIAAGRycy9kb3ducmV2&#10;LnhtbFBLBQYAAAAABAAEAPUAAACDAwAAAAA=&#10;" fillcolor="white [3201]" strokecolor="#5b9bd5 [3204]" strokeweight="2pt"/>
                <v:rect id="Rectangle 20" o:spid="_x0000_s1030" style="position:absolute;left:6019;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OL8A&#10;AADbAAAADwAAAGRycy9kb3ducmV2LnhtbERPTYvCMBC9C/sfwgh709QeRLvGUoQFQXZBrfehmW1L&#10;m0lpokZ//eYgeHy8700eTC9uNLrWsoLFPAFBXFndcq2gPH/PViCcR9bYWyYFD3KQbz8mG8y0vfOR&#10;bidfixjCLkMFjfdDJqWrGjLo5nYgjtyfHQ36CMda6hHvMdz0Mk2SpTTYcmxocKBdQ1V3uhoFRRqu&#10;z+rnsSzX8rk4XH47Y0Kn1Oc0FF8gPAX/Fr/ce60gjevj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v44vwAAANsAAAAPAAAAAAAAAAAAAAAAAJgCAABkcnMvZG93bnJl&#10;di54bWxQSwUGAAAAAAQABAD1AAAAhAMAAAAA&#10;" fillcolor="white [3201]" strokecolor="#5b9bd5 [3204]" strokeweight="2pt"/>
                <v:rect id="Rectangle 21" o:spid="_x0000_s1031" style="position:absolute;left:6019;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Jbo8MA&#10;AADbAAAADwAAAGRycy9kb3ducmV2LnhtbESPwWrDMBBE74X+g9hCbrVsH0LrRgmhEAiEBOqm98Xa&#10;2sbWyliKo/jro0Chx2Fm3jCrTTC9mGh0rWUFWZKCIK6sbrlWcP7evb6BcB5ZY2+ZFNzIwWb9/LTC&#10;Qtsrf9FU+lpECLsCFTTeD4WUrmrIoEvsQBy9Xzsa9FGOtdQjXiPc9DJP06U02HJcaHCgz4aqrrwY&#10;Bds8XObqeFue3+WcHX5OnTGhU2rxErYfIDwF/x/+a++1gjyDx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Jbo8MAAADbAAAADwAAAAAAAAAAAAAAAACYAgAAZHJzL2Rv&#10;d25yZXYueG1sUEsFBgAAAAAEAAQA9QAAAIgDAAAAAA==&#10;" fillcolor="white [3201]" strokecolor="#5b9bd5 [3204]" strokeweight="2pt">
                  <v:textbox>
                    <w:txbxContent>
                      <w:p w:rsidR="00FA5DB5" w:rsidRDefault="00FA5DB5" w:rsidP="00AC25AF">
                        <w:pPr>
                          <w:jc w:val="center"/>
                        </w:pPr>
                        <w:r>
                          <w:t>C</w:t>
                        </w:r>
                      </w:p>
                    </w:txbxContent>
                  </v:textbox>
                </v:rect>
                <v:rect id="Rectangle 22" o:spid="_x0000_s1032" style="position:absolute;left:6019;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F1MMA&#10;AADbAAAADwAAAGRycy9kb3ducmV2LnhtbESPwWrDMBBE74X8g9hAb40cH0LqRjahUCiEFOKm98Xa&#10;2sbWylhyrPjrq0Khx2Fm3jCHIphe3Gh0rWUF200CgriyuuVawfXz7WkPwnlkjb1lUnAnB0W+ejhg&#10;pu3MF7qVvhYRwi5DBY33Qyalqxoy6DZ2II7etx0N+ijHWuoR5wg3vUyTZCcNthwXGhzotaGqKyej&#10;4JiGaanO9931WS7b09dHZ0zolHpch+MLCE/B/4f/2u9aQZrC75f4A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DF1MMAAADbAAAADwAAAAAAAAAAAAAAAACYAgAAZHJzL2Rv&#10;d25yZXYueG1sUEsFBgAAAAAEAAQA9QAAAIgDAAAAAA==&#10;" fillcolor="white [3201]" strokecolor="#5b9bd5 [3204]" strokeweight="2pt"/>
                <v:rect id="Rectangle 23" o:spid="_x0000_s1033" style="position:absolute;left:6019;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xgT8QA&#10;AADbAAAADwAAAGRycy9kb3ducmV2LnhtbESPzWrDMBCE74W+g9hCb40cF0z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sYE/EAAAA2wAAAA8AAAAAAAAAAAAAAAAAmAIAAGRycy9k&#10;b3ducmV2LnhtbFBLBQYAAAAABAAEAPUAAACJAwAAAAA=&#10;" fillcolor="white [3201]" strokecolor="#5b9bd5 [3204]" strokeweight="2pt"/>
                <v:rect id="Rectangle 25" o:spid="_x0000_s1034" style="position:absolute;left:8610;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doMQA&#10;AADbAAAADwAAAGRycy9kb3ducmV2LnhtbESPzWrDMBCE74W+g9hCb40cQ03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JXaDEAAAA2wAAAA8AAAAAAAAAAAAAAAAAmAIAAGRycy9k&#10;b3ducmV2LnhtbFBLBQYAAAAABAAEAPUAAACJAwAAAAA=&#10;" fillcolor="white [3201]" strokecolor="#5b9bd5 [3204]" strokeweight="2pt"/>
                <v:rect id="Rectangle 26" o:spid="_x0000_s1035" style="position:absolute;left:8610;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D18MA&#10;AADbAAAADwAAAGRycy9kb3ducmV2LnhtbESPwWrDMBBE74H+g9hCb7EcH0zrWAmhUCiUFpo698Xa&#10;2sbWyliyo+Trq0Igx2Fm3jDlPphBLDS5zrKCTZKCIK6t7rhRUP28rZ9BOI+scbBMCi7kYL97WJVY&#10;aHvmb1qOvhERwq5ABa33YyGlq1sy6BI7Ekfv104GfZRTI/WE5wg3g8zSNJcGO44LLY702lLdH2ej&#10;4JCF+Vp/XvLqRV43H6ev3pjQK/X0GA5bEJ6Cv4dv7XetIMvh/0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vD18MAAADbAAAADwAAAAAAAAAAAAAAAACYAgAAZHJzL2Rv&#10;d25yZXYueG1sUEsFBgAAAAAEAAQA9QAAAIgDAAAAAA==&#10;" fillcolor="white [3201]" strokecolor="#5b9bd5 [3204]" strokeweight="2pt"/>
                <v:rect id="Rectangle 27" o:spid="_x0000_s1036" style="position:absolute;left:8610;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dmTMIA&#10;AADbAAAADwAAAGRycy9kb3ducmV2LnhtbESPQYvCMBSE74L/ITxhb5rag7pdo8jCgiArqN37o3nb&#10;ljYvpYka/fVGEDwOM/MNs1wH04oL9a62rGA6SUAQF1bXXCrITz/jBQjnkTW2lknBjRysV8PBEjNt&#10;r3ygy9GXIkLYZaig8r7LpHRFRQbdxHbE0fu3vUEfZV9K3eM1wk0r0ySZSYM1x4UKO/quqGiOZ6Ng&#10;k4bzvfi9zfJPeZ/u/vaNMaFR6mMUNl8gPAX/Dr/aW60gncP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F2ZMwgAAANsAAAAPAAAAAAAAAAAAAAAAAJgCAABkcnMvZG93&#10;bnJldi54bWxQSwUGAAAAAAQABAD1AAAAhwMAAAAA&#10;" fillcolor="white [3201]" strokecolor="#5b9bd5 [3204]" strokeweight="2pt"/>
                <v:rect id="Rectangle 28" o:spid="_x0000_s1037" style="position:absolute;left:8610;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yPr8A&#10;AADbAAAADwAAAGRycy9kb3ducmV2LnhtbERPTYvCMBC9C/sfwgh709QeRLvGUoQFQXZBrfehmW1L&#10;m0lpokZ//eYgeHy8700eTC9uNLrWsoLFPAFBXFndcq2gPH/PViCcR9bYWyYFD3KQbz8mG8y0vfOR&#10;bidfixjCLkMFjfdDJqWrGjLo5nYgjtyfHQ36CMda6hHvMdz0Mk2SpTTYcmxocKBdQ1V3uhoFRRqu&#10;z+rnsSzX8rk4XH47Y0Kn1Oc0FF8gPAX/Fr/ce60gjWPj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PI+vwAAANsAAAAPAAAAAAAAAAAAAAAAAJgCAABkcnMvZG93bnJl&#10;di54bWxQSwUGAAAAAAQABAD1AAAAhAMAAAAA&#10;" fillcolor="white [3201]" strokecolor="#5b9bd5 [3204]" strokeweight="2pt"/>
                <v:rect id="Rectangle 29" o:spid="_x0000_s1038" style="position:absolute;left:8610;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XpcIA&#10;AADbAAAADwAAAGRycy9kb3ducmV2LnhtbESPT4vCMBTE7wt+h/AEb2tqD7JW0yKCsLC44L/7o3m2&#10;pc1LaaJGP/1GWPA4zMxvmFURTCduNLjGsoLZNAFBXFrdcKXgdNx+foFwHlljZ5kUPMhBkY8+Vphp&#10;e+c93Q6+EhHCLkMFtfd9JqUrazLoprYnjt7FDgZ9lEMl9YD3CDedTJNkLg02HBdq7GlTU9kerkbB&#10;Og3XZ7l7zE8L+Zz9nH9bY0Kr1GQc1ksQnoJ/h//b31pBuo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xFelwgAAANsAAAAPAAAAAAAAAAAAAAAAAJgCAABkcnMvZG93&#10;bnJldi54bWxQSwUGAAAAAAQABAD1AAAAhwMAAAAA&#10;" fillcolor="white [3201]" strokecolor="#5b9bd5 [3204]" strokeweight="2pt"/>
                <v:rect id="Rectangle 30" o:spid="_x0000_s1039" style="position:absolute;left:8610;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o5cEA&#10;AADbAAAADwAAAGRycy9kb3ducmV2LnhtbERPW2uDMBR+L+w/hDPYWxt1UFbbKDIYDMYK6+X9YM5U&#10;NCdi0jb21zcPgz1+fPddGcwgrjS5zrKCdJWAIK6t7rhRcDp+LN9AOI+scbBMCmZyUBZPix3m2t74&#10;h64H34gYwi5HBa33Yy6lq1sy6FZ2JI7cr50M+ginRuoJbzHcDDJLkrU02HFsaHGk95bq/nAxCqos&#10;XO7197w+beQ9/Trve2NCr9TLc6i2IDwF/y/+c39qBa9xff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naOXBAAAA2wAAAA8AAAAAAAAAAAAAAAAAmAIAAGRycy9kb3du&#10;cmV2LnhtbFBLBQYAAAAABAAEAPUAAACGAwAAAAA=&#10;" fillcolor="white [3201]" strokecolor="#5b9bd5 [3204]" strokeweight="2pt"/>
                <v:rect id="Rectangle 43" o:spid="_x0000_s1040" style="position:absolute;left:11201;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F78MA&#10;AADbAAAADwAAAGRycy9kb3ducmV2LnhtbESP3YrCMBSE74V9h3AWvNPUH8StRpGFBUFWsLr3h+bY&#10;ljYnpYkaffqNIHg5zMw3zHIdTCOu1LnKsoLRMAFBnFtdcaHgdPwZzEE4j6yxsUwK7uRgvfroLTHV&#10;9sYHuma+EBHCLkUFpfdtKqXLSzLohrYljt7ZdgZ9lF0hdYe3CDeNHCfJTBqsOC6U2NJ3SXmdXYyC&#10;zThcHvnvfXb6ko/R7m9fGxNqpfqfYbMA4Sn4d/jV3moF0wk8v8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OF78MAAADbAAAADwAAAAAAAAAAAAAAAACYAgAAZHJzL2Rv&#10;d25yZXYueG1sUEsFBgAAAAAEAAQA9QAAAIgDAAAAAA==&#10;" fillcolor="white [3201]" strokecolor="#5b9bd5 [3204]" strokeweight="2pt">
                  <v:textbox>
                    <w:txbxContent>
                      <w:p w:rsidR="00FA5DB5" w:rsidRDefault="00FA5DB5" w:rsidP="00AC25AF">
                        <w:r>
                          <w:t>A</w:t>
                        </w:r>
                      </w:p>
                    </w:txbxContent>
                  </v:textbox>
                </v:rect>
                <v:rect id="Rectangle 44" o:spid="_x0000_s1041" style="position:absolute;left:11201;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odm8IA&#10;AADbAAAADwAAAGRycy9kb3ducmV2LnhtbESPQYvCMBSE7wv+h/AEb2uqiOxWYymCIIgLunp/NM+2&#10;tHkpTdTorzcLwh6HmfmGWWbBtOJGvastK5iMExDEhdU1lwpOv5vPLxDOI2tsLZOCBznIVoOPJaba&#10;3vlAt6MvRYSwS1FB5X2XSumKigy6se2Io3exvUEfZV9K3eM9wk0rp0kylwZrjgsVdrSuqGiOV6Mg&#10;n4brs9g/5qdv+Zzszj+NMaFRajQM+QKEp+D/w+/2ViuYze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2bwgAAANsAAAAPAAAAAAAAAAAAAAAAAJgCAABkcnMvZG93&#10;bnJldi54bWxQSwUGAAAAAAQABAD1AAAAhwMAAAAA&#10;" fillcolor="white [3201]" strokecolor="#5b9bd5 [3204]" strokeweight="2pt"/>
                <v:rect id="Rectangle 45" o:spid="_x0000_s1042" style="position:absolute;left:11201;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4AMIA&#10;AADbAAAADwAAAGRycy9kb3ducmV2LnhtbESPQYvCMBSE78L+h/AWvGmqqLjVKLKwIMgKVvf+aJ5t&#10;afNSmqjRX78RBI/DzHzDLNfBNOJKnassKxgNExDEudUVFwpOx5/BHITzyBoby6TgTg7Wq4/eElNt&#10;b3yga+YLESHsUlRQet+mUrq8JINuaFvi6J1tZ9BH2RVSd3iLcNPIcZLMpMGK40KJLX2XlNfZxSjY&#10;jMPlkf/eZ6cv+Rjt/va1MaFWqv8ZNgsQnoJ/h1/trVYwmcL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VrgAwgAAANsAAAAPAAAAAAAAAAAAAAAAAJgCAABkcnMvZG93&#10;bnJldi54bWxQSwUGAAAAAAQABAD1AAAAhwMAAAAA&#10;" fillcolor="white [3201]" strokecolor="#5b9bd5 [3204]" strokeweight="2pt"/>
                <v:rect id="Rectangle 46" o:spid="_x0000_s1043" style="position:absolute;left:11201;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md8QA&#10;AADbAAAADwAAAGRycy9kb3ducmV2LnhtbESPwWrDMBBE74X8g9hAb40cU0zrRgmhUCiUBJq498Xa&#10;2sbWylhyIvvro0Chx2Fm3jCbXTCduNDgGssK1qsEBHFpdcOVguL88fQCwnlkjZ1lUjCRg9128bDB&#10;XNsrf9Pl5CsRIexyVFB73+dSurImg25le+Lo/drBoI9yqKQe8BrhppNpkmTSYMNxocae3msq29No&#10;FOzTMM7lYcqKVzmvv36OrTGhVepxGfZvIDwF/x/+a39qBc8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EJnfEAAAA2wAAAA8AAAAAAAAAAAAAAAAAmAIAAGRycy9k&#10;b3ducmV2LnhtbFBLBQYAAAAABAAEAPUAAACJAwAAAAA=&#10;" fillcolor="white [3201]" strokecolor="#5b9bd5 [3204]" strokeweight="2pt"/>
                <v:rect id="Rectangle 47" o:spid="_x0000_s1044" style="position:absolute;left:11201;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D7MIA&#10;AADbAAAADwAAAGRycy9kb3ducmV2LnhtbESPQYvCMBSE78L+h/AWvGmqiLrVKLKwIMgKVvf+aJ5t&#10;afNSmqjRX78RBI/DzHzDLNfBNOJKnassKxgNExDEudUVFwpOx5/BHITzyBoby6TgTg7Wq4/eElNt&#10;b3yga+YLESHsUlRQet+mUrq8JINuaFvi6J1tZ9BH2RVSd3iLcNPIcZJMpcGK40KJLX2XlNfZxSjY&#10;jMPlkf/ep6cv+Rjt/va1MaFWqv8ZNgsQnoJ/h1/trVYwmcH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yIPswgAAANsAAAAPAAAAAAAAAAAAAAAAAJgCAABkcnMvZG93&#10;bnJldi54bWxQSwUGAAAAAAQABAD1AAAAhwMAAAAA&#10;" fillcolor="white [3201]" strokecolor="#5b9bd5 [3204]" strokeweight="2pt">
                  <v:textbox>
                    <w:txbxContent>
                      <w:p w:rsidR="00FA5DB5" w:rsidRDefault="00FA5DB5" w:rsidP="00AC25AF">
                        <w:pPr>
                          <w:jc w:val="center"/>
                        </w:pPr>
                        <w:r>
                          <w:t>E</w:t>
                        </w:r>
                      </w:p>
                    </w:txbxContent>
                  </v:textbox>
                </v:rect>
                <v:rect id="Rectangle 48" o:spid="_x0000_s1045" style="position:absolute;left:11201;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cXnsEA&#10;AADbAAAADwAAAGRycy9kb3ducmV2LnhtbERPW2uDMBR+L+w/hDPYWxuVUVbbKDIYDMYK6+X9YM5U&#10;NCdi0jb21zcPgz1+fPddGcwgrjS5zrKCdJWAIK6t7rhRcDp+LN9AOI+scbBMCmZyUBZPix3m2t74&#10;h64H34gYwi5HBa33Yy6lq1sy6FZ2JI7cr50M+ginRuoJbzHcDDJLkrU02HFsaHGk95bq/nAxCqos&#10;XO7197w+beQ9/Trve2NCr9TLc6i2IDwF/y/+c39qBa9xbP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XF57BAAAA2wAAAA8AAAAAAAAAAAAAAAAAmAIAAGRycy9kb3du&#10;cmV2LnhtbFBLBQYAAAAABAAEAPUAAACGAwAAAAA=&#10;" fillcolor="white [3201]" strokecolor="#5b9bd5 [3204]" strokeweight="2pt">
                  <v:textbox>
                    <w:txbxContent>
                      <w:p w:rsidR="00FA5DB5" w:rsidRDefault="00FA5DB5" w:rsidP="00AC25AF">
                        <w:pPr>
                          <w:jc w:val="center"/>
                        </w:pPr>
                        <w:r>
                          <w:t>D</w:t>
                        </w:r>
                      </w:p>
                    </w:txbxContent>
                  </v:textbox>
                </v:rect>
                <v:rect id="Rectangle 49" o:spid="_x0000_s1046" style="position:absolute;left:13792;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uyBcIA&#10;AADbAAAADwAAAGRycy9kb3ducmV2LnhtbESP3YrCMBSE7wXfIRzBO00VEe2aFllYWFhW8O/+0Jxt&#10;S5uT0kSNPv1GELwcZuYbZpMH04or9a62rGA2TUAQF1bXXCo4Hb8mKxDOI2tsLZOCOznIs+Fgg6m2&#10;N97T9eBLESHsUlRQed+lUrqiIoNuajvi6P3Z3qCPsi+l7vEW4aaV8yRZSoM1x4UKO/qsqGgOF6Ng&#10;Ow+XR/F7X57W8jH7Oe8aY0Kj1HgUth8gPAX/Dr/a31rBYg3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7IFwgAAANsAAAAPAAAAAAAAAAAAAAAAAJgCAABkcnMvZG93&#10;bnJldi54bWxQSwUGAAAAAAQABAD1AAAAhwMAAAAA&#10;" fillcolor="white [3201]" strokecolor="#5b9bd5 [3204]" strokeweight="2pt"/>
                <v:rect id="Rectangle 50" o:spid="_x0000_s1047" style="position:absolute;left:13792;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NRcEA&#10;AADbAAAADwAAAGRycy9kb3ducmV2LnhtbERPW2uDMBR+L+w/hDPYWxsVVlbbKDIYDMYK6+X9YM5U&#10;NCdi0jb21zcPgz1+fPddGcwgrjS5zrKCdJWAIK6t7rhRcDp+LN9AOI+scbBMCmZyUBZPix3m2t74&#10;h64H34gYwi5HBa33Yy6lq1sy6FZ2JI7cr50M+ginRuoJbzHcDDJLkrU02HFsaHGk95bq/nAxCqos&#10;XO7197w+beQ9/Trve2NCr9TLc6i2IDwF/y/+c39qBa9xff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4jUXBAAAA2wAAAA8AAAAAAAAAAAAAAAAAmAIAAGRycy9kb3du&#10;cmV2LnhtbFBLBQYAAAAABAAEAPUAAACGAwAAAAA=&#10;" fillcolor="white [3201]" strokecolor="#5b9bd5 [3204]" strokeweight="2pt"/>
                <v:rect id="Rectangle 51" o:spid="_x0000_s1048" style="position:absolute;left:13792;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Qo3sIA&#10;AADbAAAADwAAAGRycy9kb3ducmV2LnhtbESPQYvCMBSE74L/ITzBm6YVFLdrFFlYWFgU1O790bxt&#10;S5uX0kSN/nojCB6HmfmGWW2CacWFeldbVpBOExDEhdU1lwry0/dkCcJ5ZI2tZVJwIweb9XCwwkzb&#10;Kx/ocvSliBB2GSqovO8yKV1RkUE3tR1x9P5tb9BH2ZdS93iNcNPKWZIspMGa40KFHX1VVDTHs1Gw&#10;nYXzvdjdFvmHvKe/f/vGmNAoNR6F7ScIT8G/w6/2j1YwT+H5Jf4A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CjewgAAANsAAAAPAAAAAAAAAAAAAAAAAJgCAABkcnMvZG93&#10;bnJldi54bWxQSwUGAAAAAAQABAD1AAAAhwMAAAAA&#10;" fillcolor="white [3201]" strokecolor="#5b9bd5 [3204]" strokeweight="2pt"/>
                <v:rect id="Rectangle 52" o:spid="_x0000_s1049" style="position:absolute;left:13792;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2qcQA&#10;AADbAAAADwAAAGRycy9kb3ducmV2LnhtbESPzWrDMBCE74W+g9hCb40cQ03jRAkhEAiEFpqf+2Jt&#10;bGNrZSw5kf30VaHQ4zAz3zCrTTCtuFPvassK5rMEBHFhdc2lgst5//YBwnlkja1lUjCSg836+WmF&#10;ubYP/qb7yZciQtjlqKDyvsuldEVFBt3MdsTRu9neoI+yL6Xu8RHhppVpkmTSYM1xocKOdhUVzWkw&#10;CrZpGKbic8wuCznNj9evxpjQKPX6ErZLEJ6C/w//tQ9awXsK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mtqnEAAAA2wAAAA8AAAAAAAAAAAAAAAAAmAIAAGRycy9k&#10;b3ducmV2LnhtbFBLBQYAAAAABAAEAPUAAACJAwAAAAA=&#10;" fillcolor="white [3201]" strokecolor="#5b9bd5 [3204]" strokeweight="2pt"/>
                <v:rect id="Rectangle 53" o:spid="_x0000_s1050" style="position:absolute;left:13792;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oTMsIA&#10;AADbAAAADwAAAGRycy9kb3ducmV2LnhtbESPQYvCMBSE78L+h/AWvGmqorjVKLKwIMgKVvf+aJ5t&#10;afNSmqjRX78RBI/DzHzDLNfBNOJKnassKxgNExDEudUVFwpOx5/BHITzyBoby6TgTg7Wq4/eElNt&#10;b3yga+YLESHsUlRQet+mUrq8JINuaFvi6J1tZ9BH2RVSd3iLcNPIcZLMpMGK40KJLX2XlNfZxSjY&#10;jMPlkf/eZ6cv+Rjt/va1MaFWqv8ZNgsQnoJ/h1/trVYwnc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KhMywgAAANsAAAAPAAAAAAAAAAAAAAAAAJgCAABkcnMvZG93&#10;bnJldi54bWxQSwUGAAAAAAQABAD1AAAAhwMAAAAA&#10;" fillcolor="white [3201]" strokecolor="#5b9bd5 [3204]" strokeweight="2pt"/>
                <v:rect id="Rectangle 54" o:spid="_x0000_s1051" style="position:absolute;left:13792;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OLRsIA&#10;AADbAAAADwAAAGRycy9kb3ducmV2LnhtbESPQYvCMBSE78L+h/AWvGmqqLjVKLKwIMgKVvf+aJ5t&#10;afNSmqjRX78RBI/DzHzDLNfBNOJKnassKxgNExDEudUVFwpOx5/BHITzyBoby6TgTg7Wq4/eElNt&#10;b3yga+YLESHsUlRQet+mUrq8JINuaFvi6J1tZ9BH2RVSd3iLcNPIcZLMpMGK40KJLX2XlNfZxSjY&#10;jMPlkf/eZ6cv+Rjt/va1MaFWqv8ZNgsQnoJ/h1/trVYwnc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4tGwgAAANsAAAAPAAAAAAAAAAAAAAAAAJgCAABkcnMvZG93&#10;bnJldi54bWxQSwUGAAAAAAQABAD1AAAAhwMAAAAA&#10;" fillcolor="white [3201]" strokecolor="#5b9bd5 [3204]" strokeweight="2pt"/>
                <v:rect id="Rectangle 55" o:spid="_x0000_s1052" style="position:absolute;left:16383;top:5791;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8u3cIA&#10;AADbAAAADwAAAGRycy9kb3ducmV2LnhtbESPQYvCMBSE7wv+h/AEb2uqoOxWYymCIIgLunp/NM+2&#10;tHkpTdTorzcLwh6HmfmGWWbBtOJGvastK5iMExDEhdU1lwpOv5vPLxDOI2tsLZOCBznIVoOPJaba&#10;3vlAt6MvRYSwS1FB5X2XSumKigy6se2Io3exvUEfZV9K3eM9wk0rp0kylwZrjgsVdrSuqGiOV6Mg&#10;n4brs9g/5qdv+Zzszj+NMaFRajQM+QKEp+D/w+/2ViuYze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y7dwgAAANsAAAAPAAAAAAAAAAAAAAAAAJgCAABkcnMvZG93&#10;bnJldi54bWxQSwUGAAAAAAQABAD1AAAAhwMAAAAA&#10;" fillcolor="white [3201]" strokecolor="#5b9bd5 [3204]" strokeweight="2pt"/>
                <v:rect id="Rectangle 56" o:spid="_x0000_s1053" style="position:absolute;left:16383;top:8382;width:2590;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wqsQA&#10;AADbAAAADwAAAGRycy9kb3ducmV2LnhtbESPwWrDMBBE74X8g9hAb40cQ03rRgmhUCiUBJq498Xa&#10;2sbWylhyIvvro0Chx2Fm3jCbXTCduNDgGssK1qsEBHFpdcOVguL88fQCwnlkjZ1lUjCRg9128bDB&#10;XNsrf9Pl5CsRIexyVFB73+dSurImg25le+Lo/drBoI9yqKQe8BrhppNpkmTSYMNxocae3msq29No&#10;FOzTMM7lYcqKVzmvv36OrTGhVepxGfZvIDwF/x/+a39qBc8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dsKrEAAAA2wAAAA8AAAAAAAAAAAAAAAAAmAIAAGRycy9k&#10;b3ducmV2LnhtbFBLBQYAAAAABAAEAPUAAACJAwAAAAA=&#10;" fillcolor="white [3201]" strokecolor="#5b9bd5 [3204]" strokeweight="2pt"/>
                <v:rect id="Rectangle 57" o:spid="_x0000_s1054" style="position:absolute;left:16383;top:10820;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VMcMA&#10;AADbAAAADwAAAGRycy9kb3ducmV2LnhtbESP3YrCMBSE74V9h3AWvNNUwZ+tRpGFBUFWsLr3h+bY&#10;ljYnpYkaffqNIHg5zMw3zHIdTCOu1LnKsoLRMAFBnFtdcaHgdPwZzEE4j6yxsUwK7uRgvfroLTHV&#10;9sYHuma+EBHCLkUFpfdtKqXLSzLohrYljt7ZdgZ9lF0hdYe3CDeNHCfJVBqsOC6U2NJ3SXmdXYyC&#10;zThcHvnvfXr6ko/R7m9fGxNqpfqfYbMA4Sn4d/jV3moFkxk8v8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VMcMAAADbAAAADwAAAAAAAAAAAAAAAACYAgAAZHJzL2Rv&#10;d25yZXYueG1sUEsFBgAAAAAEAAQA9QAAAIgDAAAAAA==&#10;" fillcolor="white [3201]" strokecolor="#5b9bd5 [3204]" strokeweight="2pt"/>
                <v:rect id="Rectangle 58" o:spid="_x0000_s1055" style="position:absolute;left:16383;top:13182;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6BQ8EA&#10;AADbAAAADwAAAGRycy9kb3ducmV2LnhtbERPW2uDMBR+L+w/hDPYWxsVVlbbKDIYDMYK6+X9YM5U&#10;NCdi0jb21zcPgz1+fPddGcwgrjS5zrKCdJWAIK6t7rhRcDp+LN9AOI+scbBMCmZyUBZPix3m2t74&#10;h64H34gYwi5HBa33Yy6lq1sy6FZ2JI7cr50M+ginRuoJbzHcDDJLkrU02HFsaHGk95bq/nAxCqos&#10;XO7197w+beQ9/Trve2NCr9TLc6i2IDwF/y/+c39qBa9xbP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OgUPBAAAA2wAAAA8AAAAAAAAAAAAAAAAAmAIAAGRycy9kb3du&#10;cmV2LnhtbFBLBQYAAAAABAAEAPUAAACGAwAAAAA=&#10;" fillcolor="white [3201]" strokecolor="#5b9bd5 [3204]" strokeweight="2pt">
                  <v:textbox>
                    <w:txbxContent>
                      <w:p w:rsidR="00FA5DB5" w:rsidRDefault="00FA5DB5" w:rsidP="00AC25AF">
                        <w:pPr>
                          <w:jc w:val="center"/>
                        </w:pPr>
                        <w:r>
                          <w:t>B</w:t>
                        </w:r>
                      </w:p>
                    </w:txbxContent>
                  </v:textbox>
                </v:rect>
                <v:rect id="Rectangle 59" o:spid="_x0000_s1056" style="position:absolute;left:16383;top:15773;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k2MIA&#10;AADbAAAADwAAAGRycy9kb3ducmV2LnhtbESP3YrCMBSE7wXfIRzBO00VFO2aFllYWFhW8O/+0Jxt&#10;S5uT0kSNPv1GELwcZuYbZpMH04or9a62rGA2TUAQF1bXXCo4Hb8mKxDOI2tsLZOCOznIs+Fgg6m2&#10;N97T9eBLESHsUlRQed+lUrqiIoNuajvi6P3Z3qCPsi+l7vEW4aaV8yRZSoM1x4UKO/qsqGgOF6Ng&#10;Ow+XR/F7X57W8jH7Oe8aY0Kj1HgUth8gPAX/Dr/a31rBYg3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wiTYwgAAANsAAAAPAAAAAAAAAAAAAAAAAJgCAABkcnMvZG93&#10;bnJldi54bWxQSwUGAAAAAAQABAD1AAAAhwMAAAAA&#10;" fillcolor="white [3201]" strokecolor="#5b9bd5 [3204]" strokeweight="2pt"/>
                <v:rect id="Rectangle 60" o:spid="_x0000_s1057" style="position:absolute;left:16383;top:18211;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H+L4A&#10;AADbAAAADwAAAGRycy9kb3ducmV2LnhtbERPTYvCMBC9C/6HMII3TfVQ3GoUEQRBFHTrfWjGtrSZ&#10;lCZq9Nebw8IeH+97tQmmFU/qXW1ZwWyagCAurK65VJD/7icLEM4ja2wtk4I3Odish4MVZtq++ELP&#10;qy9FDGGXoYLK+y6T0hUVGXRT2xFH7m57gz7CvpS6x1cMN62cJ0kqDdYcGyrsaFdR0VwfRsF2Hh6f&#10;4vRO8x/5mR1v58aY0Cg1HoXtEoSn4P/Ff+6DVpDG9fFL/AFy/Q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qUR/i+AAAA2wAAAA8AAAAAAAAAAAAAAAAAmAIAAGRycy9kb3ducmV2&#10;LnhtbFBLBQYAAAAABAAEAPUAAACDAwAAAAA=&#10;" fillcolor="white [3201]" strokecolor="#5b9bd5 [3204]" strokeweight="2pt"/>
                <v:rect id="Rectangle 61" o:spid="_x0000_s1058" style="position:absolute;left:18973;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jiY8MA&#10;AADbAAAADwAAAGRycy9kb3ducmV2LnhtbESPwWrDMBBE74X+g9hCbrXsHEzrWgkhEAiUBpqm98Xa&#10;2MbWylhKLOfro0Chx2Fm3jDlOpheXGl0rWUFWZKCIK6sbrlWcPrZvb6BcB5ZY2+ZFMzkYL16fiqx&#10;0Hbib7oefS0ihF2BChrvh0JKVzVk0CV2II7e2Y4GfZRjLfWIU4SbXi7TNJcGW44LDQ60bajqjhej&#10;YLMMl1v1Neend3nLPn8PnTGhU2rxEjYfIDwF/x/+a++1gjyDx5f4A+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jiY8MAAADbAAAADwAAAAAAAAAAAAAAAACYAgAAZHJzL2Rv&#10;d25yZXYueG1sUEsFBgAAAAAEAAQA9QAAAIgDAAAAAA==&#10;" fillcolor="white [3201]" strokecolor="#5b9bd5 [3204]" strokeweight="2pt"/>
                <v:rect id="Rectangle 62" o:spid="_x0000_s1059" style="position:absolute;left:18973;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p8FMMA&#10;AADbAAAADwAAAGRycy9kb3ducmV2LnhtbESPwWrDMBBE74H+g9hCb7EcH0zrWAmhUCiUFpo698Xa&#10;2sbWyliyo+Trq0Igx2Fm3jDlPphBLDS5zrKCTZKCIK6t7rhRUP28rZ9BOI+scbBMCi7kYL97WJVY&#10;aHvmb1qOvhERwq5ABa33YyGlq1sy6BI7Ekfv104GfZRTI/WE5wg3g8zSNJcGO44LLY702lLdH2ej&#10;4JCF+Vp/XvLqRV43H6ev3pjQK/X0GA5bEJ6Cv4dv7XetIM/g/0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p8FMMAAADbAAAADwAAAAAAAAAAAAAAAACYAgAAZHJzL2Rv&#10;d25yZXYueG1sUEsFBgAAAAAEAAQA9QAAAIgDAAAAAA==&#10;" fillcolor="white [3201]" strokecolor="#5b9bd5 [3204]" strokeweight="2pt"/>
                <v:rect id="Rectangle 63" o:spid="_x0000_s1060" style="position:absolute;left:18973;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j8QA&#10;AADbAAAADwAAAGRycy9kb3ducmV2LnhtbESPwWrDMBBE74X8g9hAb40cF0z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G2Y/EAAAA2wAAAA8AAAAAAAAAAAAAAAAAmAIAAGRycy9k&#10;b3ducmV2LnhtbFBLBQYAAAAABAAEAPUAAACJAwAAAAA=&#10;" fillcolor="white [3201]" strokecolor="#5b9bd5 [3204]" strokeweight="2pt"/>
                <v:rect id="Rectangle 64" o:spid="_x0000_s1061" style="position:absolute;left:18973;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9B+8QA&#10;AADbAAAADwAAAGRycy9kb3ducmV2LnhtbESPwWrDMBBE74X8g9hAb40cU0z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vQfvEAAAA2wAAAA8AAAAAAAAAAAAAAAAAmAIAAGRycy9k&#10;b3ducmV2LnhtbFBLBQYAAAAABAAEAPUAAACJAwAAAAA=&#10;" fillcolor="white [3201]" strokecolor="#5b9bd5 [3204]" strokeweight="2pt"/>
                <v:rect id="Rectangle 65" o:spid="_x0000_s1062" style="position:absolute;left:18973;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kYMQA&#10;AADbAAAADwAAAGRycy9kb3ducmV2LnhtbESPwWrDMBBE74X8g9hAb40cQ03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j5GDEAAAA2wAAAA8AAAAAAAAAAAAAAAAAmAIAAGRycy9k&#10;b3ducmV2LnhtbFBLBQYAAAAABAAEAPUAAACJAwAAAAA=&#10;" fillcolor="white [3201]" strokecolor="#5b9bd5 [3204]" strokeweight="2pt"/>
                <v:rect id="Rectangle 66" o:spid="_x0000_s1063" style="position:absolute;left:18973;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6F8MA&#10;AADbAAAADwAAAGRycy9kb3ducmV2LnhtbESPQWvCQBSE7wX/w/KE3uomHkKbuooIgiAKTe39kX0m&#10;Idm3IbvRNb++KxR6HGbmG2a1CaYTNxpcY1lBukhAEJdWN1wpuHzv395BOI+ssbNMCh7kYLOevaww&#10;1/bOX3QrfCUihF2OCmrv+1xKV9Zk0C1sTxy9qx0M+iiHSuoB7xFuOrlMkkwabDgu1NjTrqayLUaj&#10;YLsM41SeHtnlQ07p8efcGhNapV7nYfsJwlPw/+G/9kEryDJ4fo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F6F8MAAADbAAAADwAAAAAAAAAAAAAAAACYAgAAZHJzL2Rv&#10;d25yZXYueG1sUEsFBgAAAAAEAAQA9QAAAIgDAAAAAA==&#10;" fillcolor="white [3201]" strokecolor="#5b9bd5 [3204]" strokeweight="2pt"/>
                <v:shapetype id="_x0000_t202" coordsize="21600,21600" o:spt="202" path="m,l,21600r21600,l21600,xe">
                  <v:stroke joinstyle="miter"/>
                  <v:path gradientshapeok="t" o:connecttype="rect"/>
                </v:shapetype>
                <v:shape id="Zone de texte 67" o:spid="_x0000_s1064" type="#_x0000_t202" style="position:absolute;left:6019;top:1219;width:15545;height:3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hsUA&#10;AADbAAAADwAAAGRycy9kb3ducmV2LnhtbESPQWvCQBSE74X+h+UJvdWNQqNEVwkBaSn2oPXi7Zl9&#10;JsHs2zS7TaK/3i0IPQ4z8w2zXA+mFh21rrKsYDKOQBDnVldcKDh8b17nIJxH1lhbJgVXcrBePT8t&#10;MdG25x11e1+IAGGXoILS+yaR0uUlGXRj2xAH72xbgz7ItpC6xT7ATS2nURRLgxWHhRIbykrKL/tf&#10;o+Az23zh7jQ181udvW/PafNzOL4p9TIa0gUIT4P/Dz/aH1pBPI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GGxQAAANsAAAAPAAAAAAAAAAAAAAAAAJgCAABkcnMv&#10;ZG93bnJldi54bWxQSwUGAAAAAAQABAD1AAAAigMAAAAA&#10;" filled="f" stroked="f" strokeweight=".5pt">
                  <v:textbox>
                    <w:txbxContent>
                      <w:p w:rsidR="00FA5DB5" w:rsidRPr="00CF5014" w:rsidRDefault="00FA5DB5" w:rsidP="007940E2">
                        <w:pPr>
                          <w:jc w:val="center"/>
                          <w:rPr>
                            <w:rFonts w:asciiTheme="majorHAnsi" w:hAnsiTheme="majorHAnsi"/>
                          </w:rPr>
                        </w:pPr>
                        <w:r w:rsidRPr="00CF5014">
                          <w:rPr>
                            <w:rFonts w:asciiTheme="majorHAnsi" w:hAnsiTheme="majorHAnsi"/>
                          </w:rPr>
                          <w:t>SIG sous forme de Grille</w:t>
                        </w:r>
                      </w:p>
                    </w:txbxContent>
                  </v:textbox>
                </v:shape>
                <v:shape id="Zone de texte 68" o:spid="_x0000_s1065" type="#_x0000_t202" style="position:absolute;left:34975;top:1219;width:15545;height:3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dl9MIA&#10;AADbAAAADwAAAGRycy9kb3ducmV2LnhtbERPTWvCQBC9F/oflin01mwMVCTNKhIISqkHNRdv0+yY&#10;BLOzMbtq2l/vHgSPj/edLUbTiSsNrrWsYBLFIIgrq1uuFZT74mMGwnlkjZ1lUvBHDhbz15cMU21v&#10;vKXrztcihLBLUUHjfZ9K6aqGDLrI9sSBO9rBoA9wqKUe8BbCTSeTOJ5Kgy2HhgZ7yhuqTruLUfCd&#10;Fxvc/iZm9t/lq5/jsj+Xh0+l3t/G5RcIT6N/ih/utVYwDWP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Z2X0wgAAANsAAAAPAAAAAAAAAAAAAAAAAJgCAABkcnMvZG93&#10;bnJldi54bWxQSwUGAAAAAAQABAD1AAAAhwMAAAAA&#10;" filled="f" stroked="f" strokeweight=".5pt">
                  <v:textbox>
                    <w:txbxContent>
                      <w:p w:rsidR="00FA5DB5" w:rsidRPr="00CF5014" w:rsidRDefault="00FA5DB5" w:rsidP="007940E2">
                        <w:pPr>
                          <w:jc w:val="center"/>
                          <w:rPr>
                            <w:rFonts w:asciiTheme="majorHAnsi" w:hAnsiTheme="majorHAnsi"/>
                          </w:rPr>
                        </w:pPr>
                        <w:r w:rsidRPr="00CF5014">
                          <w:rPr>
                            <w:rFonts w:asciiTheme="majorHAnsi" w:hAnsiTheme="majorHAnsi"/>
                          </w:rPr>
                          <w:t>SIG lié aux entités</w:t>
                        </w:r>
                      </w:p>
                    </w:txbxContent>
                  </v:textbox>
                </v:shape>
                <v:rect id="Rectangle 70" o:spid="_x0000_s1066" style="position:absolute;left:35890;top:617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3RJb8A&#10;AADbAAAADwAAAGRycy9kb3ducmV2LnhtbERPy4rCMBTdC/5DuAPuNNWFo7WpiCAI4oCv/aW505Y2&#10;N6WJGv16sxiY5eG8s3UwrXhQ72rLCqaTBARxYXXNpYLrZTdegHAeWWNrmRS8yME6Hw4yTLV98oke&#10;Z1+KGMIuRQWV910qpSsqMugmtiOO3K/tDfoI+1LqHp8x3LRyliRzabDm2FBhR9uKiuZ8Nwo2s3B/&#10;F8fX/LqU7+nh9tMYExqlRl9hswLhKfh/8Z97rxV8x/XxS/wBM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dElvwAAANsAAAAPAAAAAAAAAAAAAAAAAJgCAABkcnMvZG93bnJl&#10;di54bWxQSwUGAAAAAAQABAD1AAAAhAMAAAAA&#10;" fillcolor="white [3201]" strokecolor="#5b9bd5 [3204]" strokeweight="2pt">
                  <v:textbox>
                    <w:txbxContent>
                      <w:p w:rsidR="00FA5DB5" w:rsidRDefault="00FA5DB5" w:rsidP="009F5032">
                        <w:pPr>
                          <w:jc w:val="center"/>
                        </w:pPr>
                        <w:r>
                          <w:t>A</w:t>
                        </w:r>
                      </w:p>
                    </w:txbxContent>
                  </v:textbox>
                </v:rect>
                <v:rect id="Rectangle 71" o:spid="_x0000_s1067" style="position:absolute;left:35890;top:975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F0vsIA&#10;AADbAAAADwAAAGRycy9kb3ducmV2LnhtbESPQYvCMBSE74L/ITxhb5rWg7pdo8jCgiArqN37o3nb&#10;ljYvpYka/fVGEDwOM/MNs1wH04oL9a62rCCdJCCIC6trLhXkp5/xAoTzyBpby6TgRg7Wq+FgiZm2&#10;Vz7Q5ehLESHsMlRQed9lUrqiIoNuYjvi6P3b3qCPsi+l7vEa4aaV0ySZSYM1x4UKO/quqGiOZ6Ng&#10;Mw3ne/F7m+Wf8p7u/vaNMaFR6mMUNl8gPAX/Dr/aW61g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XS+wgAAANsAAAAPAAAAAAAAAAAAAAAAAJgCAABkcnMvZG93&#10;bnJldi54bWxQSwUGAAAAAAQABAD1AAAAhwMAAAAA&#10;" fillcolor="white [3201]" strokecolor="#5b9bd5 [3204]" strokeweight="2pt">
                  <v:textbox>
                    <w:txbxContent>
                      <w:p w:rsidR="00FA5DB5" w:rsidRDefault="00FA5DB5" w:rsidP="009F5032">
                        <w:pPr>
                          <w:jc w:val="center"/>
                        </w:pPr>
                        <w:r>
                          <w:t>B</w:t>
                        </w:r>
                      </w:p>
                    </w:txbxContent>
                  </v:textbox>
                </v:rect>
                <v:rect id="Rectangle 72" o:spid="_x0000_s1068" style="position:absolute;left:35890;top:13335;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qycIA&#10;AADbAAAADwAAAGRycy9kb3ducmV2LnhtbESPQYvCMBSE74L/ITxhb5rag7pdo8jCgiArqN37o3nb&#10;ljYvpYka/fVGEDwOM/MNs1wH04oL9a62rGA6SUAQF1bXXCrITz/jBQjnkTW2lknBjRysV8PBEjNt&#10;r3ygy9GXIkLYZaig8r7LpHRFRQbdxHbE0fu3vUEfZV9K3eM1wk0r0ySZSYM1x4UKO/quqGiOZ6Ng&#10;k4bzvfi9zfJPeZ/u/vaNMaFR6mMUNl8gPAX/Dr/aW61g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rJwgAAANsAAAAPAAAAAAAAAAAAAAAAAJgCAABkcnMvZG93&#10;bnJldi54bWxQSwUGAAAAAAQABAD1AAAAhwMAAAAA&#10;" fillcolor="white [3201]" strokecolor="#5b9bd5 [3204]" strokeweight="2pt">
                  <v:textbox>
                    <w:txbxContent>
                      <w:p w:rsidR="00FA5DB5" w:rsidRDefault="00FA5DB5" w:rsidP="009F5032">
                        <w:pPr>
                          <w:jc w:val="center"/>
                        </w:pPr>
                        <w:r>
                          <w:t>C</w:t>
                        </w:r>
                      </w:p>
                    </w:txbxContent>
                  </v:textbox>
                </v:rect>
                <v:rect id="Rectangle 73" o:spid="_x0000_s1069" style="position:absolute;left:35890;top:1699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9PUsIA&#10;AADbAAAADwAAAGRycy9kb3ducmV2LnhtbESPQYvCMBSE78L+h/AWvGmqgrrVKLKwIMgKVvf+aJ5t&#10;afNSmqjRX78RBI/DzHzDLNfBNOJKnassKxgNExDEudUVFwpOx5/BHITzyBoby6TgTg7Wq4/eElNt&#10;b3yga+YLESHsUlRQet+mUrq8JINuaFvi6J1tZ9BH2RVSd3iLcNPIcZJMpcGK40KJLX2XlNfZxSjY&#10;jMPlkf/ep6cv+Rjt/va1MaFWqv8ZNgsQnoJ/h1/trVYwm8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09SwgAAANsAAAAPAAAAAAAAAAAAAAAAAJgCAABkcnMvZG93&#10;bnJldi54bWxQSwUGAAAAAAQABAD1AAAAhwMAAAAA&#10;" fillcolor="white [3201]" strokecolor="#5b9bd5 [3204]" strokeweight="2pt">
                  <v:textbox>
                    <w:txbxContent>
                      <w:p w:rsidR="00FA5DB5" w:rsidRDefault="00FA5DB5" w:rsidP="009F5032">
                        <w:pPr>
                          <w:jc w:val="center"/>
                        </w:pPr>
                        <w:r>
                          <w:t>D</w:t>
                        </w:r>
                      </w:p>
                    </w:txbxContent>
                  </v:textbox>
                </v:rect>
                <v:rect id="Rectangle 74" o:spid="_x0000_s1070" style="position:absolute;left:35890;top:20726;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bXJsIA&#10;AADbAAAADwAAAGRycy9kb3ducmV2LnhtbESPQYvCMBSE78L+h/AWvGmqiLrVKLKwIMgKVvf+aJ5t&#10;afNSmqjRX78RBI/DzHzDLNfBNOJKnassKxgNExDEudUVFwpOx5/BHITzyBoby6TgTg7Wq4/eElNt&#10;b3yga+YLESHsUlRQet+mUrq8JINuaFvi6J1tZ9BH2RVSd3iLcNPIcZJMpcGK40KJLX2XlNfZxSjY&#10;jMPlkf/ep6cv+Rjt/va1MaFWqv8ZNgsQnoJ/h1/trVYwm8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dtcmwgAAANsAAAAPAAAAAAAAAAAAAAAAAJgCAABkcnMvZG93&#10;bnJldi54bWxQSwUGAAAAAAQABAD1AAAAhwMAAAAA&#10;" fillcolor="white [3201]" strokecolor="#5b9bd5 [3204]" strokeweight="2pt">
                  <v:textbox>
                    <w:txbxContent>
                      <w:p w:rsidR="00FA5DB5" w:rsidRDefault="00FA5DB5" w:rsidP="009F5032">
                        <w:pPr>
                          <w:jc w:val="center"/>
                        </w:pPr>
                        <w:r>
                          <w:t>E</w:t>
                        </w:r>
                      </w:p>
                    </w:txbxContent>
                  </v:textbox>
                </v:rect>
                <v:shapetype id="_x0000_t32" coordsize="21600,21600" o:spt="32" o:oned="t" path="m,l21600,21600e" filled="f">
                  <v:path arrowok="t" fillok="f" o:connecttype="none"/>
                  <o:lock v:ext="edit" shapetype="t"/>
                </v:shapetype>
                <v:shape id="Connecteur droit avec flèche 75" o:spid="_x0000_s1071" type="#_x0000_t32" style="position:absolute;left:40157;top:7620;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E7sIAAADbAAAADwAAAGRycy9kb3ducmV2LnhtbESPQYvCMBSE7wv+h/AEb2uqS9dSjSJC&#10;Wa+6u6C3Z/Nsi81LaVKt/94IgsdhZr5hFqve1OJKrassK5iMIxDEudUVFwr+frPPBITzyBpry6Tg&#10;Tg5Wy8HHAlNtb7yj694XIkDYpaig9L5JpXR5SQbd2DbEwTvb1qAPsi2kbvEW4KaW0yj6lgYrDgsl&#10;NrQpKb/sO6Pg63zqfxK/lkl2sJuui+P4PzsqNRr26zkIT71/h1/trVYwi+H5JfwA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E7sIAAADbAAAADwAAAAAAAAAAAAAA&#10;AAChAgAAZHJzL2Rvd25yZXYueG1sUEsFBgAAAAAEAAQA+QAAAJADAAAAAA==&#10;" strokecolor="#4e92d1 [3044]">
                  <v:stroke endarrow="open"/>
                </v:shape>
                <v:shape id="Connecteur droit avec flèche 76" o:spid="_x0000_s1072" type="#_x0000_t32" style="position:absolute;left:40157;top:11353;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KamcQAAADbAAAADwAAAGRycy9kb3ducmV2LnhtbESPQWuDQBSE74H+h+UVckvWNpiKzUZE&#10;kPaaNIX29uq+qNR9K+5q7L/PBgI9DjPzDbPLZtOJiQbXWlbwtI5AEFdWt1wrOH2UqwSE88gaO8uk&#10;4I8cZPuHxQ5TbS98oOnoaxEg7FJU0Hjfp1K6qiGDbm174uCd7WDQBznUUg94CXDTyeco2kqDLYeF&#10;BnsqGqp+j6NRsDn/zG+Jz2VSftliHOM4/iy/lVo+zvkrCE+z/w/f2+9awcsWbl/CD5D7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pqZxAAAANsAAAAPAAAAAAAAAAAA&#10;AAAAAKECAABkcnMvZG93bnJldi54bWxQSwUGAAAAAAQABAD5AAAAkgMAAAAA&#10;" strokecolor="#4e92d1 [3044]">
                  <v:stroke endarrow="open"/>
                </v:shape>
                <v:shape id="Connecteur droit avec flèche 77" o:spid="_x0000_s1073" type="#_x0000_t32" style="position:absolute;left:40157;top:15011;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4/AsQAAADbAAAADwAAAGRycy9kb3ducmV2LnhtbESPzWrDMBCE74W8g9hAbo2cFDfGjWxC&#10;wDTXpgmkt621sU2tlbHkn759VSj0OMzMN8w+n00rRupdY1nBZh2BIC6tbrhScHkvHhMQziNrbC2T&#10;gm9ykGeLhz2m2k78RuPZVyJA2KWooPa+S6V0ZU0G3dp2xMG7296gD7KvpO5xCnDTym0UPUuDDYeF&#10;Gjs61lR+nQej4On+Ob8m/iCT4maPwxDH8bX4UGq1nA8vIDzN/j/81z5pBbsd/H4JP0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j8CxAAAANsAAAAPAAAAAAAAAAAA&#10;AAAAAKECAABkcnMvZG93bnJldi54bWxQSwUGAAAAAAQABAD5AAAAkgMAAAAA&#10;" strokecolor="#4e92d1 [3044]">
                  <v:stroke endarrow="open"/>
                </v:shape>
                <v:shape id="Connecteur droit avec flèche 78" o:spid="_x0000_s1074" type="#_x0000_t32" style="position:absolute;left:40157;top:18364;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GrcMEAAADbAAAADwAAAGRycy9kb3ducmV2LnhtbERPy0rDQBTdC/7DcIXuzERLNKSZhFII&#10;um2toLvbzM0DM3dCZtLGv+8sCl0ezjsvFzOIM02ut6zgJYpBENdW99wqOH5VzykI55E1DpZJwT85&#10;KIvHhxwzbS+8p/PBtyKEsMtQQef9mEnp6o4MusiOxIFr7GTQBzi1Uk94CeFmkK9x/CYN9hwaOhxp&#10;11H9d5iNgnVzWj5Sv5Vp9WN385wkyXf1q9TqadluQHha/F18c39qBe9hbPgSfoAsr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8atwwQAAANsAAAAPAAAAAAAAAAAAAAAA&#10;AKECAABkcnMvZG93bnJldi54bWxQSwUGAAAAAAQABAD5AAAAjwMAAAAA&#10;" strokecolor="#4e92d1 [3044]">
                  <v:stroke endarrow="open"/>
                </v:shape>
                <v:shape id="Connecteur droit avec flèche 79" o:spid="_x0000_s1075" type="#_x0000_t32" style="position:absolute;left:40157;top:22098;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0O68MAAADbAAAADwAAAGRycy9kb3ducmV2LnhtbESPQWvCQBSE70L/w/IKvZlNldgYXUWE&#10;UK/VFurtmX0modm3IbvR+O+7guBxmJlvmOV6MI24UOdqywreoxgEcWF1zaWC70M+TkE4j6yxsUwK&#10;buRgvXoZLTHT9spfdNn7UgQIuwwVVN63mZSuqMigi2xLHLyz7Qz6ILtS6g6vAW4aOYnjmTRYc1io&#10;sKVtRcXfvjcKpufT8Jn6jUzzX7vt+yRJfvKjUm+vw2YBwtPgn+FHe6cVfMzh/iX8AL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69DuvDAAAA2wAAAA8AAAAAAAAAAAAA&#10;AAAAoQIAAGRycy9kb3ducmV2LnhtbFBLBQYAAAAABAAEAPkAAACRAwAAAAA=&#10;" strokecolor="#4e92d1 [3044]">
                  <v:stroke endarrow="open"/>
                </v:shape>
                <v:shape id="Zone de texte 80" o:spid="_x0000_s1076" type="#_x0000_t202" style="position:absolute;left:44653;top:6172;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rsidR="00FA5DB5" w:rsidRPr="00654AFE" w:rsidRDefault="00FA5DB5" w:rsidP="009F5032">
                        <w:pPr>
                          <w:jc w:val="center"/>
                          <w:rPr>
                            <w:rFonts w:ascii="Cambria Math" w:hAnsi="Cambria Math"/>
                            <w:oMath/>
                          </w:rPr>
                        </w:pPr>
                        <m:oMathPara>
                          <m:oMath>
                            <m:r>
                              <w:rPr>
                                <w:rFonts w:ascii="Cambria Math" w:hAnsi="Cambria Math"/>
                              </w:rPr>
                              <m:t>(0,2)</m:t>
                            </m:r>
                          </m:oMath>
                        </m:oMathPara>
                      </w:p>
                    </w:txbxContent>
                  </v:textbox>
                </v:shape>
                <v:shape id="Zone de texte 81" o:spid="_x0000_s1077" type="#_x0000_t202" style="position:absolute;left:44729;top:9829;width:5486;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Eqk8UA&#10;AADbAAAADwAAAGRycy9kb3ducmV2LnhtbESPQWvCQBSE7wX/w/KE3pqNQkuIWUUC0iLtIerF2zP7&#10;TILZtzG7mrS/vlsoeBxm5hsmW42mFXfqXWNZwSyKQRCXVjdcKTjsNy8JCOeRNbaWScE3OVgtJ08Z&#10;ptoOXNB95ysRIOxSVFB736VSurImgy6yHXHwzrY36IPsK6l7HALctHIex2/SYMNhocaO8prKy+5m&#10;FGzzzRcWp7lJftr8/fO87q6H46tSz9NxvQDhafSP8H/7QytIZv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SqTxQAAANsAAAAPAAAAAAAAAAAAAAAAAJgCAABkcnMv&#10;ZG93bnJldi54bWxQSwUGAAAAAAQABAD1AAAAigMAAAAA&#10;" filled="f" stroked="f" strokeweight=".5pt">
                  <v:textbox>
                    <w:txbxContent>
                      <w:p w:rsidR="00FA5DB5" w:rsidRPr="00654AFE" w:rsidRDefault="00FA5DB5" w:rsidP="009F5032">
                        <w:pPr>
                          <w:jc w:val="center"/>
                          <w:rPr>
                            <w:rFonts w:ascii="Cambria Math" w:hAnsi="Cambria Math"/>
                            <w:oMath/>
                          </w:rPr>
                        </w:pPr>
                        <m:oMathPara>
                          <m:oMath>
                            <m:r>
                              <w:rPr>
                                <w:rFonts w:ascii="Cambria Math" w:hAnsi="Cambria Math"/>
                              </w:rPr>
                              <m:t>(3,4)</m:t>
                            </m:r>
                          </m:oMath>
                        </m:oMathPara>
                      </w:p>
                    </w:txbxContent>
                  </v:textbox>
                </v:shape>
                <v:shape id="Zone de texte 82" o:spid="_x0000_s1078" type="#_x0000_t202" style="position:absolute;left:44729;top:13411;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O05MQA&#10;AADbAAAADwAAAGRycy9kb3ducmV2LnhtbESPT4vCMBTE78J+h/AWvGm6BaV0jSIFURY9+Oeyt2fz&#10;bIvNS7fJavXTG0HwOMzMb5jJrDO1uFDrKssKvoYRCOLc6ooLBYf9YpCAcB5ZY22ZFNzIwWz60Ztg&#10;qu2Vt3TZ+UIECLsUFZTeN6mULi/JoBvahjh4J9sa9EG2hdQtXgPc1DKOorE0WHFYKLGhrKT8vPs3&#10;Cn6yxQa3x9gk9zpbrk/z5u/wO1Kq/9nNv0F46vw7/GqvtIIkh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DtOTEAAAA2wAAAA8AAAAAAAAAAAAAAAAAmAIAAGRycy9k&#10;b3ducmV2LnhtbFBLBQYAAAAABAAEAPUAAACJAwAAAAA=&#10;" filled="f" stroked="f" strokeweight=".5pt">
                  <v:textbox>
                    <w:txbxContent>
                      <w:p w:rsidR="00FA5DB5" w:rsidRPr="00654AFE" w:rsidRDefault="00FA5DB5" w:rsidP="009F5032">
                        <w:pPr>
                          <w:jc w:val="center"/>
                          <w:rPr>
                            <w:rFonts w:ascii="Cambria Math" w:hAnsi="Cambria Math"/>
                            <w:oMath/>
                          </w:rPr>
                        </w:pPr>
                        <m:oMathPara>
                          <m:oMath>
                            <m:r>
                              <w:rPr>
                                <w:rFonts w:ascii="Cambria Math" w:hAnsi="Cambria Math"/>
                              </w:rPr>
                              <m:t>(0,3)</m:t>
                            </m:r>
                          </m:oMath>
                        </m:oMathPara>
                      </w:p>
                    </w:txbxContent>
                  </v:textbox>
                </v:shape>
                <v:shape id="Zone de texte 83" o:spid="_x0000_s1079" type="#_x0000_t202" style="position:absolute;left:44729;top:16916;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Rf8YA&#10;AADbAAAADwAAAGRycy9kb3ducmV2LnhtbESPQWvCQBSE7wX/w/KE3upGSy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Rf8YAAADbAAAADwAAAAAAAAAAAAAAAACYAgAAZHJz&#10;L2Rvd25yZXYueG1sUEsFBgAAAAAEAAQA9QAAAIsDAAAAAA==&#10;" filled="f" stroked="f" strokeweight=".5pt">
                  <v:textbox>
                    <w:txbxContent>
                      <w:p w:rsidR="00FA5DB5" w:rsidRPr="00654AFE" w:rsidRDefault="00FA5DB5" w:rsidP="009F5032">
                        <w:pPr>
                          <w:jc w:val="center"/>
                          <w:rPr>
                            <w:rFonts w:ascii="Cambria Math" w:hAnsi="Cambria Math"/>
                            <w:oMath/>
                          </w:rPr>
                        </w:pPr>
                        <m:oMathPara>
                          <m:oMath>
                            <m:r>
                              <w:rPr>
                                <w:rFonts w:ascii="Cambria Math" w:hAnsi="Cambria Math"/>
                              </w:rPr>
                              <m:t>(5,2)</m:t>
                            </m:r>
                          </m:oMath>
                        </m:oMathPara>
                      </w:p>
                    </w:txbxContent>
                  </v:textbox>
                </v:shape>
                <v:shape id="Zone de texte 84" o:spid="_x0000_s1080" type="#_x0000_t202" style="position:absolute;left:44653;top:20650;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FA5DB5" w:rsidRPr="00654AFE" w:rsidRDefault="00FA5DB5" w:rsidP="009F5032">
                        <w:pPr>
                          <w:jc w:val="center"/>
                          <w:rPr>
                            <w:rFonts w:ascii="Cambria Math" w:hAnsi="Cambria Math"/>
                            <w:oMath/>
                          </w:rPr>
                        </w:pPr>
                        <m:oMathPara>
                          <m:oMath>
                            <m:r>
                              <w:rPr>
                                <w:rFonts w:ascii="Cambria Math" w:hAnsi="Cambria Math"/>
                              </w:rPr>
                              <m:t>(4,2)</m:t>
                            </m:r>
                          </m:oMath>
                        </m:oMathPara>
                      </w:p>
                    </w:txbxContent>
                  </v:textbox>
                </v:shape>
                <w10:anchorlock/>
              </v:group>
            </w:pict>
          </mc:Fallback>
        </mc:AlternateContent>
      </w:r>
    </w:p>
    <w:p w:rsidR="000B4476" w:rsidRPr="000B4476" w:rsidRDefault="000B4476" w:rsidP="00D55170">
      <w:pPr>
        <w:pStyle w:val="Lgende"/>
        <w:jc w:val="center"/>
      </w:pPr>
      <w:bookmarkStart w:id="37" w:name="_Ref381366412"/>
      <w:bookmarkStart w:id="38" w:name="_Toc381649520"/>
      <w:r>
        <w:t xml:space="preserve">Figure </w:t>
      </w:r>
      <w:r w:rsidR="00B231B2">
        <w:fldChar w:fldCharType="begin"/>
      </w:r>
      <w:r w:rsidR="00B231B2">
        <w:instrText xml:space="preserve"> SEQ Figure \* ARABIC </w:instrText>
      </w:r>
      <w:r w:rsidR="00B231B2">
        <w:fldChar w:fldCharType="separate"/>
      </w:r>
      <w:r w:rsidR="005D681A">
        <w:rPr>
          <w:noProof/>
        </w:rPr>
        <w:t>12</w:t>
      </w:r>
      <w:r w:rsidR="00B231B2">
        <w:rPr>
          <w:noProof/>
        </w:rPr>
        <w:fldChar w:fldCharType="end"/>
      </w:r>
      <w:bookmarkEnd w:id="37"/>
      <w:r>
        <w:t xml:space="preserve"> - Deux approches possibles pour gérer le système d'information géographique</w:t>
      </w:r>
      <w:bookmarkEnd w:id="38"/>
    </w:p>
    <w:p w:rsidR="00D056B4" w:rsidRPr="00CF5014" w:rsidRDefault="003B7C9A" w:rsidP="00077F3C">
      <w:pPr>
        <w:jc w:val="both"/>
        <w:rPr>
          <w:rFonts w:asciiTheme="majorHAnsi" w:hAnsiTheme="majorHAnsi"/>
        </w:rPr>
      </w:pPr>
      <w:r w:rsidRPr="00CF5014">
        <w:rPr>
          <w:rFonts w:asciiTheme="majorHAnsi" w:hAnsiTheme="majorHAnsi"/>
        </w:rPr>
        <w:t xml:space="preserve">Plusieurs </w:t>
      </w:r>
      <w:r w:rsidR="00FD7A89" w:rsidRPr="00CF5014">
        <w:rPr>
          <w:rFonts w:asciiTheme="majorHAnsi" w:hAnsiTheme="majorHAnsi"/>
        </w:rPr>
        <w:t>approches</w:t>
      </w:r>
      <w:r w:rsidRPr="00CF5014">
        <w:rPr>
          <w:rFonts w:asciiTheme="majorHAnsi" w:hAnsiTheme="majorHAnsi"/>
        </w:rPr>
        <w:t xml:space="preserve"> sont possibles afin de modéliser l’espace dans lequel évolue</w:t>
      </w:r>
      <w:r w:rsidR="00044513" w:rsidRPr="00CF5014">
        <w:rPr>
          <w:rFonts w:asciiTheme="majorHAnsi" w:hAnsiTheme="majorHAnsi"/>
        </w:rPr>
        <w:t>nt</w:t>
      </w:r>
      <w:r w:rsidRPr="00CF5014">
        <w:rPr>
          <w:rFonts w:asciiTheme="majorHAnsi" w:hAnsiTheme="majorHAnsi"/>
        </w:rPr>
        <w:t xml:space="preserve"> les entités.</w:t>
      </w:r>
      <w:r w:rsidR="0092394D" w:rsidRPr="00CF5014">
        <w:rPr>
          <w:rFonts w:asciiTheme="majorHAnsi" w:hAnsiTheme="majorHAnsi"/>
        </w:rPr>
        <w:t xml:space="preserve"> Une première solution consiste à mémoriser la posi</w:t>
      </w:r>
      <w:r w:rsidR="000F05D0" w:rsidRPr="00CF5014">
        <w:rPr>
          <w:rFonts w:asciiTheme="majorHAnsi" w:hAnsiTheme="majorHAnsi"/>
        </w:rPr>
        <w:t>tion des entités dans une grille</w:t>
      </w:r>
      <w:r w:rsidR="007D0C55" w:rsidRPr="00CF5014">
        <w:rPr>
          <w:rFonts w:asciiTheme="majorHAnsi" w:hAnsiTheme="majorHAnsi"/>
        </w:rPr>
        <w:t xml:space="preserve"> (</w:t>
      </w:r>
      <w:r w:rsidR="007D0C55" w:rsidRPr="00CF5014">
        <w:rPr>
          <w:rFonts w:asciiTheme="majorHAnsi" w:hAnsiTheme="majorHAnsi"/>
        </w:rPr>
        <w:fldChar w:fldCharType="begin"/>
      </w:r>
      <w:r w:rsidR="007D0C55" w:rsidRPr="00CF5014">
        <w:rPr>
          <w:rFonts w:asciiTheme="majorHAnsi" w:hAnsiTheme="majorHAnsi"/>
        </w:rPr>
        <w:instrText xml:space="preserve"> REF _Ref381366412 \h </w:instrText>
      </w:r>
      <w:r w:rsidR="00CF5014" w:rsidRPr="00CF5014">
        <w:rPr>
          <w:rFonts w:asciiTheme="majorHAnsi" w:hAnsiTheme="majorHAnsi"/>
        </w:rPr>
        <w:instrText xml:space="preserve"> \* MERGEFORMAT </w:instrText>
      </w:r>
      <w:r w:rsidR="007D0C55" w:rsidRPr="00CF5014">
        <w:rPr>
          <w:rFonts w:asciiTheme="majorHAnsi" w:hAnsiTheme="majorHAnsi"/>
        </w:rPr>
      </w:r>
      <w:r w:rsidR="007D0C55" w:rsidRPr="00CF5014">
        <w:rPr>
          <w:rFonts w:asciiTheme="majorHAnsi" w:hAnsiTheme="majorHAnsi"/>
        </w:rPr>
        <w:fldChar w:fldCharType="separate"/>
      </w:r>
      <w:r w:rsidR="00E60A49" w:rsidRPr="00E60A49">
        <w:rPr>
          <w:rFonts w:asciiTheme="majorHAnsi" w:hAnsiTheme="majorHAnsi"/>
        </w:rPr>
        <w:t xml:space="preserve">Figure </w:t>
      </w:r>
      <w:r w:rsidR="00E60A49" w:rsidRPr="00E60A49">
        <w:rPr>
          <w:rFonts w:asciiTheme="majorHAnsi" w:hAnsiTheme="majorHAnsi"/>
          <w:noProof/>
        </w:rPr>
        <w:t>11</w:t>
      </w:r>
      <w:r w:rsidR="007D0C55" w:rsidRPr="00CF5014">
        <w:rPr>
          <w:rFonts w:asciiTheme="majorHAnsi" w:hAnsiTheme="majorHAnsi"/>
        </w:rPr>
        <w:fldChar w:fldCharType="end"/>
      </w:r>
      <w:r w:rsidR="006C15B2" w:rsidRPr="00CF5014">
        <w:rPr>
          <w:rFonts w:asciiTheme="majorHAnsi" w:hAnsiTheme="majorHAnsi"/>
        </w:rPr>
        <w:t xml:space="preserve"> – SIG sous forme de grille</w:t>
      </w:r>
      <w:r w:rsidR="007D0C55" w:rsidRPr="00CF5014">
        <w:rPr>
          <w:rFonts w:asciiTheme="majorHAnsi" w:hAnsiTheme="majorHAnsi"/>
        </w:rPr>
        <w:t>)</w:t>
      </w:r>
      <w:r w:rsidR="0092394D" w:rsidRPr="00CF5014">
        <w:rPr>
          <w:rFonts w:asciiTheme="majorHAnsi" w:hAnsiTheme="majorHAnsi"/>
        </w:rPr>
        <w:t xml:space="preserve">. </w:t>
      </w:r>
      <w:r w:rsidR="000F05D0" w:rsidRPr="00CF5014">
        <w:rPr>
          <w:rFonts w:asciiTheme="majorHAnsi" w:hAnsiTheme="majorHAnsi"/>
        </w:rPr>
        <w:t>Les entité</w:t>
      </w:r>
      <w:r w:rsidR="00BF38A7" w:rsidRPr="00CF5014">
        <w:rPr>
          <w:rFonts w:asciiTheme="majorHAnsi" w:hAnsiTheme="majorHAnsi"/>
        </w:rPr>
        <w:t>s</w:t>
      </w:r>
      <w:r w:rsidR="000F05D0" w:rsidRPr="00CF5014">
        <w:rPr>
          <w:rFonts w:asciiTheme="majorHAnsi" w:hAnsiTheme="majorHAnsi"/>
        </w:rPr>
        <w:t xml:space="preserve"> sont alors </w:t>
      </w:r>
      <w:r w:rsidR="00BF38A7" w:rsidRPr="00CF5014">
        <w:rPr>
          <w:rFonts w:asciiTheme="majorHAnsi" w:hAnsiTheme="majorHAnsi"/>
        </w:rPr>
        <w:t>référenc</w:t>
      </w:r>
      <w:r w:rsidR="008349B5" w:rsidRPr="00CF5014">
        <w:rPr>
          <w:rFonts w:asciiTheme="majorHAnsi" w:hAnsiTheme="majorHAnsi"/>
        </w:rPr>
        <w:t>ées</w:t>
      </w:r>
      <w:r w:rsidR="000F05D0" w:rsidRPr="00CF5014">
        <w:rPr>
          <w:rFonts w:asciiTheme="majorHAnsi" w:hAnsiTheme="majorHAnsi"/>
        </w:rPr>
        <w:t xml:space="preserve"> par l’index de ligne et</w:t>
      </w:r>
      <w:r w:rsidR="00165421" w:rsidRPr="00CF5014">
        <w:rPr>
          <w:rFonts w:asciiTheme="majorHAnsi" w:hAnsiTheme="majorHAnsi"/>
        </w:rPr>
        <w:t xml:space="preserve"> l’index</w:t>
      </w:r>
      <w:r w:rsidR="000F05D0" w:rsidRPr="00CF5014">
        <w:rPr>
          <w:rFonts w:asciiTheme="majorHAnsi" w:hAnsiTheme="majorHAnsi"/>
        </w:rPr>
        <w:t xml:space="preserve"> </w:t>
      </w:r>
      <w:r w:rsidR="00DA4E16" w:rsidRPr="00CF5014">
        <w:rPr>
          <w:rFonts w:asciiTheme="majorHAnsi" w:hAnsiTheme="majorHAnsi"/>
        </w:rPr>
        <w:t xml:space="preserve">de </w:t>
      </w:r>
      <w:r w:rsidR="000F05D0" w:rsidRPr="00CF5014">
        <w:rPr>
          <w:rFonts w:asciiTheme="majorHAnsi" w:hAnsiTheme="majorHAnsi"/>
        </w:rPr>
        <w:t>colonne</w:t>
      </w:r>
      <w:r w:rsidR="000B2549" w:rsidRPr="00CF5014">
        <w:rPr>
          <w:rFonts w:asciiTheme="majorHAnsi" w:hAnsiTheme="majorHAnsi"/>
        </w:rPr>
        <w:t xml:space="preserve"> </w:t>
      </w:r>
      <w:r w:rsidR="00AE0F67" w:rsidRPr="00CF5014">
        <w:rPr>
          <w:rFonts w:asciiTheme="majorHAnsi" w:hAnsiTheme="majorHAnsi"/>
        </w:rPr>
        <w:t>de la</w:t>
      </w:r>
      <w:r w:rsidR="00270773" w:rsidRPr="00CF5014">
        <w:rPr>
          <w:rFonts w:asciiTheme="majorHAnsi" w:hAnsiTheme="majorHAnsi"/>
        </w:rPr>
        <w:t xml:space="preserve"> ce</w:t>
      </w:r>
      <w:r w:rsidR="00270773" w:rsidRPr="00CF5014">
        <w:rPr>
          <w:rFonts w:asciiTheme="majorHAnsi" w:hAnsiTheme="majorHAnsi"/>
        </w:rPr>
        <w:t>l</w:t>
      </w:r>
      <w:r w:rsidR="00270773" w:rsidRPr="00CF5014">
        <w:rPr>
          <w:rFonts w:asciiTheme="majorHAnsi" w:hAnsiTheme="majorHAnsi"/>
        </w:rPr>
        <w:t>lule dans laquelle elle</w:t>
      </w:r>
      <w:r w:rsidR="00D626F3" w:rsidRPr="00CF5014">
        <w:rPr>
          <w:rFonts w:asciiTheme="majorHAnsi" w:hAnsiTheme="majorHAnsi"/>
        </w:rPr>
        <w:t>s</w:t>
      </w:r>
      <w:r w:rsidR="00270773" w:rsidRPr="00CF5014">
        <w:rPr>
          <w:rFonts w:asciiTheme="majorHAnsi" w:hAnsiTheme="majorHAnsi"/>
        </w:rPr>
        <w:t xml:space="preserve"> se trouve</w:t>
      </w:r>
      <w:r w:rsidR="00D626F3" w:rsidRPr="00CF5014">
        <w:rPr>
          <w:rFonts w:asciiTheme="majorHAnsi" w:hAnsiTheme="majorHAnsi"/>
        </w:rPr>
        <w:t>nt</w:t>
      </w:r>
      <w:r w:rsidR="00165421" w:rsidRPr="00CF5014">
        <w:rPr>
          <w:rFonts w:asciiTheme="majorHAnsi" w:hAnsiTheme="majorHAnsi"/>
        </w:rPr>
        <w:t xml:space="preserve">. </w:t>
      </w:r>
      <w:r w:rsidR="00837EAD" w:rsidRPr="00CF5014">
        <w:rPr>
          <w:rFonts w:asciiTheme="majorHAnsi" w:hAnsiTheme="majorHAnsi"/>
        </w:rPr>
        <w:t xml:space="preserve">Ce genre de </w:t>
      </w:r>
      <w:r w:rsidR="00F8369B" w:rsidRPr="00CF5014">
        <w:rPr>
          <w:rFonts w:asciiTheme="majorHAnsi" w:hAnsiTheme="majorHAnsi"/>
        </w:rPr>
        <w:t>représentation</w:t>
      </w:r>
      <w:r w:rsidR="00837EAD" w:rsidRPr="00CF5014">
        <w:rPr>
          <w:rFonts w:asciiTheme="majorHAnsi" w:hAnsiTheme="majorHAnsi"/>
        </w:rPr>
        <w:t xml:space="preserve"> est proche de ce qui se fait dans le cadre des automates cellulaires. </w:t>
      </w:r>
      <w:r w:rsidR="00077F3C" w:rsidRPr="00CF5014">
        <w:rPr>
          <w:rFonts w:asciiTheme="majorHAnsi" w:hAnsiTheme="majorHAnsi"/>
        </w:rPr>
        <w:t>C’est une</w:t>
      </w:r>
      <w:r w:rsidR="00990031" w:rsidRPr="00CF5014">
        <w:rPr>
          <w:rFonts w:asciiTheme="majorHAnsi" w:hAnsiTheme="majorHAnsi"/>
        </w:rPr>
        <w:t xml:space="preserve"> approche envisageable pour des </w:t>
      </w:r>
      <w:r w:rsidR="00707C30" w:rsidRPr="00CF5014">
        <w:rPr>
          <w:rFonts w:asciiTheme="majorHAnsi" w:hAnsiTheme="majorHAnsi"/>
        </w:rPr>
        <w:t xml:space="preserve">cas </w:t>
      </w:r>
      <w:r w:rsidR="00990031" w:rsidRPr="00CF5014">
        <w:rPr>
          <w:rFonts w:asciiTheme="majorHAnsi" w:hAnsiTheme="majorHAnsi"/>
        </w:rPr>
        <w:t>où la simulation co</w:t>
      </w:r>
      <w:r w:rsidR="00990031" w:rsidRPr="00CF5014">
        <w:rPr>
          <w:rFonts w:asciiTheme="majorHAnsi" w:hAnsiTheme="majorHAnsi"/>
        </w:rPr>
        <w:t>n</w:t>
      </w:r>
      <w:r w:rsidR="00990031" w:rsidRPr="00CF5014">
        <w:rPr>
          <w:rFonts w:asciiTheme="majorHAnsi" w:hAnsiTheme="majorHAnsi"/>
        </w:rPr>
        <w:t>tient un grand nombre d’</w:t>
      </w:r>
      <w:r w:rsidR="00707C30" w:rsidRPr="00CF5014">
        <w:rPr>
          <w:rFonts w:asciiTheme="majorHAnsi" w:hAnsiTheme="majorHAnsi"/>
        </w:rPr>
        <w:t xml:space="preserve">entités et pour </w:t>
      </w:r>
      <w:r w:rsidR="000A647C" w:rsidRPr="00CF5014">
        <w:rPr>
          <w:rFonts w:asciiTheme="majorHAnsi" w:hAnsiTheme="majorHAnsi"/>
        </w:rPr>
        <w:t xml:space="preserve">des cas où </w:t>
      </w:r>
      <w:r w:rsidR="0024541C" w:rsidRPr="00CF5014">
        <w:rPr>
          <w:rFonts w:asciiTheme="majorHAnsi" w:hAnsiTheme="majorHAnsi"/>
        </w:rPr>
        <w:t>le temps d’exécution est privilégié par rapport à l’utilisation de la mémoire.</w:t>
      </w:r>
      <w:r w:rsidR="00B509EC" w:rsidRPr="00CF5014">
        <w:rPr>
          <w:rFonts w:asciiTheme="majorHAnsi" w:hAnsiTheme="majorHAnsi"/>
        </w:rPr>
        <w:t xml:space="preserve"> Ainsi </w:t>
      </w:r>
      <w:r w:rsidR="0008730E" w:rsidRPr="00CF5014">
        <w:rPr>
          <w:rFonts w:asciiTheme="majorHAnsi" w:hAnsiTheme="majorHAnsi"/>
        </w:rPr>
        <w:t>l’accès au contenu d’une cellule de la grille se fait en</w:t>
      </w:r>
      <w:r w:rsidR="00E50537" w:rsidRPr="00CF5014">
        <w:rPr>
          <w:rFonts w:asciiTheme="majorHAnsi" w:hAnsiTheme="majorHAnsi"/>
        </w:rPr>
        <w:t xml:space="preserve"> </w:t>
      </w:r>
      <w:r w:rsidR="0008730E" w:rsidRPr="00CF5014">
        <w:rPr>
          <w:rFonts w:asciiTheme="majorHAnsi" w:hAnsiTheme="majorHAnsi"/>
        </w:rPr>
        <w:t xml:space="preserve"> </w:t>
      </w:r>
      <m:oMath>
        <m:r>
          <w:rPr>
            <w:rFonts w:ascii="Cambria Math" w:hAnsi="Cambria Math"/>
          </w:rPr>
          <m:t>O(1)</m:t>
        </m:r>
      </m:oMath>
      <w:r w:rsidR="0008730E" w:rsidRPr="00CF5014">
        <w:rPr>
          <w:rFonts w:asciiTheme="majorHAnsi" w:hAnsiTheme="majorHAnsi"/>
        </w:rPr>
        <w:t xml:space="preserve"> </w:t>
      </w:r>
      <w:r w:rsidR="00E50537" w:rsidRPr="00CF5014">
        <w:rPr>
          <w:rFonts w:asciiTheme="majorHAnsi" w:hAnsiTheme="majorHAnsi"/>
        </w:rPr>
        <w:t xml:space="preserve"> </w:t>
      </w:r>
      <w:r w:rsidR="0008730E" w:rsidRPr="00CF5014">
        <w:rPr>
          <w:rFonts w:asciiTheme="majorHAnsi" w:hAnsiTheme="majorHAnsi"/>
        </w:rPr>
        <w:t xml:space="preserve">puisqu’il suffit de spécifier deux </w:t>
      </w:r>
      <w:r w:rsidR="0006282F" w:rsidRPr="00CF5014">
        <w:rPr>
          <w:rFonts w:asciiTheme="majorHAnsi" w:hAnsiTheme="majorHAnsi"/>
        </w:rPr>
        <w:t>indices</w:t>
      </w:r>
      <w:r w:rsidR="0008730E" w:rsidRPr="00CF5014">
        <w:rPr>
          <w:rFonts w:asciiTheme="majorHAnsi" w:hAnsiTheme="majorHAnsi"/>
        </w:rPr>
        <w:t xml:space="preserve"> </w:t>
      </w:r>
      <m:oMath>
        <m:r>
          <w:rPr>
            <w:rFonts w:ascii="Cambria Math" w:hAnsi="Cambria Math"/>
          </w:rPr>
          <m:t>x</m:t>
        </m:r>
      </m:oMath>
      <w:r w:rsidR="0008730E" w:rsidRPr="00CF5014">
        <w:rPr>
          <w:rFonts w:asciiTheme="majorHAnsi" w:hAnsiTheme="majorHAnsi"/>
        </w:rPr>
        <w:t xml:space="preserve"> et </w:t>
      </w:r>
      <m:oMath>
        <m:r>
          <w:rPr>
            <w:rFonts w:ascii="Cambria Math" w:hAnsi="Cambria Math"/>
          </w:rPr>
          <m:t>y</m:t>
        </m:r>
      </m:oMath>
      <w:r w:rsidR="0008730E" w:rsidRPr="00CF5014">
        <w:rPr>
          <w:rFonts w:asciiTheme="majorHAnsi" w:hAnsiTheme="majorHAnsi"/>
        </w:rPr>
        <w:t xml:space="preserve"> pour directement l’atteindre. </w:t>
      </w:r>
    </w:p>
    <w:p w:rsidR="00554CE0" w:rsidRPr="00CF5014" w:rsidRDefault="00CE087D" w:rsidP="00077F3C">
      <w:pPr>
        <w:jc w:val="both"/>
        <w:rPr>
          <w:rFonts w:asciiTheme="majorHAnsi" w:hAnsiTheme="majorHAnsi"/>
        </w:rPr>
      </w:pPr>
      <w:r w:rsidRPr="00CF5014">
        <w:rPr>
          <w:rFonts w:asciiTheme="majorHAnsi" w:hAnsiTheme="majorHAnsi"/>
        </w:rPr>
        <w:t xml:space="preserve">La deuxième approche possible pour gérer le système d’information géographique </w:t>
      </w:r>
      <w:r w:rsidR="00D924B8" w:rsidRPr="00CF5014">
        <w:rPr>
          <w:rFonts w:asciiTheme="majorHAnsi" w:hAnsiTheme="majorHAnsi"/>
        </w:rPr>
        <w:t xml:space="preserve">du programme </w:t>
      </w:r>
      <w:r w:rsidRPr="00CF5014">
        <w:rPr>
          <w:rFonts w:asciiTheme="majorHAnsi" w:hAnsiTheme="majorHAnsi"/>
        </w:rPr>
        <w:t xml:space="preserve">est de stocker les coordonnées </w:t>
      </w:r>
      <w:r w:rsidR="008D093A" w:rsidRPr="00CF5014">
        <w:rPr>
          <w:rFonts w:asciiTheme="majorHAnsi" w:hAnsiTheme="majorHAnsi"/>
        </w:rPr>
        <w:t>d’une entité</w:t>
      </w:r>
      <w:r w:rsidRPr="00CF5014">
        <w:rPr>
          <w:rFonts w:asciiTheme="majorHAnsi" w:hAnsiTheme="majorHAnsi"/>
        </w:rPr>
        <w:t xml:space="preserve"> directement dans la structure de </w:t>
      </w:r>
      <w:r w:rsidR="00AF3871" w:rsidRPr="00CF5014">
        <w:rPr>
          <w:rFonts w:asciiTheme="majorHAnsi" w:hAnsiTheme="majorHAnsi"/>
        </w:rPr>
        <w:t>cette</w:t>
      </w:r>
      <w:r w:rsidR="005313A0" w:rsidRPr="00CF5014">
        <w:rPr>
          <w:rFonts w:asciiTheme="majorHAnsi" w:hAnsiTheme="majorHAnsi"/>
        </w:rPr>
        <w:t xml:space="preserve"> dernière</w:t>
      </w:r>
      <w:r w:rsidR="004434E3" w:rsidRPr="00CF5014">
        <w:rPr>
          <w:rFonts w:asciiTheme="majorHAnsi" w:hAnsiTheme="majorHAnsi"/>
        </w:rPr>
        <w:t xml:space="preserve"> (</w:t>
      </w:r>
      <w:r w:rsidR="004434E3" w:rsidRPr="00CF5014">
        <w:rPr>
          <w:rFonts w:asciiTheme="majorHAnsi" w:hAnsiTheme="majorHAnsi"/>
        </w:rPr>
        <w:fldChar w:fldCharType="begin"/>
      </w:r>
      <w:r w:rsidR="004434E3" w:rsidRPr="00CF5014">
        <w:rPr>
          <w:rFonts w:asciiTheme="majorHAnsi" w:hAnsiTheme="majorHAnsi"/>
        </w:rPr>
        <w:instrText xml:space="preserve"> REF _Ref381366412 \h </w:instrText>
      </w:r>
      <w:r w:rsidR="00CF5014" w:rsidRPr="00CF5014">
        <w:rPr>
          <w:rFonts w:asciiTheme="majorHAnsi" w:hAnsiTheme="majorHAnsi"/>
        </w:rPr>
        <w:instrText xml:space="preserve"> \* MERGEFORMAT </w:instrText>
      </w:r>
      <w:r w:rsidR="004434E3" w:rsidRPr="00CF5014">
        <w:rPr>
          <w:rFonts w:asciiTheme="majorHAnsi" w:hAnsiTheme="majorHAnsi"/>
        </w:rPr>
      </w:r>
      <w:r w:rsidR="004434E3" w:rsidRPr="00CF5014">
        <w:rPr>
          <w:rFonts w:asciiTheme="majorHAnsi" w:hAnsiTheme="majorHAnsi"/>
        </w:rPr>
        <w:fldChar w:fldCharType="separate"/>
      </w:r>
      <w:r w:rsidR="00E60A49" w:rsidRPr="00E60A49">
        <w:rPr>
          <w:rFonts w:asciiTheme="majorHAnsi" w:hAnsiTheme="majorHAnsi"/>
        </w:rPr>
        <w:t xml:space="preserve">Figure </w:t>
      </w:r>
      <w:r w:rsidR="00E60A49" w:rsidRPr="00E60A49">
        <w:rPr>
          <w:rFonts w:asciiTheme="majorHAnsi" w:hAnsiTheme="majorHAnsi"/>
          <w:noProof/>
        </w:rPr>
        <w:t>11</w:t>
      </w:r>
      <w:r w:rsidR="004434E3" w:rsidRPr="00CF5014">
        <w:rPr>
          <w:rFonts w:asciiTheme="majorHAnsi" w:hAnsiTheme="majorHAnsi"/>
        </w:rPr>
        <w:fldChar w:fldCharType="end"/>
      </w:r>
      <w:r w:rsidR="004434E3" w:rsidRPr="00CF5014">
        <w:rPr>
          <w:rFonts w:asciiTheme="majorHAnsi" w:hAnsiTheme="majorHAnsi"/>
        </w:rPr>
        <w:t xml:space="preserve"> – SIG lié aux entités)</w:t>
      </w:r>
      <w:r w:rsidRPr="00CF5014">
        <w:rPr>
          <w:rFonts w:asciiTheme="majorHAnsi" w:hAnsiTheme="majorHAnsi"/>
        </w:rPr>
        <w:t xml:space="preserve">. </w:t>
      </w:r>
      <w:r w:rsidR="0076476E" w:rsidRPr="00CF5014">
        <w:rPr>
          <w:rFonts w:asciiTheme="majorHAnsi" w:hAnsiTheme="majorHAnsi"/>
        </w:rPr>
        <w:t xml:space="preserve">Cette approche peut être </w:t>
      </w:r>
      <w:r w:rsidR="00B2531D" w:rsidRPr="00CF5014">
        <w:rPr>
          <w:rFonts w:asciiTheme="majorHAnsi" w:hAnsiTheme="majorHAnsi"/>
        </w:rPr>
        <w:t xml:space="preserve">intéressante </w:t>
      </w:r>
      <w:r w:rsidR="00EE4157" w:rsidRPr="00CF5014">
        <w:rPr>
          <w:rFonts w:asciiTheme="majorHAnsi" w:hAnsiTheme="majorHAnsi"/>
        </w:rPr>
        <w:t>dans</w:t>
      </w:r>
      <w:r w:rsidR="008A2E6A" w:rsidRPr="00CF5014">
        <w:rPr>
          <w:rFonts w:asciiTheme="majorHAnsi" w:hAnsiTheme="majorHAnsi"/>
        </w:rPr>
        <w:t xml:space="preserve"> </w:t>
      </w:r>
      <w:r w:rsidR="00860E48" w:rsidRPr="00CF5014">
        <w:rPr>
          <w:rFonts w:asciiTheme="majorHAnsi" w:hAnsiTheme="majorHAnsi"/>
        </w:rPr>
        <w:t xml:space="preserve">le cas où </w:t>
      </w:r>
      <w:r w:rsidR="008A2E6A" w:rsidRPr="00CF5014">
        <w:rPr>
          <w:rFonts w:asciiTheme="majorHAnsi" w:hAnsiTheme="majorHAnsi"/>
        </w:rPr>
        <w:t xml:space="preserve">l’utilisation de la mémoire </w:t>
      </w:r>
      <w:r w:rsidR="0090534D" w:rsidRPr="00CF5014">
        <w:rPr>
          <w:rFonts w:asciiTheme="majorHAnsi" w:hAnsiTheme="majorHAnsi"/>
        </w:rPr>
        <w:t xml:space="preserve">est </w:t>
      </w:r>
      <w:r w:rsidR="006773FA" w:rsidRPr="00CF5014">
        <w:rPr>
          <w:rFonts w:asciiTheme="majorHAnsi" w:hAnsiTheme="majorHAnsi"/>
        </w:rPr>
        <w:t xml:space="preserve">restreinte. En </w:t>
      </w:r>
      <w:r w:rsidR="008A2E6A" w:rsidRPr="00CF5014">
        <w:rPr>
          <w:rFonts w:asciiTheme="majorHAnsi" w:hAnsiTheme="majorHAnsi"/>
        </w:rPr>
        <w:t xml:space="preserve">contrepartie, l’accès aux données sera moins </w:t>
      </w:r>
      <w:r w:rsidR="00492C9B" w:rsidRPr="00CF5014">
        <w:rPr>
          <w:rFonts w:asciiTheme="majorHAnsi" w:hAnsiTheme="majorHAnsi"/>
        </w:rPr>
        <w:t>performant</w:t>
      </w:r>
      <w:r w:rsidR="008A2E6A" w:rsidRPr="00CF5014">
        <w:rPr>
          <w:rFonts w:asciiTheme="majorHAnsi" w:hAnsiTheme="majorHAnsi"/>
        </w:rPr>
        <w:t xml:space="preserve">. </w:t>
      </w:r>
      <w:r w:rsidR="00D554CB" w:rsidRPr="00CF5014">
        <w:rPr>
          <w:rFonts w:asciiTheme="majorHAnsi" w:hAnsiTheme="majorHAnsi"/>
        </w:rPr>
        <w:t>Par exemple, si l’on so</w:t>
      </w:r>
      <w:r w:rsidR="00D554CB" w:rsidRPr="00CF5014">
        <w:rPr>
          <w:rFonts w:asciiTheme="majorHAnsi" w:hAnsiTheme="majorHAnsi"/>
        </w:rPr>
        <w:t>u</w:t>
      </w:r>
      <w:r w:rsidR="00D554CB" w:rsidRPr="00CF5014">
        <w:rPr>
          <w:rFonts w:asciiTheme="majorHAnsi" w:hAnsiTheme="majorHAnsi"/>
        </w:rPr>
        <w:t xml:space="preserve">haite savoir quelle entité occupe la </w:t>
      </w:r>
      <w:r w:rsidR="00AB2823" w:rsidRPr="00CF5014">
        <w:rPr>
          <w:rFonts w:asciiTheme="majorHAnsi" w:hAnsiTheme="majorHAnsi"/>
        </w:rPr>
        <w:t>position</w:t>
      </w:r>
      <m:oMath>
        <m:r>
          <w:rPr>
            <w:rFonts w:ascii="Cambria Math" w:hAnsi="Cambria Math"/>
          </w:rPr>
          <m:t>(10,12)</m:t>
        </m:r>
      </m:oMath>
      <w:r w:rsidR="00D554CB" w:rsidRPr="00CF5014">
        <w:rPr>
          <w:rFonts w:asciiTheme="majorHAnsi" w:hAnsiTheme="majorHAnsi"/>
        </w:rPr>
        <w:t xml:space="preserve">, il </w:t>
      </w:r>
      <w:r w:rsidR="001D0EEC" w:rsidRPr="00CF5014">
        <w:rPr>
          <w:rFonts w:asciiTheme="majorHAnsi" w:hAnsiTheme="majorHAnsi"/>
        </w:rPr>
        <w:t>est</w:t>
      </w:r>
      <w:r w:rsidR="00D554CB" w:rsidRPr="00CF5014">
        <w:rPr>
          <w:rFonts w:asciiTheme="majorHAnsi" w:hAnsiTheme="majorHAnsi"/>
        </w:rPr>
        <w:t xml:space="preserve"> nécessaire de parcourir tous les conteneurs</w:t>
      </w:r>
      <w:r w:rsidR="00E61C7D" w:rsidRPr="00CF5014">
        <w:rPr>
          <w:rFonts w:asciiTheme="majorHAnsi" w:hAnsiTheme="majorHAnsi"/>
        </w:rPr>
        <w:t xml:space="preserve"> du programme</w:t>
      </w:r>
      <w:r w:rsidR="00D554CB" w:rsidRPr="00CF5014">
        <w:rPr>
          <w:rFonts w:asciiTheme="majorHAnsi" w:hAnsiTheme="majorHAnsi"/>
        </w:rPr>
        <w:t xml:space="preserve"> qui référencent les entités afin de rechercher celle qui possède ces coordonnées.</w:t>
      </w:r>
      <w:r w:rsidR="00E61C7D" w:rsidRPr="00CF5014">
        <w:rPr>
          <w:rFonts w:asciiTheme="majorHAnsi" w:hAnsiTheme="majorHAnsi"/>
        </w:rPr>
        <w:t xml:space="preserve"> Dans le pire des cas, il </w:t>
      </w:r>
      <w:r w:rsidR="006F7107" w:rsidRPr="00CF5014">
        <w:rPr>
          <w:rFonts w:asciiTheme="majorHAnsi" w:hAnsiTheme="majorHAnsi"/>
        </w:rPr>
        <w:t>faudra</w:t>
      </w:r>
      <w:r w:rsidR="00E61C7D" w:rsidRPr="00CF5014">
        <w:rPr>
          <w:rFonts w:asciiTheme="majorHAnsi" w:hAnsiTheme="majorHAnsi"/>
        </w:rPr>
        <w:t xml:space="preserve"> parcourir toutes les entités pour </w:t>
      </w:r>
      <w:r w:rsidR="00087DCC" w:rsidRPr="00CF5014">
        <w:rPr>
          <w:rFonts w:asciiTheme="majorHAnsi" w:hAnsiTheme="majorHAnsi"/>
        </w:rPr>
        <w:t xml:space="preserve">trouver celle recherchée. </w:t>
      </w:r>
    </w:p>
    <w:p w:rsidR="00F61205" w:rsidRPr="00CF5014" w:rsidRDefault="0060662A" w:rsidP="00077F3C">
      <w:pPr>
        <w:jc w:val="both"/>
        <w:rPr>
          <w:rFonts w:asciiTheme="majorHAnsi" w:hAnsiTheme="majorHAnsi"/>
        </w:rPr>
      </w:pPr>
      <w:r w:rsidRPr="00CF5014">
        <w:rPr>
          <w:rFonts w:asciiTheme="majorHAnsi" w:hAnsiTheme="majorHAnsi"/>
        </w:rPr>
        <w:t>Dans le cas du SMA de ce projet les deux approches ci-dessus ont été utilisées.</w:t>
      </w:r>
      <w:r w:rsidR="0078255E" w:rsidRPr="00CF5014">
        <w:rPr>
          <w:rFonts w:asciiTheme="majorHAnsi" w:hAnsiTheme="majorHAnsi"/>
        </w:rPr>
        <w:t xml:space="preserve"> Tout d’abord,</w:t>
      </w:r>
      <w:r w:rsidR="00C83F65" w:rsidRPr="00CF5014">
        <w:rPr>
          <w:rFonts w:asciiTheme="majorHAnsi" w:hAnsiTheme="majorHAnsi"/>
        </w:rPr>
        <w:t xml:space="preserve"> l</w:t>
      </w:r>
      <w:r w:rsidR="00254901" w:rsidRPr="00CF5014">
        <w:rPr>
          <w:rFonts w:asciiTheme="majorHAnsi" w:hAnsiTheme="majorHAnsi"/>
        </w:rPr>
        <w:t>a classe Entity du pack</w:t>
      </w:r>
      <w:r w:rsidR="001E1BD8" w:rsidRPr="00CF5014">
        <w:rPr>
          <w:rFonts w:asciiTheme="majorHAnsi" w:hAnsiTheme="majorHAnsi"/>
        </w:rPr>
        <w:t>age World</w:t>
      </w:r>
      <w:r w:rsidR="00254901" w:rsidRPr="00CF5014">
        <w:rPr>
          <w:rFonts w:asciiTheme="majorHAnsi" w:hAnsiTheme="majorHAnsi"/>
        </w:rPr>
        <w:t xml:space="preserve"> contient </w:t>
      </w:r>
      <w:r w:rsidR="00BC1475" w:rsidRPr="00CF5014">
        <w:rPr>
          <w:rFonts w:asciiTheme="majorHAnsi" w:hAnsiTheme="majorHAnsi"/>
        </w:rPr>
        <w:t>d</w:t>
      </w:r>
      <w:r w:rsidR="00254901" w:rsidRPr="00CF5014">
        <w:rPr>
          <w:rFonts w:asciiTheme="majorHAnsi" w:hAnsiTheme="majorHAnsi"/>
        </w:rPr>
        <w:t xml:space="preserve">es attributs </w:t>
      </w:r>
      <w:r w:rsidR="00331AB7" w:rsidRPr="00CF5014">
        <w:rPr>
          <w:rFonts w:asciiTheme="majorHAnsi" w:hAnsiTheme="majorHAnsi"/>
        </w:rPr>
        <w:t>qui référence</w:t>
      </w:r>
      <w:r w:rsidR="0091753A" w:rsidRPr="00CF5014">
        <w:rPr>
          <w:rFonts w:asciiTheme="majorHAnsi" w:hAnsiTheme="majorHAnsi"/>
        </w:rPr>
        <w:t>nt</w:t>
      </w:r>
      <w:r w:rsidR="00331AB7" w:rsidRPr="00CF5014">
        <w:rPr>
          <w:rFonts w:asciiTheme="majorHAnsi" w:hAnsiTheme="majorHAnsi"/>
        </w:rPr>
        <w:t xml:space="preserve"> son positionnement géographique</w:t>
      </w:r>
      <w:r w:rsidR="00254901" w:rsidRPr="00CF5014">
        <w:rPr>
          <w:rFonts w:asciiTheme="majorHAnsi" w:hAnsiTheme="majorHAnsi"/>
        </w:rPr>
        <w:t xml:space="preserve">. De ce fait, chaque entité du SMA mémorise sa propre position au sein même de sa structure. Cependant, cette approche </w:t>
      </w:r>
      <w:r w:rsidR="0091753A" w:rsidRPr="00CF5014">
        <w:rPr>
          <w:rFonts w:asciiTheme="majorHAnsi" w:hAnsiTheme="majorHAnsi"/>
        </w:rPr>
        <w:t xml:space="preserve">pose des problèmes de performances </w:t>
      </w:r>
      <w:r w:rsidR="00B158F6" w:rsidRPr="00CF5014">
        <w:rPr>
          <w:rFonts w:asciiTheme="majorHAnsi" w:hAnsiTheme="majorHAnsi"/>
        </w:rPr>
        <w:t>à</w:t>
      </w:r>
      <w:r w:rsidR="0091753A" w:rsidRPr="00CF5014">
        <w:rPr>
          <w:rFonts w:asciiTheme="majorHAnsi" w:hAnsiTheme="majorHAnsi"/>
        </w:rPr>
        <w:t xml:space="preserve"> certains</w:t>
      </w:r>
      <w:r w:rsidR="00B158F6" w:rsidRPr="00CF5014">
        <w:rPr>
          <w:rFonts w:asciiTheme="majorHAnsi" w:hAnsiTheme="majorHAnsi"/>
        </w:rPr>
        <w:t xml:space="preserve"> au moment de l’exécution</w:t>
      </w:r>
      <w:r w:rsidR="00254901" w:rsidRPr="00CF5014">
        <w:rPr>
          <w:rFonts w:asciiTheme="majorHAnsi" w:hAnsiTheme="majorHAnsi"/>
        </w:rPr>
        <w:t xml:space="preserve">. </w:t>
      </w:r>
      <w:r w:rsidR="00B158F6" w:rsidRPr="00CF5014">
        <w:rPr>
          <w:rFonts w:asciiTheme="majorHAnsi" w:hAnsiTheme="majorHAnsi"/>
        </w:rPr>
        <w:t xml:space="preserve">En effet, au cours de la simulation, les agents et en particulier les unités </w:t>
      </w:r>
      <w:r w:rsidR="004B337D" w:rsidRPr="00CF5014">
        <w:rPr>
          <w:rFonts w:asciiTheme="majorHAnsi" w:hAnsiTheme="majorHAnsi"/>
        </w:rPr>
        <w:t>vont se déplacer et rechercher des re</w:t>
      </w:r>
      <w:r w:rsidR="004B337D" w:rsidRPr="00CF5014">
        <w:rPr>
          <w:rFonts w:asciiTheme="majorHAnsi" w:hAnsiTheme="majorHAnsi"/>
        </w:rPr>
        <w:t>s</w:t>
      </w:r>
      <w:r w:rsidR="004B337D" w:rsidRPr="00CF5014">
        <w:rPr>
          <w:rFonts w:asciiTheme="majorHAnsi" w:hAnsiTheme="majorHAnsi"/>
        </w:rPr>
        <w:t>sources. Au cours de cette phase de recherche, ils vont devoir observer leur environnement et m</w:t>
      </w:r>
      <w:r w:rsidR="004B337D" w:rsidRPr="00CF5014">
        <w:rPr>
          <w:rFonts w:asciiTheme="majorHAnsi" w:hAnsiTheme="majorHAnsi"/>
        </w:rPr>
        <w:t>é</w:t>
      </w:r>
      <w:r w:rsidR="004B337D" w:rsidRPr="00CF5014">
        <w:rPr>
          <w:rFonts w:asciiTheme="majorHAnsi" w:hAnsiTheme="majorHAnsi"/>
        </w:rPr>
        <w:t xml:space="preserve">moriser ce qui les entoure. </w:t>
      </w:r>
      <w:r w:rsidR="000C7421" w:rsidRPr="00CF5014">
        <w:rPr>
          <w:rFonts w:asciiTheme="majorHAnsi" w:hAnsiTheme="majorHAnsi"/>
        </w:rPr>
        <w:t xml:space="preserve">Au </w:t>
      </w:r>
      <w:r w:rsidR="004B337D" w:rsidRPr="00CF5014">
        <w:rPr>
          <w:rFonts w:asciiTheme="majorHAnsi" w:hAnsiTheme="majorHAnsi"/>
        </w:rPr>
        <w:t xml:space="preserve">moment où une unité va </w:t>
      </w:r>
      <w:r w:rsidR="00567A3C" w:rsidRPr="00CF5014">
        <w:rPr>
          <w:rFonts w:asciiTheme="majorHAnsi" w:hAnsiTheme="majorHAnsi"/>
        </w:rPr>
        <w:t>devoir</w:t>
      </w:r>
      <w:r w:rsidR="004B337D" w:rsidRPr="00CF5014">
        <w:rPr>
          <w:rFonts w:asciiTheme="majorHAnsi" w:hAnsiTheme="majorHAnsi"/>
        </w:rPr>
        <w:t xml:space="preserve"> interroger le SIG du monde pour s</w:t>
      </w:r>
      <w:r w:rsidR="004B337D" w:rsidRPr="00CF5014">
        <w:rPr>
          <w:rFonts w:asciiTheme="majorHAnsi" w:hAnsiTheme="majorHAnsi"/>
        </w:rPr>
        <w:t>a</w:t>
      </w:r>
      <w:r w:rsidR="004B337D" w:rsidRPr="00CF5014">
        <w:rPr>
          <w:rFonts w:asciiTheme="majorHAnsi" w:hAnsiTheme="majorHAnsi"/>
        </w:rPr>
        <w:t xml:space="preserve">voir quelle entité se situe à </w:t>
      </w:r>
      <w:r w:rsidR="009B2DA1" w:rsidRPr="00CF5014">
        <w:rPr>
          <w:rFonts w:asciiTheme="majorHAnsi" w:hAnsiTheme="majorHAnsi"/>
        </w:rPr>
        <w:t>proximité</w:t>
      </w:r>
      <w:r w:rsidR="004947CD" w:rsidRPr="00CF5014">
        <w:rPr>
          <w:rFonts w:asciiTheme="majorHAnsi" w:hAnsiTheme="majorHAnsi"/>
        </w:rPr>
        <w:t>, la recherche risque d’être couteuse en termes en termes de complexité</w:t>
      </w:r>
      <w:r w:rsidR="004B337D" w:rsidRPr="00CF5014">
        <w:rPr>
          <w:rFonts w:asciiTheme="majorHAnsi" w:hAnsiTheme="majorHAnsi"/>
        </w:rPr>
        <w:t>.</w:t>
      </w:r>
      <w:r w:rsidR="00934022" w:rsidRPr="00CF5014">
        <w:rPr>
          <w:rFonts w:asciiTheme="majorHAnsi" w:hAnsiTheme="majorHAnsi"/>
        </w:rPr>
        <w:t xml:space="preserve"> </w:t>
      </w:r>
      <w:r w:rsidR="002D0CBD" w:rsidRPr="00CF5014">
        <w:rPr>
          <w:rFonts w:asciiTheme="majorHAnsi" w:hAnsiTheme="majorHAnsi"/>
        </w:rPr>
        <w:t>Dans le cas des unités de ce SMA, c’est surtout la position des ressources qui sera d</w:t>
      </w:r>
      <w:r w:rsidR="002D0CBD" w:rsidRPr="00CF5014">
        <w:rPr>
          <w:rFonts w:asciiTheme="majorHAnsi" w:hAnsiTheme="majorHAnsi"/>
        </w:rPr>
        <w:t>e</w:t>
      </w:r>
      <w:r w:rsidR="002D0CBD" w:rsidRPr="00CF5014">
        <w:rPr>
          <w:rFonts w:asciiTheme="majorHAnsi" w:hAnsiTheme="majorHAnsi"/>
        </w:rPr>
        <w:t xml:space="preserve">mandée. </w:t>
      </w:r>
      <w:r w:rsidR="00934022" w:rsidRPr="00CF5014">
        <w:rPr>
          <w:rFonts w:asciiTheme="majorHAnsi" w:hAnsiTheme="majorHAnsi"/>
        </w:rPr>
        <w:t>C’est pourquoi</w:t>
      </w:r>
      <w:r w:rsidR="002848D2" w:rsidRPr="00CF5014">
        <w:rPr>
          <w:rFonts w:asciiTheme="majorHAnsi" w:hAnsiTheme="majorHAnsi"/>
        </w:rPr>
        <w:t>, dans</w:t>
      </w:r>
      <w:r w:rsidR="002D0CBD" w:rsidRPr="00CF5014">
        <w:rPr>
          <w:rFonts w:asciiTheme="majorHAnsi" w:hAnsiTheme="majorHAnsi"/>
        </w:rPr>
        <w:t xml:space="preserve"> la </w:t>
      </w:r>
      <w:r w:rsidR="00352B51" w:rsidRPr="00CF5014">
        <w:rPr>
          <w:rFonts w:asciiTheme="majorHAnsi" w:hAnsiTheme="majorHAnsi"/>
        </w:rPr>
        <w:t xml:space="preserve">classe </w:t>
      </w:r>
      <w:r w:rsidR="002D0CBD" w:rsidRPr="00CF5014">
        <w:rPr>
          <w:rFonts w:asciiTheme="majorHAnsi" w:hAnsiTheme="majorHAnsi"/>
        </w:rPr>
        <w:t>World, une grille de ressources a été ajoutée de manière</w:t>
      </w:r>
      <w:r w:rsidR="000F0BC0" w:rsidRPr="00CF5014">
        <w:rPr>
          <w:rFonts w:asciiTheme="majorHAnsi" w:hAnsiTheme="majorHAnsi"/>
        </w:rPr>
        <w:t xml:space="preserve"> à réduire la complexité </w:t>
      </w:r>
      <w:r w:rsidR="009E030C" w:rsidRPr="00CF5014">
        <w:rPr>
          <w:rFonts w:asciiTheme="majorHAnsi" w:hAnsiTheme="majorHAnsi"/>
        </w:rPr>
        <w:t>de</w:t>
      </w:r>
      <w:r w:rsidR="00F61205" w:rsidRPr="00CF5014">
        <w:rPr>
          <w:rFonts w:asciiTheme="majorHAnsi" w:hAnsiTheme="majorHAnsi"/>
        </w:rPr>
        <w:t xml:space="preserve"> ces</w:t>
      </w:r>
      <w:r w:rsidR="000F0BC0" w:rsidRPr="00CF5014">
        <w:rPr>
          <w:rFonts w:asciiTheme="majorHAnsi" w:hAnsiTheme="majorHAnsi"/>
        </w:rPr>
        <w:t xml:space="preserve"> </w:t>
      </w:r>
      <w:r w:rsidR="007C5680" w:rsidRPr="00CF5014">
        <w:rPr>
          <w:rFonts w:asciiTheme="majorHAnsi" w:hAnsiTheme="majorHAnsi"/>
        </w:rPr>
        <w:t>accès</w:t>
      </w:r>
      <w:r w:rsidR="002D0CBD" w:rsidRPr="00CF5014">
        <w:rPr>
          <w:rFonts w:asciiTheme="majorHAnsi" w:hAnsiTheme="majorHAnsi"/>
        </w:rPr>
        <w:t>.</w:t>
      </w:r>
    </w:p>
    <w:p w:rsidR="00D55170" w:rsidRPr="00CF5014" w:rsidRDefault="00D55170" w:rsidP="00077F3C">
      <w:pPr>
        <w:jc w:val="both"/>
        <w:rPr>
          <w:rFonts w:asciiTheme="majorHAnsi" w:hAnsiTheme="majorHAnsi"/>
        </w:rPr>
      </w:pPr>
      <w:r w:rsidRPr="00CF5014">
        <w:rPr>
          <w:rFonts w:asciiTheme="majorHAnsi" w:hAnsiTheme="majorHAnsi"/>
        </w:rPr>
        <w:lastRenderedPageBreak/>
        <w:t>Le monde du simulateur pris dans globalité est do</w:t>
      </w:r>
      <w:r w:rsidR="00C15930" w:rsidRPr="00CF5014">
        <w:rPr>
          <w:rFonts w:asciiTheme="majorHAnsi" w:hAnsiTheme="majorHAnsi"/>
        </w:rPr>
        <w:t xml:space="preserve">nc un espace à deux dimensions, </w:t>
      </w:r>
      <w:r w:rsidRPr="00CF5014">
        <w:rPr>
          <w:rFonts w:asciiTheme="majorHAnsi" w:hAnsiTheme="majorHAnsi"/>
        </w:rPr>
        <w:t xml:space="preserve">un plan, </w:t>
      </w:r>
      <w:r w:rsidR="00F2482B" w:rsidRPr="00CF5014">
        <w:rPr>
          <w:rFonts w:asciiTheme="majorHAnsi" w:hAnsiTheme="majorHAnsi"/>
        </w:rPr>
        <w:t>sur</w:t>
      </w:r>
      <w:r w:rsidRPr="00CF5014">
        <w:rPr>
          <w:rFonts w:asciiTheme="majorHAnsi" w:hAnsiTheme="majorHAnsi"/>
        </w:rPr>
        <w:t xml:space="preserve"> lequel les entités sont référencées en utilisant le SIG défini précédemment.</w:t>
      </w:r>
      <w:r w:rsidR="003F582E" w:rsidRPr="00CF5014">
        <w:rPr>
          <w:rFonts w:asciiTheme="majorHAnsi" w:hAnsiTheme="majorHAnsi"/>
        </w:rPr>
        <w:t xml:space="preserve"> Pour les ressources, leur local</w:t>
      </w:r>
      <w:r w:rsidR="003F582E" w:rsidRPr="00CF5014">
        <w:rPr>
          <w:rFonts w:asciiTheme="majorHAnsi" w:hAnsiTheme="majorHAnsi"/>
        </w:rPr>
        <w:t>i</w:t>
      </w:r>
      <w:r w:rsidR="003F582E" w:rsidRPr="00CF5014">
        <w:rPr>
          <w:rFonts w:asciiTheme="majorHAnsi" w:hAnsiTheme="majorHAnsi"/>
        </w:rPr>
        <w:t>sation s’effectue grâce à une grille et pour les autres entités la position géographique peut être co</w:t>
      </w:r>
      <w:r w:rsidR="003F582E" w:rsidRPr="00CF5014">
        <w:rPr>
          <w:rFonts w:asciiTheme="majorHAnsi" w:hAnsiTheme="majorHAnsi"/>
        </w:rPr>
        <w:t>n</w:t>
      </w:r>
      <w:r w:rsidR="003F582E" w:rsidRPr="00CF5014">
        <w:rPr>
          <w:rFonts w:asciiTheme="majorHAnsi" w:hAnsiTheme="majorHAnsi"/>
        </w:rPr>
        <w:t>nue grâce à</w:t>
      </w:r>
      <w:r w:rsidR="00722B91" w:rsidRPr="00CF5014">
        <w:rPr>
          <w:rFonts w:asciiTheme="majorHAnsi" w:hAnsiTheme="majorHAnsi"/>
        </w:rPr>
        <w:t xml:space="preserve"> leurs attributs</w:t>
      </w:r>
      <w:r w:rsidR="00BD1E71" w:rsidRPr="00CF5014">
        <w:rPr>
          <w:rFonts w:asciiTheme="majorHAnsi" w:hAnsiTheme="majorHAnsi"/>
        </w:rPr>
        <w:t>.</w:t>
      </w:r>
    </w:p>
    <w:p w:rsidR="009E030C" w:rsidRDefault="00FC133A" w:rsidP="00FC133A">
      <w:pPr>
        <w:pStyle w:val="Titre4"/>
      </w:pPr>
      <w:r>
        <w:t>Déplacement des unités</w:t>
      </w:r>
    </w:p>
    <w:p w:rsidR="00FC133A" w:rsidRDefault="00FC133A" w:rsidP="00307C65">
      <w:pPr>
        <w:jc w:val="both"/>
        <w:rPr>
          <w:rFonts w:asciiTheme="majorHAnsi" w:hAnsiTheme="majorHAnsi"/>
        </w:rPr>
      </w:pPr>
      <w:r>
        <w:rPr>
          <w:rFonts w:asciiTheme="majorHAnsi" w:hAnsiTheme="majorHAnsi"/>
        </w:rPr>
        <w:t xml:space="preserve">La question du positionnement géographique des unités vient d’être traitée, cependant, le SIG mis en place ne permet aux unités de se déplacer de manière autonome dans l’environnement. </w:t>
      </w:r>
      <w:r w:rsidR="00831B13">
        <w:rPr>
          <w:rFonts w:asciiTheme="majorHAnsi" w:hAnsiTheme="majorHAnsi"/>
        </w:rPr>
        <w:t xml:space="preserve">Il permet simplement aux entités de se repérer les unes par rapport aux autres dans le monde. </w:t>
      </w:r>
    </w:p>
    <w:p w:rsidR="00831B13" w:rsidRDefault="00831B13" w:rsidP="00307C65">
      <w:pPr>
        <w:jc w:val="both"/>
        <w:rPr>
          <w:rFonts w:asciiTheme="majorHAnsi" w:hAnsiTheme="majorHAnsi"/>
        </w:rPr>
      </w:pPr>
      <w:r>
        <w:rPr>
          <w:rFonts w:asciiTheme="majorHAnsi" w:hAnsiTheme="majorHAnsi"/>
        </w:rPr>
        <w:t xml:space="preserve">Etant donné que ce SMA </w:t>
      </w:r>
      <w:r w:rsidR="000C7843">
        <w:rPr>
          <w:rFonts w:asciiTheme="majorHAnsi" w:hAnsiTheme="majorHAnsi"/>
        </w:rPr>
        <w:t>a pour objectif de simuler le comportement d’êtres humains en quête de développement, l’un des objectifs du projet était que les déplacements des unités soient le plus ré</w:t>
      </w:r>
      <w:r w:rsidR="000C7843">
        <w:rPr>
          <w:rFonts w:asciiTheme="majorHAnsi" w:hAnsiTheme="majorHAnsi"/>
        </w:rPr>
        <w:t>a</w:t>
      </w:r>
      <w:r w:rsidR="000C7843">
        <w:rPr>
          <w:rFonts w:asciiTheme="majorHAnsi" w:hAnsiTheme="majorHAnsi"/>
        </w:rPr>
        <w:t xml:space="preserve">listes possibles. De manière naturelle, lorsqu’une personne doit se rendre d’un point A à un point B sur une carte, elle choisit le plus court chemin. Par conséquent, lorsqu’une unité se déplace dans l’environnement en direction d’un objectif, elle suit le plus court chemin de sa position actuelle jusqu’à son objectif. En termes de génie logiciel, cela se traduit par la nécessité de </w:t>
      </w:r>
      <w:r w:rsidR="00872EFA">
        <w:rPr>
          <w:rFonts w:asciiTheme="majorHAnsi" w:hAnsiTheme="majorHAnsi"/>
        </w:rPr>
        <w:t>concevoir</w:t>
      </w:r>
      <w:r w:rsidR="000C7843">
        <w:rPr>
          <w:rFonts w:asciiTheme="majorHAnsi" w:hAnsiTheme="majorHAnsi"/>
        </w:rPr>
        <w:t xml:space="preserve"> un m</w:t>
      </w:r>
      <w:r w:rsidR="000C7843">
        <w:rPr>
          <w:rFonts w:asciiTheme="majorHAnsi" w:hAnsiTheme="majorHAnsi"/>
        </w:rPr>
        <w:t>o</w:t>
      </w:r>
      <w:r w:rsidR="000C7843">
        <w:rPr>
          <w:rFonts w:asciiTheme="majorHAnsi" w:hAnsiTheme="majorHAnsi"/>
        </w:rPr>
        <w:t xml:space="preserve">dèle permettant </w:t>
      </w:r>
      <w:r w:rsidR="00872EFA">
        <w:rPr>
          <w:rFonts w:asciiTheme="majorHAnsi" w:hAnsiTheme="majorHAnsi"/>
        </w:rPr>
        <w:t>de calculer des plus courts chemins sur une carte.</w:t>
      </w:r>
      <w:r w:rsidR="000C7843">
        <w:rPr>
          <w:rFonts w:asciiTheme="majorHAnsi" w:hAnsiTheme="majorHAnsi"/>
        </w:rPr>
        <w:t xml:space="preserve"> </w:t>
      </w:r>
    </w:p>
    <w:p w:rsidR="008323F9" w:rsidRDefault="00ED4EC3" w:rsidP="006D7F26">
      <w:pPr>
        <w:jc w:val="both"/>
      </w:pPr>
      <w:r>
        <w:rPr>
          <w:rFonts w:asciiTheme="majorHAnsi" w:hAnsiTheme="majorHAnsi"/>
        </w:rPr>
        <w:t>C’est pourquoi un nouveau package a été développé dans ce sens</w:t>
      </w:r>
      <w:r w:rsidR="008323F9">
        <w:rPr>
          <w:rFonts w:asciiTheme="majorHAnsi" w:hAnsiTheme="majorHAnsi"/>
        </w:rPr>
        <w:t xml:space="preserve"> (</w:t>
      </w:r>
      <w:r w:rsidR="008323F9">
        <w:rPr>
          <w:rFonts w:asciiTheme="majorHAnsi" w:hAnsiTheme="majorHAnsi"/>
        </w:rPr>
        <w:fldChar w:fldCharType="begin"/>
      </w:r>
      <w:r w:rsidR="008323F9">
        <w:rPr>
          <w:rFonts w:asciiTheme="majorHAnsi" w:hAnsiTheme="majorHAnsi"/>
        </w:rPr>
        <w:instrText xml:space="preserve"> REF _Ref381444096 \h </w:instrText>
      </w:r>
      <w:r w:rsidR="008323F9">
        <w:rPr>
          <w:rFonts w:asciiTheme="majorHAnsi" w:hAnsiTheme="majorHAnsi"/>
        </w:rPr>
      </w:r>
      <w:r w:rsidR="008323F9">
        <w:rPr>
          <w:rFonts w:asciiTheme="majorHAnsi" w:hAnsiTheme="majorHAnsi"/>
        </w:rPr>
        <w:fldChar w:fldCharType="separate"/>
      </w:r>
      <w:r w:rsidR="00E60A49">
        <w:t xml:space="preserve">Figure </w:t>
      </w:r>
      <w:r w:rsidR="00E60A49">
        <w:rPr>
          <w:noProof/>
        </w:rPr>
        <w:t>12</w:t>
      </w:r>
      <w:r w:rsidR="008323F9">
        <w:rPr>
          <w:rFonts w:asciiTheme="majorHAnsi" w:hAnsiTheme="majorHAnsi"/>
        </w:rPr>
        <w:fldChar w:fldCharType="end"/>
      </w:r>
      <w:r w:rsidR="008323F9">
        <w:rPr>
          <w:rFonts w:asciiTheme="majorHAnsi" w:hAnsiTheme="majorHAnsi"/>
        </w:rPr>
        <w:t>)</w:t>
      </w:r>
      <w:r>
        <w:rPr>
          <w:rFonts w:asciiTheme="majorHAnsi" w:hAnsiTheme="majorHAnsi"/>
        </w:rPr>
        <w:t>.</w:t>
      </w:r>
      <w:r w:rsidR="00374FF4">
        <w:rPr>
          <w:rFonts w:asciiTheme="majorHAnsi" w:hAnsiTheme="majorHAnsi"/>
        </w:rPr>
        <w:t xml:space="preserve"> L’objectif de ce comp</w:t>
      </w:r>
      <w:r w:rsidR="00374FF4">
        <w:rPr>
          <w:rFonts w:asciiTheme="majorHAnsi" w:hAnsiTheme="majorHAnsi"/>
        </w:rPr>
        <w:t>o</w:t>
      </w:r>
      <w:r w:rsidR="00374FF4">
        <w:rPr>
          <w:rFonts w:asciiTheme="majorHAnsi" w:hAnsiTheme="majorHAnsi"/>
        </w:rPr>
        <w:t xml:space="preserve">sant logiciel est de fournir une interface aux unités afin de rendre leurs déplacements </w:t>
      </w:r>
      <w:r w:rsidR="00584FC1">
        <w:rPr>
          <w:rFonts w:asciiTheme="majorHAnsi" w:hAnsiTheme="majorHAnsi"/>
        </w:rPr>
        <w:t>le plus réaliste</w:t>
      </w:r>
      <w:r w:rsidR="00374FF4">
        <w:rPr>
          <w:rFonts w:asciiTheme="majorHAnsi" w:hAnsiTheme="majorHAnsi"/>
        </w:rPr>
        <w:t xml:space="preserve"> possible. Face à ce genre de situation, une approche particulièrement efficace consiste à modéliser l’espace sous forme de graphe. En effet, dans la théorie de l’informatique et des mathématiques, c’est une structure de données qui fait l’objet de bon nombre de recherches. Ainsi de nombreux alg</w:t>
      </w:r>
      <w:r w:rsidR="00374FF4">
        <w:rPr>
          <w:rFonts w:asciiTheme="majorHAnsi" w:hAnsiTheme="majorHAnsi"/>
        </w:rPr>
        <w:t>o</w:t>
      </w:r>
      <w:r w:rsidR="00374FF4">
        <w:rPr>
          <w:rFonts w:asciiTheme="majorHAnsi" w:hAnsiTheme="majorHAnsi"/>
        </w:rPr>
        <w:t xml:space="preserve">rithmes permettant de résoudre des problèmes liés à la théorie des graphes sont disponibles dans la littérature. </w:t>
      </w:r>
      <w:r w:rsidR="00BE0337">
        <w:rPr>
          <w:rFonts w:asciiTheme="majorHAnsi" w:hAnsiTheme="majorHAnsi"/>
        </w:rPr>
        <w:t>De ce fait, l’espace du simulateur de civilisation a également était</w:t>
      </w:r>
      <w:r w:rsidR="006D7F26">
        <w:rPr>
          <w:rFonts w:asciiTheme="majorHAnsi" w:hAnsiTheme="majorHAnsi"/>
        </w:rPr>
        <w:t xml:space="preserve"> modélisé sous forme de graphe.</w:t>
      </w:r>
      <w:r w:rsidR="00C6486D">
        <w:object w:dxaOrig="15372" w:dyaOrig="7680">
          <v:shape id="_x0000_i1028" type="#_x0000_t75" style="width:453.6pt;height:226.8pt" o:ole="">
            <v:imagedata r:id="rId24" o:title=""/>
          </v:shape>
          <o:OLEObject Type="Embed" ProgID="Visio.Drawing.15" ShapeID="_x0000_i1028" DrawAspect="Content" ObjectID="_1455442759" r:id="rId25"/>
        </w:object>
      </w:r>
    </w:p>
    <w:p w:rsidR="00976557" w:rsidRDefault="008323F9" w:rsidP="006D7F26">
      <w:pPr>
        <w:pStyle w:val="Lgende"/>
        <w:jc w:val="center"/>
        <w:rPr>
          <w:rFonts w:asciiTheme="majorHAnsi" w:hAnsiTheme="majorHAnsi"/>
        </w:rPr>
      </w:pPr>
      <w:bookmarkStart w:id="39" w:name="_Ref381444096"/>
      <w:bookmarkStart w:id="40" w:name="_Toc381649521"/>
      <w:r>
        <w:t xml:space="preserve">Figure </w:t>
      </w:r>
      <w:r w:rsidR="00B231B2">
        <w:fldChar w:fldCharType="begin"/>
      </w:r>
      <w:r w:rsidR="00B231B2">
        <w:instrText xml:space="preserve"> SEQ Figure \* ARABIC </w:instrText>
      </w:r>
      <w:r w:rsidR="00B231B2">
        <w:fldChar w:fldCharType="separate"/>
      </w:r>
      <w:r w:rsidR="005D681A">
        <w:rPr>
          <w:noProof/>
        </w:rPr>
        <w:t>13</w:t>
      </w:r>
      <w:r w:rsidR="00B231B2">
        <w:rPr>
          <w:noProof/>
        </w:rPr>
        <w:fldChar w:fldCharType="end"/>
      </w:r>
      <w:bookmarkEnd w:id="39"/>
      <w:r>
        <w:t xml:space="preserve"> - Package Graph </w:t>
      </w:r>
      <w:r w:rsidR="006D669A">
        <w:t>du simulateur de civilisation</w:t>
      </w:r>
      <w:bookmarkEnd w:id="40"/>
    </w:p>
    <w:p w:rsidR="007D0509" w:rsidRDefault="00BE0337" w:rsidP="00307C65">
      <w:pPr>
        <w:jc w:val="both"/>
        <w:rPr>
          <w:rFonts w:asciiTheme="majorHAnsi" w:hAnsiTheme="majorHAnsi"/>
        </w:rPr>
      </w:pPr>
      <w:r>
        <w:rPr>
          <w:rFonts w:asciiTheme="majorHAnsi" w:hAnsiTheme="majorHAnsi"/>
        </w:rPr>
        <w:t xml:space="preserve">Plus précisément, le type de graphe utilisé dans le cadre de ce </w:t>
      </w:r>
      <w:r w:rsidR="00B0217A">
        <w:rPr>
          <w:rFonts w:asciiTheme="majorHAnsi" w:hAnsiTheme="majorHAnsi"/>
        </w:rPr>
        <w:t>package</w:t>
      </w:r>
      <w:r>
        <w:rPr>
          <w:rFonts w:asciiTheme="majorHAnsi" w:hAnsiTheme="majorHAnsi"/>
        </w:rPr>
        <w:t xml:space="preserve"> est </w:t>
      </w:r>
      <w:r w:rsidR="00C23BFC">
        <w:rPr>
          <w:rFonts w:asciiTheme="majorHAnsi" w:hAnsiTheme="majorHAnsi"/>
        </w:rPr>
        <w:t>celui d’</w:t>
      </w:r>
      <w:r>
        <w:rPr>
          <w:rFonts w:asciiTheme="majorHAnsi" w:hAnsiTheme="majorHAnsi"/>
        </w:rPr>
        <w:t>un graphe grille amélioré</w:t>
      </w:r>
      <w:r w:rsidR="003C04AA">
        <w:rPr>
          <w:rFonts w:asciiTheme="majorHAnsi" w:hAnsiTheme="majorHAnsi"/>
        </w:rPr>
        <w:t xml:space="preserve"> (</w:t>
      </w:r>
      <w:r w:rsidR="003C04AA">
        <w:rPr>
          <w:rFonts w:asciiTheme="majorHAnsi" w:hAnsiTheme="majorHAnsi"/>
        </w:rPr>
        <w:fldChar w:fldCharType="begin"/>
      </w:r>
      <w:r w:rsidR="003C04AA">
        <w:rPr>
          <w:rFonts w:asciiTheme="majorHAnsi" w:hAnsiTheme="majorHAnsi"/>
        </w:rPr>
        <w:instrText xml:space="preserve"> REF _Ref381448457 \h </w:instrText>
      </w:r>
      <w:r w:rsidR="003C04AA">
        <w:rPr>
          <w:rFonts w:asciiTheme="majorHAnsi" w:hAnsiTheme="majorHAnsi"/>
        </w:rPr>
      </w:r>
      <w:r w:rsidR="003C04AA">
        <w:rPr>
          <w:rFonts w:asciiTheme="majorHAnsi" w:hAnsiTheme="majorHAnsi"/>
        </w:rPr>
        <w:fldChar w:fldCharType="separate"/>
      </w:r>
      <w:r w:rsidR="00E60A49">
        <w:t xml:space="preserve">Figure </w:t>
      </w:r>
      <w:r w:rsidR="00E60A49">
        <w:rPr>
          <w:noProof/>
        </w:rPr>
        <w:t>13</w:t>
      </w:r>
      <w:r w:rsidR="003C04AA">
        <w:rPr>
          <w:rFonts w:asciiTheme="majorHAnsi" w:hAnsiTheme="majorHAnsi"/>
        </w:rPr>
        <w:fldChar w:fldCharType="end"/>
      </w:r>
      <w:r w:rsidR="003C04AA">
        <w:rPr>
          <w:rFonts w:asciiTheme="majorHAnsi" w:hAnsiTheme="majorHAnsi"/>
        </w:rPr>
        <w:t>)</w:t>
      </w:r>
      <w:r>
        <w:rPr>
          <w:rFonts w:asciiTheme="majorHAnsi" w:hAnsiTheme="majorHAnsi"/>
        </w:rPr>
        <w:t xml:space="preserve">. </w:t>
      </w:r>
      <w:r w:rsidR="00802678">
        <w:rPr>
          <w:rFonts w:asciiTheme="majorHAnsi" w:hAnsiTheme="majorHAnsi"/>
        </w:rPr>
        <w:t>Amélioré car</w:t>
      </w:r>
      <w:r>
        <w:rPr>
          <w:rFonts w:asciiTheme="majorHAnsi" w:hAnsiTheme="majorHAnsi"/>
        </w:rPr>
        <w:t xml:space="preserve"> un détail change par rapport aux grilles</w:t>
      </w:r>
      <w:r w:rsidR="00802678">
        <w:rPr>
          <w:rFonts w:asciiTheme="majorHAnsi" w:hAnsiTheme="majorHAnsi"/>
        </w:rPr>
        <w:t xml:space="preserve"> normales</w:t>
      </w:r>
      <w:r>
        <w:rPr>
          <w:rFonts w:asciiTheme="majorHAnsi" w:hAnsiTheme="majorHAnsi"/>
        </w:rPr>
        <w:t xml:space="preserve">. Dans le graphe utilisé ici, chaque nœud possède 8 </w:t>
      </w:r>
      <w:r w:rsidR="0081202A">
        <w:rPr>
          <w:rFonts w:asciiTheme="majorHAnsi" w:hAnsiTheme="majorHAnsi"/>
        </w:rPr>
        <w:t>arrêtes</w:t>
      </w:r>
      <w:r w:rsidR="00380C28">
        <w:rPr>
          <w:rFonts w:asciiTheme="majorHAnsi" w:hAnsiTheme="majorHAnsi"/>
        </w:rPr>
        <w:t>, alors que</w:t>
      </w:r>
      <w:r w:rsidR="000F6E6C">
        <w:rPr>
          <w:rFonts w:asciiTheme="majorHAnsi" w:hAnsiTheme="majorHAnsi"/>
        </w:rPr>
        <w:t xml:space="preserve"> dans un graphe grille seuls</w:t>
      </w:r>
      <w:r w:rsidR="00380C28">
        <w:rPr>
          <w:rFonts w:asciiTheme="majorHAnsi" w:hAnsiTheme="majorHAnsi"/>
        </w:rPr>
        <w:t xml:space="preserve"> 4 </w:t>
      </w:r>
      <w:r w:rsidR="0081202A">
        <w:rPr>
          <w:rFonts w:asciiTheme="majorHAnsi" w:hAnsiTheme="majorHAnsi"/>
        </w:rPr>
        <w:t>arrêtes</w:t>
      </w:r>
      <w:r w:rsidR="00380C28">
        <w:rPr>
          <w:rFonts w:asciiTheme="majorHAnsi" w:hAnsiTheme="majorHAnsi"/>
        </w:rPr>
        <w:t xml:space="preserve"> sont </w:t>
      </w:r>
      <w:r w:rsidR="001F0470">
        <w:rPr>
          <w:rFonts w:asciiTheme="majorHAnsi" w:hAnsiTheme="majorHAnsi"/>
        </w:rPr>
        <w:t>util</w:t>
      </w:r>
      <w:r w:rsidR="001F0470">
        <w:rPr>
          <w:rFonts w:asciiTheme="majorHAnsi" w:hAnsiTheme="majorHAnsi"/>
        </w:rPr>
        <w:t>i</w:t>
      </w:r>
      <w:r w:rsidR="001F0470">
        <w:rPr>
          <w:rFonts w:asciiTheme="majorHAnsi" w:hAnsiTheme="majorHAnsi"/>
        </w:rPr>
        <w:t>sé</w:t>
      </w:r>
      <w:r w:rsidR="0081202A">
        <w:rPr>
          <w:rFonts w:asciiTheme="majorHAnsi" w:hAnsiTheme="majorHAnsi"/>
        </w:rPr>
        <w:t>e</w:t>
      </w:r>
      <w:r w:rsidR="001F0470">
        <w:rPr>
          <w:rFonts w:asciiTheme="majorHAnsi" w:hAnsiTheme="majorHAnsi"/>
        </w:rPr>
        <w:t>s</w:t>
      </w:r>
      <w:r w:rsidR="000F6E6C">
        <w:rPr>
          <w:rFonts w:asciiTheme="majorHAnsi" w:hAnsiTheme="majorHAnsi"/>
        </w:rPr>
        <w:t xml:space="preserve"> par nœud</w:t>
      </w:r>
      <w:r>
        <w:rPr>
          <w:rFonts w:asciiTheme="majorHAnsi" w:hAnsiTheme="majorHAnsi"/>
        </w:rPr>
        <w:t xml:space="preserve">. Les </w:t>
      </w:r>
      <w:r w:rsidR="00196F7C">
        <w:rPr>
          <w:rFonts w:asciiTheme="majorHAnsi" w:hAnsiTheme="majorHAnsi"/>
        </w:rPr>
        <w:t>arrêtes</w:t>
      </w:r>
      <w:r>
        <w:rPr>
          <w:rFonts w:asciiTheme="majorHAnsi" w:hAnsiTheme="majorHAnsi"/>
        </w:rPr>
        <w:t xml:space="preserve"> ont pour rôle de modéliser la connexité de deux sommets, c’est-à-dire la </w:t>
      </w:r>
      <w:r w:rsidR="006A2EF1">
        <w:rPr>
          <w:rFonts w:asciiTheme="majorHAnsi" w:hAnsiTheme="majorHAnsi"/>
        </w:rPr>
        <w:t>possibilité</w:t>
      </w:r>
      <w:r>
        <w:rPr>
          <w:rFonts w:asciiTheme="majorHAnsi" w:hAnsiTheme="majorHAnsi"/>
        </w:rPr>
        <w:t xml:space="preserve"> pour une unité de passer d’un sommet A à un sommet B en empruntant ce chemin.</w:t>
      </w:r>
      <w:r w:rsidR="006A2EF1">
        <w:rPr>
          <w:rFonts w:asciiTheme="majorHAnsi" w:hAnsiTheme="majorHAnsi"/>
        </w:rPr>
        <w:t xml:space="preserve"> Ils ne sont donc pas dirigés car utilisables dans un sens ou dans un autre (de A vers B ou de B vers A).</w:t>
      </w:r>
    </w:p>
    <w:p w:rsidR="0081202A" w:rsidRDefault="007D0509" w:rsidP="0081202A">
      <w:pPr>
        <w:keepNext/>
        <w:jc w:val="both"/>
      </w:pPr>
      <w:r>
        <w:rPr>
          <w:rFonts w:asciiTheme="majorHAnsi" w:hAnsiTheme="majorHAnsi"/>
          <w:noProof/>
          <w:lang w:eastAsia="fr-FR"/>
        </w:rPr>
        <w:lastRenderedPageBreak/>
        <mc:AlternateContent>
          <mc:Choice Requires="wpc">
            <w:drawing>
              <wp:inline distT="0" distB="0" distL="0" distR="0" wp14:anchorId="76C10C39" wp14:editId="66FEE5DC">
                <wp:extent cx="5760720" cy="2670420"/>
                <wp:effectExtent l="0" t="0" r="0" b="0"/>
                <wp:docPr id="16" name="Zone de dessin 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80" name="Groupe 180"/>
                        <wpg:cNvGrpSpPr/>
                        <wpg:grpSpPr>
                          <a:xfrm>
                            <a:off x="647700" y="460620"/>
                            <a:ext cx="213360" cy="1409700"/>
                            <a:chOff x="304800" y="487680"/>
                            <a:chExt cx="213360" cy="1409700"/>
                          </a:xfrm>
                        </wpg:grpSpPr>
                        <wps:wsp>
                          <wps:cNvPr id="24" name="Ellipse 24"/>
                          <wps:cNvSpPr/>
                          <wps:spPr>
                            <a:xfrm>
                              <a:off x="304800" y="487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Ellipse 85"/>
                          <wps:cNvSpPr/>
                          <wps:spPr>
                            <a:xfrm>
                              <a:off x="304800" y="8915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llipse 86"/>
                          <wps:cNvSpPr/>
                          <wps:spPr>
                            <a:xfrm>
                              <a:off x="304800" y="12954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Ellipse 87"/>
                          <wps:cNvSpPr/>
                          <wps:spPr>
                            <a:xfrm>
                              <a:off x="304800" y="16840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Connecteur droit 31"/>
                          <wps:cNvCnPr>
                            <a:stCxn id="24" idx="4"/>
                            <a:endCxn id="85" idx="0"/>
                          </wps:cNvCnPr>
                          <wps:spPr>
                            <a:xfrm>
                              <a:off x="411480" y="7010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Connecteur droit 32"/>
                          <wps:cNvCnPr>
                            <a:stCxn id="85" idx="4"/>
                            <a:endCxn id="86" idx="0"/>
                          </wps:cNvCnPr>
                          <wps:spPr>
                            <a:xfrm>
                              <a:off x="411480" y="11049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Connecteur droit 33"/>
                          <wps:cNvCnPr>
                            <a:stCxn id="86" idx="4"/>
                            <a:endCxn id="87" idx="0"/>
                          </wps:cNvCnPr>
                          <wps:spPr>
                            <a:xfrm>
                              <a:off x="411480" y="15087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g:wgp>
                      <wpg:wgp>
                        <wpg:cNvPr id="178" name="Groupe 178"/>
                        <wpg:cNvGrpSpPr/>
                        <wpg:grpSpPr>
                          <a:xfrm>
                            <a:off x="1981200" y="447480"/>
                            <a:ext cx="1264920" cy="1409700"/>
                            <a:chOff x="1173480" y="441960"/>
                            <a:chExt cx="1264920" cy="1409700"/>
                          </a:xfrm>
                        </wpg:grpSpPr>
                        <wps:wsp>
                          <wps:cNvPr id="88" name="Ellipse 88"/>
                          <wps:cNvSpPr/>
                          <wps:spPr>
                            <a:xfrm>
                              <a:off x="117348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Ellipse 89"/>
                          <wps:cNvSpPr/>
                          <wps:spPr>
                            <a:xfrm>
                              <a:off x="117348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Ellipse 90"/>
                          <wps:cNvSpPr/>
                          <wps:spPr>
                            <a:xfrm>
                              <a:off x="117348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Ellipse 91"/>
                          <wps:cNvSpPr/>
                          <wps:spPr>
                            <a:xfrm>
                              <a:off x="117348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Connecteur droit 92"/>
                          <wps:cNvCnPr>
                            <a:stCxn id="88" idx="4"/>
                            <a:endCxn id="89" idx="0"/>
                          </wps:cNvCnPr>
                          <wps:spPr>
                            <a:xfrm>
                              <a:off x="128016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3" name="Connecteur droit 93"/>
                          <wps:cNvCnPr>
                            <a:stCxn id="89" idx="4"/>
                            <a:endCxn id="90" idx="0"/>
                          </wps:cNvCnPr>
                          <wps:spPr>
                            <a:xfrm>
                              <a:off x="128016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Connecteur droit 94"/>
                          <wps:cNvCnPr>
                            <a:stCxn id="90" idx="4"/>
                            <a:endCxn id="91" idx="0"/>
                          </wps:cNvCnPr>
                          <wps:spPr>
                            <a:xfrm>
                              <a:off x="128016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 name="Ellipse 95"/>
                          <wps:cNvSpPr/>
                          <wps:spPr>
                            <a:xfrm>
                              <a:off x="152400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Ellipse 96"/>
                          <wps:cNvSpPr/>
                          <wps:spPr>
                            <a:xfrm>
                              <a:off x="152400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Ellipse 97"/>
                          <wps:cNvSpPr/>
                          <wps:spPr>
                            <a:xfrm>
                              <a:off x="152400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Ellipse 98"/>
                          <wps:cNvSpPr/>
                          <wps:spPr>
                            <a:xfrm>
                              <a:off x="152400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Connecteur droit 99"/>
                          <wps:cNvCnPr>
                            <a:stCxn id="95" idx="4"/>
                            <a:endCxn id="96" idx="0"/>
                          </wps:cNvCnPr>
                          <wps:spPr>
                            <a:xfrm>
                              <a:off x="163068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0" name="Connecteur droit 100"/>
                          <wps:cNvCnPr>
                            <a:stCxn id="96" idx="4"/>
                            <a:endCxn id="97" idx="0"/>
                          </wps:cNvCnPr>
                          <wps:spPr>
                            <a:xfrm>
                              <a:off x="163068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 name="Connecteur droit 101"/>
                          <wps:cNvCnPr>
                            <a:stCxn id="97" idx="4"/>
                            <a:endCxn id="98" idx="0"/>
                          </wps:cNvCnPr>
                          <wps:spPr>
                            <a:xfrm>
                              <a:off x="163068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Ellipse 102"/>
                          <wps:cNvSpPr/>
                          <wps:spPr>
                            <a:xfrm>
                              <a:off x="186690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Ellipse 103"/>
                          <wps:cNvSpPr/>
                          <wps:spPr>
                            <a:xfrm>
                              <a:off x="186690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Ellipse 104"/>
                          <wps:cNvSpPr/>
                          <wps:spPr>
                            <a:xfrm>
                              <a:off x="186690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Ellipse 105"/>
                          <wps:cNvSpPr/>
                          <wps:spPr>
                            <a:xfrm>
                              <a:off x="186690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Connecteur droit 106"/>
                          <wps:cNvCnPr>
                            <a:stCxn id="102" idx="4"/>
                            <a:endCxn id="103" idx="0"/>
                          </wps:cNvCnPr>
                          <wps:spPr>
                            <a:xfrm>
                              <a:off x="197358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7" name="Connecteur droit 107"/>
                          <wps:cNvCnPr>
                            <a:stCxn id="103" idx="4"/>
                            <a:endCxn id="104" idx="0"/>
                          </wps:cNvCnPr>
                          <wps:spPr>
                            <a:xfrm>
                              <a:off x="197358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Connecteur droit 108"/>
                          <wps:cNvCnPr>
                            <a:stCxn id="104" idx="4"/>
                            <a:endCxn id="105" idx="0"/>
                          </wps:cNvCnPr>
                          <wps:spPr>
                            <a:xfrm>
                              <a:off x="197358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Ellipse 109"/>
                          <wps:cNvSpPr/>
                          <wps:spPr>
                            <a:xfrm>
                              <a:off x="222504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Ellipse 110"/>
                          <wps:cNvSpPr/>
                          <wps:spPr>
                            <a:xfrm>
                              <a:off x="222504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Ellipse 111"/>
                          <wps:cNvSpPr/>
                          <wps:spPr>
                            <a:xfrm>
                              <a:off x="222504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Ellipse 112"/>
                          <wps:cNvSpPr/>
                          <wps:spPr>
                            <a:xfrm>
                              <a:off x="222504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Connecteur droit 113"/>
                          <wps:cNvCnPr>
                            <a:stCxn id="109" idx="4"/>
                            <a:endCxn id="110" idx="0"/>
                          </wps:cNvCnPr>
                          <wps:spPr>
                            <a:xfrm>
                              <a:off x="233172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 name="Connecteur droit 114"/>
                          <wps:cNvCnPr>
                            <a:stCxn id="110" idx="4"/>
                            <a:endCxn id="111" idx="0"/>
                          </wps:cNvCnPr>
                          <wps:spPr>
                            <a:xfrm>
                              <a:off x="233172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5" name="Connecteur droit 115"/>
                          <wps:cNvCnPr>
                            <a:stCxn id="111" idx="4"/>
                            <a:endCxn id="112" idx="0"/>
                          </wps:cNvCnPr>
                          <wps:spPr>
                            <a:xfrm>
                              <a:off x="233172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Connecteur droit 34"/>
                          <wps:cNvCnPr>
                            <a:stCxn id="88" idx="6"/>
                            <a:endCxn id="95" idx="2"/>
                          </wps:cNvCnPr>
                          <wps:spPr>
                            <a:xfrm>
                              <a:off x="1386840" y="54864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Connecteur droit 35"/>
                          <wps:cNvCnPr>
                            <a:stCxn id="95" idx="6"/>
                            <a:endCxn id="102" idx="2"/>
                          </wps:cNvCnPr>
                          <wps:spPr>
                            <a:xfrm>
                              <a:off x="1737360" y="54864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Connecteur droit 36"/>
                          <wps:cNvCnPr>
                            <a:stCxn id="102" idx="6"/>
                            <a:endCxn id="109" idx="2"/>
                          </wps:cNvCnPr>
                          <wps:spPr>
                            <a:xfrm>
                              <a:off x="2080260" y="54864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Connecteur droit 38"/>
                          <wps:cNvCnPr>
                            <a:stCxn id="89" idx="6"/>
                            <a:endCxn id="96" idx="2"/>
                          </wps:cNvCnPr>
                          <wps:spPr>
                            <a:xfrm>
                              <a:off x="1386840" y="95250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Connecteur droit 39"/>
                          <wps:cNvCnPr>
                            <a:stCxn id="96" idx="6"/>
                            <a:endCxn id="103" idx="2"/>
                          </wps:cNvCnPr>
                          <wps:spPr>
                            <a:xfrm>
                              <a:off x="1737360" y="95250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Connecteur droit 41"/>
                          <wps:cNvCnPr>
                            <a:stCxn id="103" idx="6"/>
                            <a:endCxn id="110" idx="2"/>
                          </wps:cNvCnPr>
                          <wps:spPr>
                            <a:xfrm>
                              <a:off x="2080260" y="95250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Connecteur droit 42"/>
                          <wps:cNvCnPr>
                            <a:stCxn id="90" idx="6"/>
                            <a:endCxn id="97" idx="2"/>
                          </wps:cNvCnPr>
                          <wps:spPr>
                            <a:xfrm>
                              <a:off x="1386840" y="135636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Connecteur droit 69"/>
                          <wps:cNvCnPr>
                            <a:stCxn id="97" idx="6"/>
                            <a:endCxn id="104" idx="2"/>
                          </wps:cNvCnPr>
                          <wps:spPr>
                            <a:xfrm>
                              <a:off x="1737360" y="135636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6" name="Connecteur droit 116"/>
                          <wps:cNvCnPr>
                            <a:stCxn id="104" idx="6"/>
                            <a:endCxn id="111" idx="2"/>
                          </wps:cNvCnPr>
                          <wps:spPr>
                            <a:xfrm>
                              <a:off x="2080260" y="135636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7" name="Connecteur droit 117"/>
                          <wps:cNvCnPr>
                            <a:stCxn id="91" idx="6"/>
                            <a:endCxn id="98" idx="2"/>
                          </wps:cNvCnPr>
                          <wps:spPr>
                            <a:xfrm>
                              <a:off x="1386840" y="174498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 name="Connecteur droit 118"/>
                          <wps:cNvCnPr>
                            <a:stCxn id="98" idx="6"/>
                            <a:endCxn id="105" idx="2"/>
                          </wps:cNvCnPr>
                          <wps:spPr>
                            <a:xfrm>
                              <a:off x="1737360" y="174498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9" name="Connecteur droit 119"/>
                          <wps:cNvCnPr>
                            <a:stCxn id="105" idx="6"/>
                            <a:endCxn id="112" idx="2"/>
                          </wps:cNvCnPr>
                          <wps:spPr>
                            <a:xfrm>
                              <a:off x="2080260" y="174498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g:wgp>
                      <wpg:wgp>
                        <wpg:cNvPr id="179" name="Groupe 179"/>
                        <wpg:cNvGrpSpPr/>
                        <wpg:grpSpPr>
                          <a:xfrm>
                            <a:off x="4007354" y="447480"/>
                            <a:ext cx="1264920" cy="1409700"/>
                            <a:chOff x="3749040" y="411480"/>
                            <a:chExt cx="1264920" cy="1409700"/>
                          </a:xfrm>
                        </wpg:grpSpPr>
                        <wps:wsp>
                          <wps:cNvPr id="120" name="Ellipse 120"/>
                          <wps:cNvSpPr/>
                          <wps:spPr>
                            <a:xfrm>
                              <a:off x="374904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Ellipse 121"/>
                          <wps:cNvSpPr/>
                          <wps:spPr>
                            <a:xfrm>
                              <a:off x="374904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Ellipse 122"/>
                          <wps:cNvSpPr/>
                          <wps:spPr>
                            <a:xfrm>
                              <a:off x="374904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Ellipse 123"/>
                          <wps:cNvSpPr/>
                          <wps:spPr>
                            <a:xfrm>
                              <a:off x="374904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Connecteur droit 124"/>
                          <wps:cNvCnPr>
                            <a:stCxn id="120" idx="4"/>
                            <a:endCxn id="121" idx="0"/>
                          </wps:cNvCnPr>
                          <wps:spPr>
                            <a:xfrm>
                              <a:off x="385572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 name="Connecteur droit 125"/>
                          <wps:cNvCnPr>
                            <a:stCxn id="121" idx="4"/>
                            <a:endCxn id="122" idx="0"/>
                          </wps:cNvCnPr>
                          <wps:spPr>
                            <a:xfrm>
                              <a:off x="385572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Connecteur droit 126"/>
                          <wps:cNvCnPr>
                            <a:stCxn id="122" idx="4"/>
                            <a:endCxn id="123" idx="0"/>
                          </wps:cNvCnPr>
                          <wps:spPr>
                            <a:xfrm>
                              <a:off x="385572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7" name="Ellipse 127"/>
                          <wps:cNvSpPr/>
                          <wps:spPr>
                            <a:xfrm>
                              <a:off x="409956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Ellipse 128"/>
                          <wps:cNvSpPr/>
                          <wps:spPr>
                            <a:xfrm>
                              <a:off x="409956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Ellipse 129"/>
                          <wps:cNvSpPr/>
                          <wps:spPr>
                            <a:xfrm>
                              <a:off x="409956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Ellipse 130"/>
                          <wps:cNvSpPr/>
                          <wps:spPr>
                            <a:xfrm>
                              <a:off x="409956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Connecteur droit 131"/>
                          <wps:cNvCnPr>
                            <a:stCxn id="127" idx="4"/>
                            <a:endCxn id="128" idx="0"/>
                          </wps:cNvCnPr>
                          <wps:spPr>
                            <a:xfrm>
                              <a:off x="420624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2" name="Connecteur droit 132"/>
                          <wps:cNvCnPr>
                            <a:stCxn id="128" idx="4"/>
                            <a:endCxn id="129" idx="0"/>
                          </wps:cNvCnPr>
                          <wps:spPr>
                            <a:xfrm>
                              <a:off x="420624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3" name="Connecteur droit 133"/>
                          <wps:cNvCnPr>
                            <a:stCxn id="129" idx="4"/>
                            <a:endCxn id="130" idx="0"/>
                          </wps:cNvCnPr>
                          <wps:spPr>
                            <a:xfrm>
                              <a:off x="420624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4" name="Ellipse 134"/>
                          <wps:cNvSpPr/>
                          <wps:spPr>
                            <a:xfrm>
                              <a:off x="444246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Ellipse 135"/>
                          <wps:cNvSpPr/>
                          <wps:spPr>
                            <a:xfrm>
                              <a:off x="444246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Ellipse 136"/>
                          <wps:cNvSpPr/>
                          <wps:spPr>
                            <a:xfrm>
                              <a:off x="444246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Ellipse 137"/>
                          <wps:cNvSpPr/>
                          <wps:spPr>
                            <a:xfrm>
                              <a:off x="444246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Connecteur droit 138"/>
                          <wps:cNvCnPr>
                            <a:stCxn id="134" idx="4"/>
                            <a:endCxn id="135" idx="0"/>
                          </wps:cNvCnPr>
                          <wps:spPr>
                            <a:xfrm>
                              <a:off x="454914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9" name="Connecteur droit 139"/>
                          <wps:cNvCnPr>
                            <a:stCxn id="135" idx="4"/>
                            <a:endCxn id="136" idx="0"/>
                          </wps:cNvCnPr>
                          <wps:spPr>
                            <a:xfrm>
                              <a:off x="454914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0" name="Connecteur droit 140"/>
                          <wps:cNvCnPr>
                            <a:stCxn id="136" idx="4"/>
                            <a:endCxn id="137" idx="0"/>
                          </wps:cNvCnPr>
                          <wps:spPr>
                            <a:xfrm>
                              <a:off x="454914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1" name="Ellipse 141"/>
                          <wps:cNvSpPr/>
                          <wps:spPr>
                            <a:xfrm>
                              <a:off x="480060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Ellipse 142"/>
                          <wps:cNvSpPr/>
                          <wps:spPr>
                            <a:xfrm>
                              <a:off x="480060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Ellipse 143"/>
                          <wps:cNvSpPr/>
                          <wps:spPr>
                            <a:xfrm>
                              <a:off x="480060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Ellipse 144"/>
                          <wps:cNvSpPr/>
                          <wps:spPr>
                            <a:xfrm>
                              <a:off x="480060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Connecteur droit 145"/>
                          <wps:cNvCnPr>
                            <a:stCxn id="141" idx="4"/>
                            <a:endCxn id="142" idx="0"/>
                          </wps:cNvCnPr>
                          <wps:spPr>
                            <a:xfrm>
                              <a:off x="490728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6" name="Connecteur droit 146"/>
                          <wps:cNvCnPr>
                            <a:stCxn id="142" idx="4"/>
                            <a:endCxn id="143" idx="0"/>
                          </wps:cNvCnPr>
                          <wps:spPr>
                            <a:xfrm>
                              <a:off x="490728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7" name="Connecteur droit 147"/>
                          <wps:cNvCnPr>
                            <a:stCxn id="143" idx="4"/>
                            <a:endCxn id="144" idx="0"/>
                          </wps:cNvCnPr>
                          <wps:spPr>
                            <a:xfrm>
                              <a:off x="490728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8" name="Connecteur droit 148"/>
                          <wps:cNvCnPr>
                            <a:stCxn id="120" idx="6"/>
                            <a:endCxn id="127" idx="2"/>
                          </wps:cNvCnPr>
                          <wps:spPr>
                            <a:xfrm>
                              <a:off x="3962400" y="51816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9" name="Connecteur droit 149"/>
                          <wps:cNvCnPr>
                            <a:stCxn id="127" idx="6"/>
                            <a:endCxn id="134" idx="2"/>
                          </wps:cNvCnPr>
                          <wps:spPr>
                            <a:xfrm>
                              <a:off x="4312920" y="51816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0" name="Connecteur droit 150"/>
                          <wps:cNvCnPr>
                            <a:stCxn id="134" idx="6"/>
                            <a:endCxn id="141" idx="2"/>
                          </wps:cNvCnPr>
                          <wps:spPr>
                            <a:xfrm>
                              <a:off x="4655820" y="51816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1" name="Connecteur droit 151"/>
                          <wps:cNvCnPr>
                            <a:stCxn id="121" idx="6"/>
                            <a:endCxn id="128" idx="2"/>
                          </wps:cNvCnPr>
                          <wps:spPr>
                            <a:xfrm>
                              <a:off x="3962400" y="92202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2" name="Connecteur droit 152"/>
                          <wps:cNvCnPr>
                            <a:stCxn id="128" idx="6"/>
                            <a:endCxn id="135" idx="2"/>
                          </wps:cNvCnPr>
                          <wps:spPr>
                            <a:xfrm>
                              <a:off x="4312920" y="92202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3" name="Connecteur droit 153"/>
                          <wps:cNvCnPr>
                            <a:stCxn id="135" idx="6"/>
                            <a:endCxn id="142" idx="2"/>
                          </wps:cNvCnPr>
                          <wps:spPr>
                            <a:xfrm>
                              <a:off x="4655820" y="92202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4" name="Connecteur droit 154"/>
                          <wps:cNvCnPr>
                            <a:stCxn id="122" idx="6"/>
                            <a:endCxn id="129" idx="2"/>
                          </wps:cNvCnPr>
                          <wps:spPr>
                            <a:xfrm>
                              <a:off x="3962400" y="132588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5" name="Connecteur droit 155"/>
                          <wps:cNvCnPr>
                            <a:stCxn id="129" idx="6"/>
                            <a:endCxn id="136" idx="2"/>
                          </wps:cNvCnPr>
                          <wps:spPr>
                            <a:xfrm>
                              <a:off x="4312920" y="132588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 name="Connecteur droit 156"/>
                          <wps:cNvCnPr>
                            <a:stCxn id="136" idx="6"/>
                            <a:endCxn id="143" idx="2"/>
                          </wps:cNvCnPr>
                          <wps:spPr>
                            <a:xfrm>
                              <a:off x="4655820" y="132588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7" name="Connecteur droit 157"/>
                          <wps:cNvCnPr>
                            <a:stCxn id="123" idx="6"/>
                            <a:endCxn id="130" idx="2"/>
                          </wps:cNvCnPr>
                          <wps:spPr>
                            <a:xfrm>
                              <a:off x="3962400" y="171450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8" name="Connecteur droit 158"/>
                          <wps:cNvCnPr>
                            <a:stCxn id="130" idx="6"/>
                            <a:endCxn id="137" idx="2"/>
                          </wps:cNvCnPr>
                          <wps:spPr>
                            <a:xfrm>
                              <a:off x="4312920" y="171450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9" name="Connecteur droit 159"/>
                          <wps:cNvCnPr>
                            <a:stCxn id="137" idx="6"/>
                            <a:endCxn id="144" idx="2"/>
                          </wps:cNvCnPr>
                          <wps:spPr>
                            <a:xfrm>
                              <a:off x="4655820" y="171450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0" name="Connecteur droit 160"/>
                          <wps:cNvCnPr>
                            <a:stCxn id="120" idx="5"/>
                            <a:endCxn id="128" idx="1"/>
                          </wps:cNvCnPr>
                          <wps:spPr>
                            <a:xfrm>
                              <a:off x="3931154" y="59359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 name="Connecteur droit 161"/>
                          <wps:cNvCnPr>
                            <a:stCxn id="121" idx="7"/>
                            <a:endCxn id="127" idx="3"/>
                          </wps:cNvCnPr>
                          <wps:spPr>
                            <a:xfrm flipV="1">
                              <a:off x="3931154" y="59359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 name="Connecteur droit 162"/>
                          <wps:cNvCnPr>
                            <a:stCxn id="127" idx="5"/>
                            <a:endCxn id="135" idx="1"/>
                          </wps:cNvCnPr>
                          <wps:spPr>
                            <a:xfrm>
                              <a:off x="4281674" y="59359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3" name="Connecteur droit 163"/>
                          <wps:cNvCnPr>
                            <a:stCxn id="128" idx="7"/>
                            <a:endCxn id="134" idx="3"/>
                          </wps:cNvCnPr>
                          <wps:spPr>
                            <a:xfrm flipV="1">
                              <a:off x="4281674" y="59359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 name="Connecteur droit 164"/>
                          <wps:cNvCnPr>
                            <a:stCxn id="135" idx="7"/>
                            <a:endCxn id="141" idx="3"/>
                          </wps:cNvCnPr>
                          <wps:spPr>
                            <a:xfrm flipV="1">
                              <a:off x="4624574" y="59359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5" name="Connecteur droit 165"/>
                          <wps:cNvCnPr>
                            <a:stCxn id="134" idx="5"/>
                            <a:endCxn id="142" idx="1"/>
                          </wps:cNvCnPr>
                          <wps:spPr>
                            <a:xfrm>
                              <a:off x="4624574" y="59359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6" name="Connecteur droit 166"/>
                          <wps:cNvCnPr>
                            <a:stCxn id="121" idx="5"/>
                            <a:endCxn id="129" idx="1"/>
                          </wps:cNvCnPr>
                          <wps:spPr>
                            <a:xfrm>
                              <a:off x="3931154" y="99745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7" name="Connecteur droit 167"/>
                          <wps:cNvCnPr>
                            <a:stCxn id="122" idx="7"/>
                            <a:endCxn id="128" idx="3"/>
                          </wps:cNvCnPr>
                          <wps:spPr>
                            <a:xfrm flipV="1">
                              <a:off x="3931154" y="99745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8" name="Connecteur droit 168"/>
                          <wps:cNvCnPr>
                            <a:stCxn id="128" idx="5"/>
                            <a:endCxn id="136" idx="1"/>
                          </wps:cNvCnPr>
                          <wps:spPr>
                            <a:xfrm>
                              <a:off x="4281674" y="99745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9" name="Connecteur droit 169"/>
                          <wps:cNvCnPr>
                            <a:stCxn id="129" idx="7"/>
                            <a:endCxn id="135" idx="3"/>
                          </wps:cNvCnPr>
                          <wps:spPr>
                            <a:xfrm flipV="1">
                              <a:off x="4281674" y="99745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0" name="Connecteur droit 170"/>
                          <wps:cNvCnPr>
                            <a:stCxn id="135" idx="5"/>
                            <a:endCxn id="143" idx="1"/>
                          </wps:cNvCnPr>
                          <wps:spPr>
                            <a:xfrm>
                              <a:off x="4624574" y="99745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 name="Connecteur droit 171"/>
                          <wps:cNvCnPr>
                            <a:stCxn id="136" idx="7"/>
                            <a:endCxn id="142" idx="3"/>
                          </wps:cNvCnPr>
                          <wps:spPr>
                            <a:xfrm flipV="1">
                              <a:off x="4624574" y="99745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2" name="Connecteur droit 172"/>
                          <wps:cNvCnPr>
                            <a:stCxn id="122" idx="5"/>
                            <a:endCxn id="130" idx="1"/>
                          </wps:cNvCnPr>
                          <wps:spPr>
                            <a:xfrm>
                              <a:off x="3931154" y="1401314"/>
                              <a:ext cx="19965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3" name="Connecteur droit 173"/>
                          <wps:cNvCnPr>
                            <a:stCxn id="123" idx="7"/>
                            <a:endCxn id="129" idx="3"/>
                          </wps:cNvCnPr>
                          <wps:spPr>
                            <a:xfrm flipV="1">
                              <a:off x="3931154" y="1401314"/>
                              <a:ext cx="19965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4" name="Connecteur droit 174"/>
                          <wps:cNvCnPr>
                            <a:stCxn id="129" idx="5"/>
                            <a:endCxn id="137" idx="1"/>
                          </wps:cNvCnPr>
                          <wps:spPr>
                            <a:xfrm>
                              <a:off x="4281674" y="1401314"/>
                              <a:ext cx="19203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5" name="Connecteur droit 175"/>
                          <wps:cNvCnPr>
                            <a:stCxn id="130" idx="7"/>
                            <a:endCxn id="136" idx="3"/>
                          </wps:cNvCnPr>
                          <wps:spPr>
                            <a:xfrm flipV="1">
                              <a:off x="4281674" y="1401314"/>
                              <a:ext cx="19203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6" name="Connecteur droit 176"/>
                          <wps:cNvCnPr>
                            <a:stCxn id="136" idx="5"/>
                            <a:endCxn id="144" idx="1"/>
                          </wps:cNvCnPr>
                          <wps:spPr>
                            <a:xfrm>
                              <a:off x="4624574" y="1401314"/>
                              <a:ext cx="20727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7" name="Connecteur droit 177"/>
                          <wps:cNvCnPr>
                            <a:stCxn id="137" idx="7"/>
                            <a:endCxn id="143" idx="3"/>
                          </wps:cNvCnPr>
                          <wps:spPr>
                            <a:xfrm flipV="1">
                              <a:off x="4624574" y="1401314"/>
                              <a:ext cx="207272" cy="23775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181" name="Zone de texte 181"/>
                        <wps:cNvSpPr txBox="1"/>
                        <wps:spPr>
                          <a:xfrm>
                            <a:off x="106680" y="5124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Default="00FA5DB5" w:rsidP="007D0509">
                              <w:pPr>
                                <w:jc w:val="center"/>
                              </w:pPr>
                              <w:r>
                                <w:t>Graphe che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Zone de texte 182"/>
                        <wps:cNvSpPr txBox="1"/>
                        <wps:spPr>
                          <a:xfrm>
                            <a:off x="1981200" y="5124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Default="00FA5DB5" w:rsidP="007D0509">
                              <w:pPr>
                                <w:jc w:val="center"/>
                              </w:pPr>
                              <w:r>
                                <w:t>Graphe gril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Zone de texte 183"/>
                        <wps:cNvSpPr txBox="1"/>
                        <wps:spPr>
                          <a:xfrm>
                            <a:off x="1988820" y="1916040"/>
                            <a:ext cx="1257300" cy="632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7D0509" w:rsidRDefault="00FA5DB5" w:rsidP="007D0509">
                              <w:pPr>
                                <w:jc w:val="center"/>
                                <w:rPr>
                                  <w:sz w:val="18"/>
                                </w:rPr>
                              </w:pPr>
                              <w:r w:rsidRPr="007D0509">
                                <w:rPr>
                                  <w:sz w:val="18"/>
                                </w:rPr>
                                <w:t>Un graphe grille est le produit cartésien de deux graphes chemi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4" name="Zone de texte 184"/>
                        <wps:cNvSpPr txBox="1"/>
                        <wps:spPr>
                          <a:xfrm>
                            <a:off x="3992880" y="3600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Default="00FA5DB5" w:rsidP="007D0509">
                              <w:pPr>
                                <w:jc w:val="center"/>
                              </w:pPr>
                              <w:r>
                                <w:t>Graphe du pack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Zone de texte 185"/>
                        <wps:cNvSpPr txBox="1"/>
                        <wps:spPr>
                          <a:xfrm>
                            <a:off x="4021828" y="1923660"/>
                            <a:ext cx="1257300" cy="746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7D0509" w:rsidRDefault="00FA5DB5" w:rsidP="007D0509">
                              <w:pPr>
                                <w:jc w:val="center"/>
                                <w:rPr>
                                  <w:sz w:val="18"/>
                                </w:rPr>
                              </w:pPr>
                              <w:r>
                                <w:rPr>
                                  <w:sz w:val="18"/>
                                </w:rPr>
                                <w:t>Chaque nœud est lié à 8 arrêtes (exception faite des nœuds sur les extrémités)</w:t>
                              </w:r>
                              <w:r w:rsidRPr="007D0509">
                                <w:rPr>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6" o:spid="_x0000_s1081" editas="canvas" style="width:453.6pt;height:210.25pt;mso-position-horizontal-relative:char;mso-position-vertical-relative:line" coordsize="57607,26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">
                <v:shape id="_x0000_s1082" type="#_x0000_t75" style="position:absolute;width:57607;height:26701;visibility:visible;mso-wrap-style:square">
                  <v:fill o:detectmouseclick="t"/>
                  <v:path o:connecttype="none"/>
                </v:shape>
                <v:group id="Groupe 180" o:spid="_x0000_s1083" style="position:absolute;left:6477;top:4606;width:2133;height:14097" coordorigin="3048,4876" coordsize="2133,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oval id="Ellipse 24" o:spid="_x0000_s1084" style="position:absolute;left:3048;top:487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5b9bd5 [3204]" strokecolor="#1f4d78 [1604]" strokeweight="2pt"/>
                  <v:oval id="Ellipse 85" o:spid="_x0000_s1085" style="position:absolute;left:3048;top:8915;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qWCMUA&#10;AADbAAAADwAAAGRycy9kb3ducmV2LnhtbESPT2vCQBTE74V+h+UVvIhuKjRIdJVaUAR78C/a2yP7&#10;moRm38bsqtFP7wpCj8PM/IYZjhtTijPVrrCs4L0bgSBOrS44U7DdTDt9EM4jaywtk4IrORiPXl+G&#10;mGh74RWd1z4TAcIuQQW591UipUtzMui6tiIO3q+tDfog60zqGi8BbkrZi6JYGiw4LORY0VdO6d/6&#10;ZBT8xNMJx8tFm78rl052M7wd9kelWm/N5wCEp8b/h5/tuVbQ/4DHl/AD5O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6pYIxQAAANsAAAAPAAAAAAAAAAAAAAAAAJgCAABkcnMv&#10;ZG93bnJldi54bWxQSwUGAAAAAAQABAD1AAAAigMAAAAA&#10;" fillcolor="#5b9bd5 [3204]" strokecolor="#1f4d78 [1604]" strokeweight="2pt"/>
                  <v:oval id="Ellipse 86" o:spid="_x0000_s1086" style="position:absolute;left:3048;top:12954;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If8UA&#10;AADbAAAADwAAAGRycy9kb3ducmV2LnhtbESPT2vCQBTE74LfYXmCF9FNPQSJrqIFRdBD6x/a3h7Z&#10;1ySYfRuzq6Z+elcoeBxm5jfMZNaYUlypdoVlBW+DCARxanXBmYLDftkfgXAeWWNpmRT8kYPZtN2a&#10;YKLtjT/puvOZCBB2CSrIva8SKV2ak0E3sBVx8H5tbdAHWWdS13gLcFPKYRTF0mDBYSHHit5zSk+7&#10;i1HwEy8XHH9serytXLo4rvD+/XVWqttp5mMQnhr/Cv+311rBKIbnl/AD5P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OAh/xQAAANsAAAAPAAAAAAAAAAAAAAAAAJgCAABkcnMv&#10;ZG93bnJldi54bWxQSwUGAAAAAAQABAD1AAAAigMAAAAA&#10;" fillcolor="#5b9bd5 [3204]" strokecolor="#1f4d78 [1604]" strokeweight="2pt"/>
                  <v:oval id="Ellipse 87" o:spid="_x0000_s1087" style="position:absolute;left:3048;top:16840;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St5MYA&#10;AADbAAAADwAAAGRycy9kb3ducmV2LnhtbESPT2vCQBTE7wW/w/KEXkQ37SFKdBUtKEJ7sP5BvT2y&#10;zySYfRuzq6Z++m5B6HGYmd8wo0ljSnGj2hWWFbz1IhDEqdUFZwq2m3l3AMJ5ZI2lZVLwQw4m49bL&#10;CBNt7/xNt7XPRICwS1BB7n2VSOnSnAy6nq2Ig3eytUEfZJ1JXeM9wE0p36MolgYLDgs5VvSRU3pe&#10;X42CYzyfcbz67PBX5dLZboGPw/6i1Gu7mQ5BeGr8f/jZXmoFgz78fQk/QI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St5MYAAADbAAAADwAAAAAAAAAAAAAAAACYAgAAZHJz&#10;L2Rvd25yZXYueG1sUEsFBgAAAAAEAAQA9QAAAIsDAAAAAA==&#10;" fillcolor="#5b9bd5 [3204]" strokecolor="#1f4d78 [1604]" strokeweight="2pt"/>
                  <v:line id="Connecteur droit 31" o:spid="_x0000_s1088" style="position:absolute;visibility:visible;mso-wrap-style:square" from="4114,7010" to="4114,8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EY8QAAADbAAAADwAAAGRycy9kb3ducmV2LnhtbESPUWvCQBCE3wv9D8cWfKsXlUoaPUUK&#10;BdG+aPsDtrk1Ceb20rutRn99ryD4OMzMN8x82btWnSjExrOB0TADRVx623Bl4Ovz/TkHFQXZYuuZ&#10;DFwownLx+DDHwvoz7+i0l0olCMcCDdQiXaF1LGtyGIe+I07ewQeHkmSotA14TnDX6nGWTbXDhtNC&#10;jR291VQe97/OwM/2Yx0v3+1Ypi/XzTGs8leZRGMGT/1qBkqol3v41l5bA5MR/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BQRjxAAAANsAAAAPAAAAAAAAAAAA&#10;AAAAAKECAABkcnMvZG93bnJldi54bWxQSwUGAAAAAAQABAD5AAAAkgMAAAAA&#10;" strokecolor="#4e92d1 [3044]"/>
                  <v:line id="Connecteur droit 32" o:spid="_x0000_s1089" style="position:absolute;visibility:visible;mso-wrap-style:square" from="4114,11049" to="4114,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eaFMQAAADbAAAADwAAAGRycy9kb3ducmV2LnhtbESPUWvCQBCE3wv9D8cW+lYvjSgaPUUK&#10;grR9qfoD1tw2Ceb20rtVY3+9Vyj4OMzMN8x82btWnSnExrOB10EGirj0tuHKwH63fpmAioJssfVM&#10;Bq4UYbl4fJhjYf2Fv+i8lUolCMcCDdQiXaF1LGtyGAe+I07etw8OJclQaRvwkuCu1XmWjbXDhtNC&#10;jR291VQetydn4OfjcxOvhzaX8ej3/RhWk6kMozHPT/1qBkqol3v4v72xBoY5/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15oUxAAAANsAAAAPAAAAAAAAAAAA&#10;AAAAAKECAABkcnMvZG93bnJldi54bWxQSwUGAAAAAAQABAD5AAAAkgMAAAAA&#10;" strokecolor="#4e92d1 [3044]"/>
                  <v:line id="Connecteur droit 33" o:spid="_x0000_s1090" style="position:absolute;visibility:visible;mso-wrap-style:square" from="4114,15087" to="4114,1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s/j8QAAADbAAAADwAAAGRycy9kb3ducmV2LnhtbESPUWvCQBCE34X+h2MLfdNLDYqNniKF&#10;grR9UfsD1tw2Ceb20rutxv56ryD4OMzMN8xi1btWnSjExrOB51EGirj0tuHKwNf+bTgDFQXZYuuZ&#10;DFwowmr5MFhgYf2Zt3TaSaUShGOBBmqRrtA6ljU5jCPfESfv2weHkmSotA14TnDX6nGWTbXDhtNC&#10;jR291lQed7/OwM/H5yZeDu1YppO/92NYz14kj8Y8PfbrOSihXu7hW3tjDeQ5/H9JP0Av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mz+PxAAAANsAAAAPAAAAAAAAAAAA&#10;AAAAAKECAABkcnMvZG93bnJldi54bWxQSwUGAAAAAAQABAD5AAAAkgMAAAAA&#10;" strokecolor="#4e92d1 [3044]"/>
                </v:group>
                <v:group id="Groupe 178" o:spid="_x0000_s1091" style="position:absolute;left:19812;top:4474;width:12649;height:14097" coordorigin="11734,4419" coordsize="12649,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oval id="Ellipse 88" o:spid="_x0000_s1092" style="position:absolute;left:11734;top:4419;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5lsMA&#10;AADbAAAADwAAAGRycy9kb3ducmV2LnhtbERPTWvCQBC9F/oflil4KbqphxCiq2jBUrAHGxX1NmTH&#10;JDQ7m2bXJPXXdw+FHh/ve74cTC06al1lWcHLJAJBnFtdcaHgsN+MExDOI2usLZOCH3KwXDw+zDHV&#10;tudP6jJfiBDCLkUFpfdNKqXLSzLoJrYhDtzVtgZ9gG0hdYt9CDe1nEZRLA1WHBpKbOi1pPwruxkF&#10;l3iz5ni3feaPxuXr4xvez6dvpUZPw2oGwtPg/8V/7netIAljw5fw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s5lsMAAADbAAAADwAAAAAAAAAAAAAAAACYAgAAZHJzL2Rv&#10;d25yZXYueG1sUEsFBgAAAAAEAAQA9QAAAIgDAAAAAA==&#10;" fillcolor="#5b9bd5 [3204]" strokecolor="#1f4d78 [1604]" strokeweight="2pt"/>
                  <v:oval id="Ellipse 89" o:spid="_x0000_s1093" style="position:absolute;left:11734;top:845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ecDcYA&#10;AADbAAAADwAAAGRycy9kb3ducmV2LnhtbESPT2vCQBTE70K/w/IKXopu9BA0dZUqKIIeWv9gvT2y&#10;zyQ0+zZmV4399G6h4HGYmd8wo0ljSnGl2hWWFfS6EQji1OqCMwW77bwzAOE8ssbSMim4k4PJ+KU1&#10;wkTbG3/RdeMzESDsElSQe18lUro0J4Ouayvi4J1sbdAHWWdS13gLcFPKfhTF0mDBYSHHimY5pT+b&#10;i1FwjOdTjj9Xb7yuXDrdL/D3+3BWqv3afLyD8NT4Z/i/vdQKBkP4+xJ+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ecDcYAAADbAAAADwAAAAAAAAAAAAAAAACYAgAAZHJz&#10;L2Rvd25yZXYueG1sUEsFBgAAAAAEAAQA9QAAAIsDAAAAAA==&#10;" fillcolor="#5b9bd5 [3204]" strokecolor="#1f4d78 [1604]" strokeweight="2pt"/>
                  <v:oval id="Ellipse 90" o:spid="_x0000_s1094" style="position:absolute;left:11734;top:12496;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SjTcMA&#10;AADbAAAADwAAAGRycy9kb3ducmV2LnhtbERPTWvCQBC9C/0PywhepG7qIbTRNZiCIuhBbUvtbchO&#10;k9DsbMyuGv317qHg8fG+p2lnanGm1lWWFbyMIhDEudUVFwo+PxbPryCcR9ZYWyYFV3KQzp56U0y0&#10;vfCOzntfiBDCLkEFpfdNIqXLSzLoRrYhDtyvbQ36ANtC6hYvIdzUchxFsTRYcWgosaH3kvK//cko&#10;+IkXGcfb9ZA3jcuzryXeDt9HpQb9bj4B4anzD/G/e6UVvIX1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SjTcMAAADbAAAADwAAAAAAAAAAAAAAAACYAgAAZHJzL2Rv&#10;d25yZXYueG1sUEsFBgAAAAAEAAQA9QAAAIgDAAAAAA==&#10;" fillcolor="#5b9bd5 [3204]" strokecolor="#1f4d78 [1604]" strokeweight="2pt"/>
                  <v:oval id="Ellipse 91" o:spid="_x0000_s1095" style="position:absolute;left:11734;top:16383;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gG1sYA&#10;AADbAAAADwAAAGRycy9kb3ducmV2LnhtbESPT2vCQBTE74LfYXmCl6IbPYQaXUULimAPrX9Qb4/s&#10;Mwlm36bZVdN++m6h4HGYmd8wk1ljSnGn2hWWFQz6EQji1OqCMwX73bL3CsJ5ZI2lZVLwTQ5m03Zr&#10;gom2D/6k+9ZnIkDYJagg975KpHRpTgZd31bEwbvY2qAPss6krvER4KaUwyiKpcGCw0KOFb3llF63&#10;N6PgHC8XHH9sXvi9cunisMKf0/FLqW6nmY9BeGr8M/zfXmsFowH8fQk/QE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gG1sYAAADbAAAADwAAAAAAAAAAAAAAAACYAgAAZHJz&#10;L2Rvd25yZXYueG1sUEsFBgAAAAAEAAQA9QAAAIsDAAAAAA==&#10;" fillcolor="#5b9bd5 [3204]" strokecolor="#1f4d78 [1604]" strokeweight="2pt"/>
                  <v:line id="Connecteur droit 92" o:spid="_x0000_s1096" style="position:absolute;visibility:visible;mso-wrap-style:square" from="12801,6553" to="12801,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e92d1 [3044]"/>
                  <v:line id="Connecteur droit 93" o:spid="_x0000_s1097" style="position:absolute;visibility:visible;mso-wrap-style:square" from="12801,10591" to="12801,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1gtcQAAADbAAAADwAAAGRycy9kb3ducmV2LnhtbESPUWvCQBCE3wv9D8cWfKsXlUpMPUUK&#10;BdG+aPsDtrk1Ceb20rutRn99ryD4OMzMN8x82btWnSjExrOB0TADRVx623Bl4Ovz/TkHFQXZYuuZ&#10;DFwownLx+DDHwvoz7+i0l0olCMcCDdQiXaF1LGtyGIe+I07ewQeHkmSotA14TnDX6nGWTbXDhtNC&#10;jR291VQe97/OwM/2Yx0v3+1Ypi/XzTGs8plMojGDp371Ckqol3v41l5bA7MJ/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WC1xAAAANsAAAAPAAAAAAAAAAAA&#10;AAAAAKECAABkcnMvZG93bnJldi54bWxQSwUGAAAAAAQABAD5AAAAkgMAAAAA&#10;" strokecolor="#4e92d1 [3044]"/>
                  <v:line id="Connecteur droit 94" o:spid="_x0000_s1098" style="position:absolute;visibility:visible;mso-wrap-style:square" from="12801,14630" to="12801,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T4wcQAAADbAAAADwAAAGRycy9kb3ducmV2LnhtbESPUWsCMRCE3wv9D2ELfau5ahU9jSIF&#10;QWpf1P6A7WW9O7xsrslWz/56UxB8HGbmG2a26FyjThRi7dnAay8DRVx4W3Np4Gu/ehmDioJssfFM&#10;Bi4UYTF/fJhhbv2Zt3TaSakShGOOBiqRNtc6FhU5jD3fEifv4INDSTKU2gY8J7hrdD/LRtphzWmh&#10;wpbeKyqOu19n4GfzuY6X76Yvo+HfxzEsxxMZRGOen7rlFJRQJ/fwrb22BiZv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FPjBxAAAANsAAAAPAAAAAAAAAAAA&#10;AAAAAKECAABkcnMvZG93bnJldi54bWxQSwUGAAAAAAQABAD5AAAAkgMAAAAA&#10;" strokecolor="#4e92d1 [3044]"/>
                  <v:oval id="Ellipse 95" o:spid="_x0000_s1099" style="position:absolute;left:15240;top:4419;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MA1cYA&#10;AADbAAAADwAAAGRycy9kb3ducmV2LnhtbESPT2vCQBTE74V+h+UVeim6UTBodBUVLII9tP5Be3tk&#10;X5Ng9m3MbjX207tCweMwM79hRpPGlOJMtSssK+i0IxDEqdUFZwq2m0WrD8J5ZI2lZVJwJQeT8fPT&#10;CBNtL/xF57XPRICwS1BB7n2VSOnSnAy6tq2Ig/dja4M+yDqTusZLgJtSdqMolgYLDgs5VjTPKT2u&#10;f42C73gx4/hz9cYflUtnu3f8O+xPSr2+NNMhCE+Nf4T/20utYNCD+5fwA+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MA1cYAAADbAAAADwAAAAAAAAAAAAAAAACYAgAAZHJz&#10;L2Rvd25yZXYueG1sUEsFBgAAAAAEAAQA9QAAAIsDAAAAAA==&#10;" fillcolor="#5b9bd5 [3204]" strokecolor="#1f4d78 [1604]" strokeweight="2pt"/>
                  <v:oval id="Ellipse 96" o:spid="_x0000_s1100" style="position:absolute;left:15240;top:845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eosYA&#10;AADbAAAADwAAAGRycy9kb3ducmV2LnhtbESPT2vCQBTE7wW/w/IEL0U39RBqdBUVFMEe6j/U2yP7&#10;TILZt2l21bSfvlsQehxm5jfMaNKYUtypdoVlBW+9CARxanXBmYL9btF9B+E8ssbSMin4JgeTcetl&#10;hIm2D97QfeszESDsElSQe18lUro0J4OuZyvi4F1sbdAHWWdS1/gIcFPKfhTF0mDBYSHHiuY5pdft&#10;zSg4x4sZx5/rV/6oXDo7LPHndPxSqtNupkMQnhr/H362V1rBIIa/L+EHyP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eosYAAADbAAAADwAAAAAAAAAAAAAAAACYAgAAZHJz&#10;L2Rvd25yZXYueG1sUEsFBgAAAAAEAAQA9QAAAIsDAAAAAA==&#10;" fillcolor="#5b9bd5 [3204]" strokecolor="#1f4d78 [1604]" strokeweight="2pt"/>
                  <v:oval id="Ellipse 97" o:spid="_x0000_s1101" style="position:absolute;left:15240;top:1249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07OcYA&#10;AADbAAAADwAAAGRycy9kb3ducmV2LnhtbESPQWvCQBSE7wX/w/KEXorZtIdoo6towSK0B7WW6u2R&#10;fSbB7Ns0u2rqr3cLgsdhZr5hRpPWVOJEjSstK3iOYhDEmdUl5wo2X/PeAITzyBory6TgjxxMxp2H&#10;EabannlFp7XPRYCwS1FB4X2dSumyggy6yNbEwdvbxqAPssmlbvAc4KaSL3GcSIMlh4UCa3orKDus&#10;j0bBLpnPOFl+PPFn7bLZ9ztetj+/Sj122+kQhKfW38O39kIreO3D/5fwA+T4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07OcYAAADbAAAADwAAAAAAAAAAAAAAAACYAgAAZHJz&#10;L2Rvd25yZXYueG1sUEsFBgAAAAAEAAQA9QAAAIsDAAAAAA==&#10;" fillcolor="#5b9bd5 [3204]" strokecolor="#1f4d78 [1604]" strokeweight="2pt"/>
                  <v:oval id="Ellipse 98" o:spid="_x0000_s1102" style="position:absolute;left:15240;top:16383;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vS8MA&#10;AADbAAAADwAAAGRycy9kb3ducmV2LnhtbERPTWvCQBC9C/0PywhepG7qIbTRNZiCIuhBbUvtbchO&#10;k9DsbMyuGv317qHg8fG+p2lnanGm1lWWFbyMIhDEudUVFwo+PxbPryCcR9ZYWyYFV3KQzp56U0y0&#10;vfCOzntfiBDCLkEFpfdNIqXLSzLoRrYhDtyvbQ36ANtC6hYvIdzUchxFsTRYcWgosaH3kvK//cko&#10;+IkXGcfb9ZA3jcuzryXeDt9HpQb9bj4B4anzD/G/e6UVvIWx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KvS8MAAADbAAAADwAAAAAAAAAAAAAAAACYAgAAZHJzL2Rv&#10;d25yZXYueG1sUEsFBgAAAAAEAAQA9QAAAIgDAAAAAA==&#10;" fillcolor="#5b9bd5 [3204]" strokecolor="#1f4d78 [1604]" strokeweight="2pt"/>
                  <v:line id="Connecteur droit 99" o:spid="_x0000_s1103" style="position:absolute;visibility:visible;mso-wrap-style:square" from="16306,6553" to="16306,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XX8QAAADbAAAADwAAAGRycy9kb3ducmV2LnhtbESPUWvCQBCE3wv9D8cWfKuXWiomeooU&#10;CmJ9qfoD1tyaBHN76d1WY399Tyj4OMzMN8xs0btWnSnExrOBl2EGirj0tuHKwH738TwBFQXZYuuZ&#10;DFwpwmL++DDDwvoLf9F5K5VKEI4FGqhFukLrWNbkMA59R5y8ow8OJclQaRvwkuCu1aMsG2uHDaeF&#10;Gjt6r6k8bX+cge/PzSpeD+1Ixm+/61NYTnJ5jcYMnvrlFJRQL/fwf3tlDeQ53L6kH6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VdfxAAAANsAAAAPAAAAAAAAAAAA&#10;AAAAAKECAABkcnMvZG93bnJldi54bWxQSwUGAAAAAAQABAD5AAAAkgMAAAAA&#10;" strokecolor="#4e92d1 [3044]"/>
                  <v:line id="Connecteur droit 100" o:spid="_x0000_s1104" style="position:absolute;visibility:visible;mso-wrap-style:square" from="16306,10591" to="16306,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scsUAAADcAAAADwAAAGRycy9kb3ducmV2LnhtbESPQU8CQQyF7yb8h0lNuMmsGAmsDISY&#10;mBD0IvoDyk7d3bDTWWYqLP56ezDx1ua9vvd1uR5CZ86UchvZwf2kAENcRd9y7eDz4+VuDiYLsscu&#10;Mjm4Uob1anSzxNLHC7/TeS+10RDOJTpoRPrS2lw1FDBPYk+s2ldMAUXXVFuf8KLhobPTopjZgC1r&#10;Q4M9PTdUHfffwcHp9W2br4duKrPHn90xbeYLecjOjW+HzRMYoUH+zX/XW6/4heLrMzqBX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scsUAAADcAAAADwAAAAAAAAAA&#10;AAAAAAChAgAAZHJzL2Rvd25yZXYueG1sUEsFBgAAAAAEAAQA+QAAAJMDAAAAAA==&#10;" strokecolor="#4e92d1 [3044]"/>
                  <v:line id="Connecteur droit 101" o:spid="_x0000_s1105" style="position:absolute;visibility:visible;mso-wrap-style:square" from="16306,14630" to="16306,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oJ6cIAAADcAAAADwAAAGRycy9kb3ducmV2LnhtbERPzWoCMRC+F3yHMEJvNaui6NYoUihI&#10;20vVB5huxt3FzWRNRl379KZQ8DYf3+8sVp1r1IVCrD0bGA4yUMSFtzWXBva795cZqCjIFhvPZOBG&#10;EVbL3tMCc+uv/E2XrZQqhXDM0UAl0uZax6Iih3HgW+LEHXxwKAmGUtuA1xTuGj3Ksql2WHNqqLCl&#10;t4qK4/bsDJw+vzbx9tOMZDr5/TiG9Wwu42jMc79bv4IS6uQh/ndvbJqfDeHvmXSBX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oJ6cIAAADcAAAADwAAAAAAAAAAAAAA&#10;AAChAgAAZHJzL2Rvd25yZXYueG1sUEsFBgAAAAAEAAQA+QAAAJADAAAAAA==&#10;" strokecolor="#4e92d1 [3044]"/>
                  <v:oval id="Ellipse 102" o:spid="_x0000_s1106" style="position:absolute;left:18669;top:4419;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R4S8QA&#10;AADcAAAADwAAAGRycy9kb3ducmV2LnhtbERPS2vCQBC+F/wPywheim70EEp0FRUUoT1YH6i3ITsm&#10;wexszG419dd3hYK3+fieM5o0phQ3ql1hWUG/F4EgTq0uOFOw2y66HyCcR9ZYWiYFv+RgMm69jTDR&#10;9s7fdNv4TIQQdgkqyL2vEildmpNB17MVceDOtjboA6wzqWu8h3BTykEUxdJgwaEhx4rmOaWXzY9R&#10;cIoXM47Xn+/8Vbl0tl/i43i4KtVpN9MhCE+Nf4n/3Ssd5kcDeD4TLp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0eEvEAAAA3AAAAA8AAAAAAAAAAAAAAAAAmAIAAGRycy9k&#10;b3ducmV2LnhtbFBLBQYAAAAABAAEAPUAAACJAwAAAAA=&#10;" fillcolor="#5b9bd5 [3204]" strokecolor="#1f4d78 [1604]" strokeweight="2pt"/>
                  <v:oval id="Ellipse 103" o:spid="_x0000_s1107" style="position:absolute;left:18669;top:845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d0MUA&#10;AADcAAAADwAAAGRycy9kb3ducmV2LnhtbERPTWvCQBC9C/0PyxR6Ed20Qp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ON3QxQAAANwAAAAPAAAAAAAAAAAAAAAAAJgCAABkcnMv&#10;ZG93bnJldi54bWxQSwUGAAAAAAQABAD1AAAAigMAAAAA&#10;" fillcolor="#5b9bd5 [3204]" strokecolor="#1f4d78 [1604]" strokeweight="2pt"/>
                  <v:oval id="Ellipse 104" o:spid="_x0000_s1108" style="position:absolute;left:18669;top:1249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FpMUA&#10;AADcAAAADwAAAGRycy9kb3ducmV2LnhtbERPTWvCQBC9C/0PyxR6Ed20SJ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0UWkxQAAANwAAAAPAAAAAAAAAAAAAAAAAJgCAABkcnMv&#10;ZG93bnJldi54bWxQSwUGAAAAAAQABAD1AAAAigMAAAAA&#10;" fillcolor="#5b9bd5 [3204]" strokecolor="#1f4d78 [1604]" strokeweight="2pt"/>
                  <v:oval id="Ellipse 105" o:spid="_x0000_s1109" style="position:absolute;left:18669;top:16383;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3gP8UA&#10;AADcAAAADwAAAGRycy9kb3ducmV2LnhtbERPTWvCQBC9C/0PyxR6Ed20YJ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eA/xQAAANwAAAAPAAAAAAAAAAAAAAAAAJgCAABkcnMv&#10;ZG93bnJldi54bWxQSwUGAAAAAAQABAD1AAAAigMAAAAA&#10;" fillcolor="#5b9bd5 [3204]" strokecolor="#1f4d78 [1604]" strokeweight="2pt"/>
                  <v:line id="Connecteur droit 106" o:spid="_x0000_s1110" style="position:absolute;visibility:visible;mso-wrap-style:square" from="19735,6553" to="19735,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ORncIAAADcAAAADwAAAGRycy9kb3ducmV2LnhtbERPzWrCQBC+C32HZQq96aaWBhtdRQoF&#10;qV60fYBpdkyC2dl0d6rRp+8Kgrf5+H5ntuhdq44UYuPZwPMoA0VcettwZeD762M4ARUF2WLrmQyc&#10;KcJi/jCYYWH9ibd03EmlUgjHAg3UIl2hdSxrchhHviNO3N4Hh5JgqLQNeErhrtXjLMu1w4ZTQ40d&#10;vddUHnZ/zsDverOK5592LPnr5fMQlpM3eYnGPD32yykooV7u4pt7ZdP8LIfrM+kCP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1ORncIAAADcAAAADwAAAAAAAAAAAAAA&#10;AAChAgAAZHJzL2Rvd25yZXYueG1sUEsFBgAAAAAEAAQA+QAAAJADAAAAAA==&#10;" strokecolor="#4e92d1 [3044]"/>
                  <v:line id="Connecteur droit 107" o:spid="_x0000_s1111" style="position:absolute;visibility:visible;mso-wrap-style:square" from="19735,10591" to="19735,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80BsIAAADcAAAADwAAAGRycy9kb3ducmV2LnhtbERPzWoCMRC+C32HMEJvNaulVlejiFCQ&#10;1kttH2DcjLuLm8k2GXXt0zdCwdt8fL8zX3auUWcKsfZsYDjIQBEX3tZcGvj+enuagIqCbLHxTAau&#10;FGG5eOjNMbf+wp903kmpUgjHHA1UIm2udSwqchgHviVO3MEHh5JgKLUNeEnhrtGjLBtrhzWnhgpb&#10;WldUHHcnZ+DnY7uJ130zkvHL7/sxrCZTeY7GPPa71QyUUCd38b97Y9P87BVuz6QL9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B80BsIAAADcAAAADwAAAAAAAAAAAAAA&#10;AAChAgAAZHJzL2Rvd25yZXYueG1sUEsFBgAAAAAEAAQA+QAAAJADAAAAAA==&#10;" strokecolor="#4e92d1 [3044]"/>
                  <v:line id="Connecteur droit 108" o:spid="_x0000_s1112" style="position:absolute;visibility:visible;mso-wrap-style:square" from="19735,14630" to="19735,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CgdMUAAADcAAAADwAAAGRycy9kb3ducmV2LnhtbESPQU8CQQyF7yb8h0lNuMmsGAmsDISY&#10;mBD0IvoDyk7d3bDTWWYqLP56ezDx1ua9vvd1uR5CZ86UchvZwf2kAENcRd9y7eDz4+VuDiYLsscu&#10;Mjm4Uob1anSzxNLHC7/TeS+10RDOJTpoRPrS2lw1FDBPYk+s2ldMAUXXVFuf8KLhobPTopjZgC1r&#10;Q4M9PTdUHfffwcHp9W2br4duKrPHn90xbeYLecjOjW+HzRMYoUH+zX/XW6/4hdLqMzqBX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YCgdMUAAADcAAAADwAAAAAAAAAA&#10;AAAAAAChAgAAZHJzL2Rvd25yZXYueG1sUEsFBgAAAAAEAAQA+QAAAJMDAAAAAA==&#10;" strokecolor="#4e92d1 [3044]"/>
                  <v:oval id="Ellipse 109" o:spid="_x0000_s1113" style="position:absolute;left:22250;top:4419;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DqOsUA&#10;AADcAAAADwAAAGRycy9kb3ducmV2LnhtbERPTWvCQBC9F/oflil4Ed3UQ9DoJtSCItiD2op6G7LT&#10;JDQ7m2ZXTfvru4LQ2zze58yyztTiQq2rLCt4HkYgiHOrKy4UfLwvBmMQziNrrC2Tgh9ykKWPDzNM&#10;tL3yli47X4gQwi5BBaX3TSKly0sy6Ia2IQ7cp20N+gDbQuoWryHc1HIURbE0WHFoKLGh15Lyr93Z&#10;KDjFiznHm3Wf3xqXz/dL/D0evpXqPXUvUxCeOv8vvrtXOsyPJnB7Jlw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0Oo6xQAAANwAAAAPAAAAAAAAAAAAAAAAAJgCAABkcnMv&#10;ZG93bnJldi54bWxQSwUGAAAAAAQABAD1AAAAigMAAAAA&#10;" fillcolor="#5b9bd5 [3204]" strokecolor="#1f4d78 [1604]" strokeweight="2pt"/>
                  <v:oval id="Ellipse 110" o:spid="_x0000_s1114" style="position:absolute;left:22250;top:845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VescA&#10;AADcAAAADwAAAGRycy9kb3ducmV2LnhtbESPQWvCQBCF7wX/wzKCl1I3eggldRUVLEJ7sGqp3obs&#10;mASzs2l21dhf3zkUepvhvXnvm8msc7W6UhsqzwZGwwQUce5txYWB/W719AwqRGSLtWcycKcAs2nv&#10;YYKZ9Tf+oOs2FkpCOGRooIyxybQOeUkOw9A3xKKdfOswytoW2rZ4k3BX63GSpNphxdJQYkPLkvLz&#10;9uIMHNPVgtPN2yO/NyFffL7iz+Hr25hBv5u/gIrUxX/z3/XaCv5I8OUZmU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z1XrHAAAA3AAAAA8AAAAAAAAAAAAAAAAAmAIAAGRy&#10;cy9kb3ducmV2LnhtbFBLBQYAAAAABAAEAPUAAACMAwAAAAA=&#10;" fillcolor="#5b9bd5 [3204]" strokecolor="#1f4d78 [1604]" strokeweight="2pt"/>
                  <v:oval id="Ellipse 111" o:spid="_x0000_s1115" style="position:absolute;left:22250;top:12496;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9w4cQA&#10;AADcAAAADwAAAGRycy9kb3ducmV2LnhtbERPTWvCQBC9C/0PyxR6Ed2kh1Ciq2jBUtCDWkW9Ddkx&#10;CWZn0+yq0V/vCoXe5vE+ZzhuTSUu1LjSsoK4H4EgzqwuOVew+Zn1PkA4j6yxskwKbuRgPHrpDDHV&#10;9soruqx9LkIIuxQVFN7XqZQuK8ig69uaOHBH2xj0ATa51A1eQ7ip5HsUJdJgyaGhwJo+C8pO67NR&#10;cEhmU06W8y4vapdNt1943+9+lXp7bScDEJ5a/y/+c3/rMD+O4flMuEC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cOHEAAAA3AAAAA8AAAAAAAAAAAAAAAAAmAIAAGRycy9k&#10;b3ducmV2LnhtbFBLBQYAAAAABAAEAPUAAACJAwAAAAA=&#10;" fillcolor="#5b9bd5 [3204]" strokecolor="#1f4d78 [1604]" strokeweight="2pt"/>
                  <v:oval id="Ellipse 112" o:spid="_x0000_s1116" style="position:absolute;left:22250;top:16383;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3ulsUA&#10;AADcAAAADwAAAGRycy9kb3ducmV2LnhtbERPTWvCQBC9F/wPywheim7iIUiaVaqQIujB2hbb25Cd&#10;JsHsbJpdNfrruwWht3m8z8kWvWnEmTpXW1YQTyIQxIXVNZcK3t/y8QyE88gaG8uk4EoOFvPBQ4ap&#10;thd+pfPelyKEsEtRQeV9m0rpiooMuoltiQP3bTuDPsCulLrDSwg3jZxGUSIN1hwaKmxpVVFx3J+M&#10;gq8kX3Ky2zzytnXF8uMFb5+HH6VGw/75CYSn3v+L7+61DvPjKfw9Ey6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re6WxQAAANwAAAAPAAAAAAAAAAAAAAAAAJgCAABkcnMv&#10;ZG93bnJldi54bWxQSwUGAAAAAAQABAD1AAAAigMAAAAA&#10;" fillcolor="#5b9bd5 [3204]" strokecolor="#1f4d78 [1604]" strokeweight="2pt"/>
                  <v:line id="Connecteur droit 113" o:spid="_x0000_s1117" style="position:absolute;visibility:visible;mso-wrap-style:square" from="23317,6553" to="23317,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k2MIAAADcAAAADwAAAGRycy9kb3ducmV2LnhtbERPzWoCMRC+F3yHMEJvNatSsatRRChI&#10;66XqA0w34+7iZrImU1379I1Q8DYf3+/Ml51r1IVCrD0bGA4yUMSFtzWXBg7795cpqCjIFhvPZOBG&#10;EZaL3tMcc+uv/EWXnZQqhXDM0UAl0uZax6Iih3HgW+LEHX1wKAmGUtuA1xTuGj3Ksol2WHNqqLCl&#10;dUXFaffjDJw/t5t4+25GMnn9/TiF1fRNxtGY5363moES6uQh/ndvbJo/HMP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2k2MIAAADcAAAADwAAAAAAAAAAAAAA&#10;AAChAgAAZHJzL2Rvd25yZXYueG1sUEsFBgAAAAAEAAQA+QAAAJADAAAAAA==&#10;" strokecolor="#4e92d1 [3044]"/>
                  <v:line id="Connecteur droit 114" o:spid="_x0000_s1118" style="position:absolute;visibility:visible;mso-wrap-style:square" from="23317,10591" to="23317,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8rMMAAADcAAAADwAAAGRycy9kb3ducmV2LnhtbERPzWoCMRC+F/oOYQq91axaRbdGkYIg&#10;tRe1DzDdjLuLm8k2merapzcFwdt8fL8zW3SuUScKsfZsoN/LQBEX3tZcGvjar14moKIgW2w8k4EL&#10;RVjMHx9mmFt/5i2ddlKqFMIxRwOVSJtrHYuKHMaeb4kTd/DBoSQYSm0DnlO4a/Qgy8baYc2pocKW&#10;3isqjrtfZ+Bn87mOl+9mIOPR38cxLCdTGUZjnp+65RsooU7u4pt7bdP8/iv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UPKzDAAAA3AAAAA8AAAAAAAAAAAAA&#10;AAAAoQIAAGRycy9kb3ducmV2LnhtbFBLBQYAAAAABAAEAPkAAACRAwAAAAA=&#10;" strokecolor="#4e92d1 [3044]"/>
                  <v:line id="Connecteur droit 115" o:spid="_x0000_s1119" style="position:absolute;visibility:visible;mso-wrap-style:square" from="23317,14630" to="23317,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ZN8IAAADcAAAADwAAAGRycy9kb3ducmV2LnhtbERPzWoCMRC+F/oOYQrealZFsatRpCCI&#10;9lLbB5huxt3FzWSbjLr69KZQ8DYf3+/Ml51r1JlCrD0bGPQzUMSFtzWXBr6/1q9TUFGQLTaeycCV&#10;IiwXz09zzK2/8Ced91KqFMIxRwOVSJtrHYuKHMa+b4kTd/DBoSQYSm0DXlK4a/QwyybaYc2pocKW&#10;3isqjvuTM/C7+9jE608zlMn4tj2G1fRNRtGY3ku3moES6uQh/ndvbJo/GMPfM+kC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liZN8IAAADcAAAADwAAAAAAAAAAAAAA&#10;AAChAgAAZHJzL2Rvd25yZXYueG1sUEsFBgAAAAAEAAQA+QAAAJADAAAAAA==&#10;" strokecolor="#4e92d1 [3044]"/>
                  <v:line id="Connecteur droit 34" o:spid="_x0000_s1120" style="position:absolute;visibility:visible;mso-wrap-style:square" from="13868,5486" to="15240,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n+8QAAADbAAAADwAAAGRycy9kb3ducmV2LnhtbESPzWoCQRCE74G8w9ABb3E2/qEbR5FA&#10;QEwuMT5Au9PuLu70bGY6uvr0mYDgsaiqr6j5snONOlGItWcDL/0MFHHhbc2lgd33+/MUVBRki41n&#10;MnChCMvF48Mcc+vP/EWnrZQqQTjmaKASaXOtY1GRw9j3LXHyDj44lCRDqW3Ac4K7Rg+ybKId1pwW&#10;KmzpraLiuP11Bn4+Ptfxsm8GMhlfN8ewms5kGI3pPXWrV1BCndzDt/baGhiO4P9L+gF6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qf7xAAAANsAAAAPAAAAAAAAAAAA&#10;AAAAAKECAABkcnMvZG93bnJldi54bWxQSwUGAAAAAAQABAD5AAAAkgMAAAAA&#10;" strokecolor="#4e92d1 [3044]"/>
                  <v:line id="Connecteur droit 35" o:spid="_x0000_s1121" style="position:absolute;visibility:visible;mso-wrap-style:square" from="17373,5486" to="18669,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e92d1 [3044]"/>
                  <v:line id="Connecteur droit 36" o:spid="_x0000_s1122" style="position:absolute;visibility:visible;mso-wrap-style:square" from="20802,5486" to="22250,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e92d1 [3044]"/>
                  <v:line id="Connecteur droit 38" o:spid="_x0000_s1123" style="position:absolute;visibility:visible;mso-wrap-style:square" from="13868,9525" to="152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sAAAADbAAAADwAAAGRycy9kb3ducmV2LnhtbERPzWoCMRC+F3yHMIK3mq1S0a1RRBDE&#10;eqn6ANPNdHdxM1mTUdc+fXMQevz4/ufLzjXqRiHWng28DTNQxIW3NZcGTsfN6xRUFGSLjWcy8KAI&#10;y0XvZY659Xf+ottBSpVCOOZooBJpc61jUZHDOPQtceJ+fHAoCYZS24D3FO4aPcqyiXZYc2qosKV1&#10;RcX5cHUGLp/7bXx8NyOZvP/uzmE1nck4GjPod6sPUEKd/Iuf7q01ME5j05f0A/T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rf7AAAAA2wAAAA8AAAAAAAAAAAAAAAAA&#10;oQIAAGRycy9kb3ducmV2LnhtbFBLBQYAAAAABAAEAPkAAACOAwAAAAA=&#10;" strokecolor="#4e92d1 [3044]"/>
                  <v:line id="Connecteur droit 39" o:spid="_x0000_s1124" style="position:absolute;visibility:visible;mso-wrap-style:square" from="17373,9525" to="18669,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e92d1 [3044]"/>
                  <v:line id="Connecteur droit 41" o:spid="_x0000_s1125" style="position:absolute;visibility:visible;mso-wrap-style:square" from="20802,9525" to="2225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N3HsQAAADbAAAADwAAAGRycy9kb3ducmV2LnhtbESPUWsCMRCE3wv9D2ELfas5tYpejSIF&#10;QWpf1P6A7WW9O7xsrslWz/56UxB8HGbmG2a26FyjThRi7dlAv5eBIi68rbk08LVfvUxARUG22Hgm&#10;AxeKsJg/Pswwt/7MWzrtpFQJwjFHA5VIm2sdi4ocxp5viZN38MGhJBlKbQOeE9w1epBlY+2w5rRQ&#10;YUvvFRXH3a8z8LP5XMfLdzOQ8ejv4xiWk6kMozHPT93yDZRQJ/fwrb22Bl77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A3cexAAAANsAAAAPAAAAAAAAAAAA&#10;AAAAAKECAABkcnMvZG93bnJldi54bWxQSwUGAAAAAAQABAD5AAAAkgMAAAAA&#10;" strokecolor="#4e92d1 [3044]"/>
                  <v:line id="Connecteur droit 42" o:spid="_x0000_s1126" style="position:absolute;visibility:visible;mso-wrap-style:square" from="13868,13563" to="15240,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HpacQAAADbAAAADwAAAGRycy9kb3ducmV2LnhtbESPUWvCQBCE3wv9D8cW+lYvjVU09RQR&#10;BGn7ou0PWHPbJJjbS+9Wjf31vYLg4zAz3zCzRe9adaIQG88GngcZKOLS24YrA1+f66cJqCjIFlvP&#10;ZOBCERbz+7sZFtafeUunnVQqQTgWaKAW6QqtY1mTwzjwHXHyvn1wKEmGStuA5wR3rc6zbKwdNpwW&#10;auxoVVN52B2dgZ/3j0287NtcxqPft0NYTqYyjMY8PvTLV1BCvdzC1/bGGnjJ4f9L+gF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0elpxAAAANsAAAAPAAAAAAAAAAAA&#10;AAAAAKECAABkcnMvZG93bnJldi54bWxQSwUGAAAAAAQABAD5AAAAkgMAAAAA&#10;" strokecolor="#4e92d1 [3044]"/>
                  <v:line id="Connecteur droit 69" o:spid="_x0000_s1127" style="position:absolute;visibility:visible;mso-wrap-style:square" from="17373,13563" to="18669,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AneMQAAADbAAAADwAAAGRycy9kb3ducmV2LnhtbESPUWvCQBCE3wv9D8cWfKuXWgwaPUUK&#10;BbF9qfoD1tyaBHN76d1WY3+9Vyj4OMzMN8x82btWnSnExrOBl2EGirj0tuHKwH73/jwBFQXZYuuZ&#10;DFwpwnLx+DDHwvoLf9F5K5VKEI4FGqhFukLrWNbkMA59R5y8ow8OJclQaRvwkuCu1aMsy7XDhtNC&#10;jR291VSetj/OwPfH5zpeD+1I8vHv5hRWk6m8RmMGT/1qBkqol3v4v722BvIp/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wCd4xAAAANsAAAAPAAAAAAAAAAAA&#10;AAAAAKECAABkcnMvZG93bnJldi54bWxQSwUGAAAAAAQABAD5AAAAkgMAAAAA&#10;" strokecolor="#4e92d1 [3044]"/>
                  <v:line id="Connecteur droit 116" o:spid="_x0000_s1128" style="position:absolute;visibility:visible;mso-wrap-style:square" from="20802,13563" to="22250,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HQMIAAADcAAAADwAAAGRycy9kb3ducmV2LnhtbERPzWrCQBC+C32HZQredKOlwaauIoIg&#10;2ou2DzDNTpNgdjbdnWr06bsFobf5+H5nvuxdq84UYuPZwGScgSIuvW24MvDxvhnNQEVBtth6JgNX&#10;irBcPAzmWFh/4QOdj1KpFMKxQAO1SFdoHcuaHMax74gT9+WDQ0kwVNoGvKRw1+ppluXaYcOpocaO&#10;1jWVp+OPM/C9f9vG62c7lfz5tjuF1exFnqIxw8d+9QpKqJd/8d29tWn+JIe/Z9IFevE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oHQMIAAADcAAAADwAAAAAAAAAAAAAA&#10;AAChAgAAZHJzL2Rvd25yZXYueG1sUEsFBgAAAAAEAAQA+QAAAJADAAAAAA==&#10;" strokecolor="#4e92d1 [3044]"/>
                  <v:line id="Connecteur droit 117" o:spid="_x0000_s1129" style="position:absolute;visibility:visible;mso-wrap-style:square" from="13868,17449" to="15240,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i28MAAADcAAAADwAAAGRycy9kb3ducmV2LnhtbERP22oCMRB9L/QfwhT6plmVetkaRQqC&#10;1L6o/YDpZtxd3Ey2yVTXfr0pCH2bw7nOfNm5Rp0pxNqzgUE/A0VceFtzaeDzsO5NQUVBtth4JgNX&#10;irBcPD7MMbf+wjs676VUKYRjjgYqkTbXOhYVOYx93xIn7uiDQ0kwlNoGvKRw1+hhlo21w5pTQ4Ut&#10;vVVUnPY/zsD39mMTr1/NUMYvv++nsJrOZBSNeX7qVq+ghDr5F9/dG5vmDybw90y6QC9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GotvDAAAA3AAAAA8AAAAAAAAAAAAA&#10;AAAAoQIAAGRycy9kb3ducmV2LnhtbFBLBQYAAAAABAAEAPkAAACRAwAAAAA=&#10;" strokecolor="#4e92d1 [3044]"/>
                  <v:line id="Connecteur droit 118" o:spid="_x0000_s1130" style="position:absolute;visibility:visible;mso-wrap-style:square" from="17373,17449" to="18669,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2qcUAAADcAAAADwAAAGRycy9kb3ducmV2LnhtbESPQU8CQQyF7yb8h0lNvMksEAmuDISY&#10;mBD1IvgD6k7d3bDTWWYKLP56ezDx1ua9vvd1uR5CZ86UchvZwWRcgCGuom+5dvC5f7lfgMmC7LGL&#10;TA6ulGG9Gt0ssfTxwh903kltNIRziQ4akb60NlcNBczj2BOr9h1TQNE11dYnvGh46Oy0KOY2YMva&#10;0GBPzw1Vh90pODi+vW/z9aubyvzh5/WQNotHmWXn7m6HzRMYoUH+zX/XW6/4E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2qcUAAADcAAAADwAAAAAAAAAA&#10;AAAAAAChAgAAZHJzL2Rvd25yZXYueG1sUEsFBgAAAAAEAAQA+QAAAJMDAAAAAA==&#10;" strokecolor="#4e92d1 [3044]"/>
                  <v:line id="Connecteur droit 119" o:spid="_x0000_s1131" style="position:absolute;visibility:visible;mso-wrap-style:square" from="20802,17449" to="22250,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TMsIAAADcAAAADwAAAGRycy9kb3ducmV2LnhtbERPzWoCMRC+C32HMII3zWqp6GoUKRTE&#10;9qLtA4ybcXdxM9kmU1379E1B8DYf3+8s151r1IVCrD0bGI8yUMSFtzWXBr4+34YzUFGQLTaeycCN&#10;IqxXT70l5tZfeU+Xg5QqhXDM0UAl0uZax6Iih3HkW+LEnXxwKAmGUtuA1xTuGj3Jsql2WHNqqLCl&#10;14qK8+HHGfh+/9jG27GZyPTld3cOm9lcnqMxg363WYAS6uQhvru3Ns0fz+H/mXSBXv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WTMsIAAADcAAAADwAAAAAAAAAAAAAA&#10;AAChAgAAZHJzL2Rvd25yZXYueG1sUEsFBgAAAAAEAAQA+QAAAJADAAAAAA==&#10;" strokecolor="#4e92d1 [3044]"/>
                </v:group>
                <v:group id="Groupe 179" o:spid="_x0000_s1132" style="position:absolute;left:40073;top:4474;width:12649;height:14097" coordorigin="37490,4114" coordsize="12649,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oval id="Ellipse 120" o:spid="_x0000_s1133" style="position:absolute;left:37490;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8fx8cA&#10;AADcAAAADwAAAGRycy9kb3ducmV2LnhtbESPQWvCQBCF7wX/wzJCL6Vu6iGU1FVUUAQ9WLVUb0N2&#10;TILZ2TS71dhf3zkUepvhvXnvm9Gkc7W6UhsqzwZeBgko4tzbigsDh/3i+RVUiMgWa89k4E4BJuPe&#10;wwgz62/8TtddLJSEcMjQQBljk2kd8pIchoFviEU7+9ZhlLUttG3xJuGu1sMkSbXDiqWhxIbmJeWX&#10;3bczcEoXM0636yfeNCGffSzx5/j5Zcxjv5u+gYrUxX/z3/XKCv5Q8OUZmUC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fH8fHAAAA3AAAAA8AAAAAAAAAAAAAAAAAmAIAAGRy&#10;cy9kb3ducmV2LnhtbFBLBQYAAAAABAAEAPUAAACMAwAAAAA=&#10;" fillcolor="#5b9bd5 [3204]" strokecolor="#1f4d78 [1604]" strokeweight="2pt"/>
                  <v:oval id="Ellipse 121" o:spid="_x0000_s1134" style="position:absolute;left:37490;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O6XMUA&#10;AADcAAAADwAAAGRycy9kb3ducmV2LnhtbERPTWvCQBC9F/wPywheim7iIUiaVaqQIujB2hbb25Cd&#10;JsHsbJpdNfrruwWht3m8z8kWvWnEmTpXW1YQTyIQxIXVNZcK3t/y8QyE88gaG8uk4EoOFvPBQ4ap&#10;thd+pfPelyKEsEtRQeV9m0rpiooMuoltiQP3bTuDPsCulLrDSwg3jZxGUSIN1hwaKmxpVVFx3J+M&#10;gq8kX3Ky2zzytnXF8uMFb5+HH6VGw/75CYSn3v+L7+61DvOnMfw9Ey6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E7pcxQAAANwAAAAPAAAAAAAAAAAAAAAAAJgCAABkcnMv&#10;ZG93bnJldi54bWxQSwUGAAAAAAQABAD1AAAAigMAAAAA&#10;" fillcolor="#5b9bd5 [3204]" strokecolor="#1f4d78 [1604]" strokeweight="2pt"/>
                  <v:oval id="Ellipse 122" o:spid="_x0000_s1135" style="position:absolute;left:37490;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kK8UA&#10;AADcAAAADwAAAGRycy9kb3ducmV2LnhtbERPTWvCQBC9C/0PyxR6Ed00hyDRTdCCpaCHVltab0N2&#10;TILZ2TS7auyv7wqCt3m8z5nlvWnEiTpXW1bwPI5AEBdW11wq+NwuRxMQziNrbCyTggs5yLOHwQxT&#10;bc/8QaeNL0UIYZeigsr7NpXSFRUZdGPbEgdubzuDPsCulLrDcwg3jYyjKJEGaw4NFbb0UlFx2ByN&#10;gl2yXHDyvhryunXF4usV/36+f5V6euznUxCeen8X39xvOsyPY7g+Ey6Q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wSQrxQAAANwAAAAPAAAAAAAAAAAAAAAAAJgCAABkcnMv&#10;ZG93bnJldi54bWxQSwUGAAAAAAQABAD1AAAAigMAAAAA&#10;" fillcolor="#5b9bd5 [3204]" strokecolor="#1f4d78 [1604]" strokeweight="2pt"/>
                  <v:oval id="Ellipse 123" o:spid="_x0000_s1136" style="position:absolute;left:37490;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2BsMUA&#10;AADcAAAADwAAAGRycy9kb3ducmV2LnhtbERPS2vCQBC+F/wPywi9SN3UQpDUTdCCUmgPPirW25Ad&#10;k2B2Nma3mvrru4LQ23x8z5lknanFmVpXWVbwPIxAEOdWV1wo+NrMn8YgnEfWWFsmBb/kIEt7DxNM&#10;tL3wis5rX4gQwi5BBaX3TSKly0sy6Ia2IQ7cwbYGfYBtIXWLlxBuajmKolgarDg0lNjQW0n5cf1j&#10;FOzj+Yzj5ceAPxuXz7YLvH7vTko99rvpKwhPnf8X393vOswfvcDtmXCB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YGwxQAAANwAAAAPAAAAAAAAAAAAAAAAAJgCAABkcnMv&#10;ZG93bnJldi54bWxQSwUGAAAAAAQABAD1AAAAigMAAAAA&#10;" fillcolor="#5b9bd5 [3204]" strokecolor="#1f4d78 [1604]" strokeweight="2pt"/>
                  <v:line id="Connecteur droit 124" o:spid="_x0000_s1137" style="position:absolute;visibility:visible;mso-wrap-style:square" from="38557,6248" to="38557,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j2EcMAAADcAAAADwAAAGRycy9kb3ducmV2LnhtbERPzWrCQBC+F/oOyxR6q5vGKpq6igiC&#10;tL1o+wBjdpoEs7Pp7qixT98tCN7m4/ud2aJ3rTpRiI1nA8+DDBRx6W3DlYGvz/XTBFQUZIutZzJw&#10;oQiL+f3dDAvrz7yl004qlUI4FmigFukKrWNZk8M48B1x4r59cCgJhkrbgOcU7lqdZ9lYO2w4NdTY&#10;0aqm8rA7OgM/7x+beNm3uYxHv2+HsJxMZRiNeXzol6+ghHq5ia/ujU3z8xf4fyZdo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949hHDAAAA3AAAAA8AAAAAAAAAAAAA&#10;AAAAoQIAAGRycy9kb3ducmV2LnhtbFBLBQYAAAAABAAEAPkAAACRAwAAAAA=&#10;" strokecolor="#4e92d1 [3044]"/>
                  <v:line id="Connecteur droit 125" o:spid="_x0000_s1138" style="position:absolute;visibility:visible;mso-wrap-style:square" from="38557,10287" to="3855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RTisIAAADcAAAADwAAAGRycy9kb3ducmV2LnhtbERPzWrCQBC+F/oOyxS81Y0RRaOrSKEg&#10;tpdaH2DMjkkwO5vuTjX69N1Cobf5+H5nue5dqy4UYuPZwGiYgSIuvW24MnD4fH2egYqCbLH1TAZu&#10;FGG9enxYYmH9lT/ospdKpRCOBRqoRbpC61jW5DAOfUecuJMPDiXBUGkb8JrCXavzLJtqhw2nhho7&#10;eqmpPO+/nYGvt/dtvB3bXKaT++4cNrO5jKMxg6d+swAl1Mu/+M+9tWl+PoH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RTisIAAADcAAAADwAAAAAAAAAAAAAA&#10;AAChAgAAZHJzL2Rvd25yZXYueG1sUEsFBgAAAAAEAAQA+QAAAJADAAAAAA==&#10;" strokecolor="#4e92d1 [3044]"/>
                  <v:line id="Connecteur droit 126" o:spid="_x0000_s1139" style="position:absolute;visibility:visible;mso-wrap-style:square" from="38557,14325" to="38557,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e92d1 [3044]"/>
                  <v:oval id="Ellipse 127" o:spid="_x0000_s1140" style="position:absolute;left:40995;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aHs8QA&#10;AADcAAAADwAAAGRycy9kb3ducmV2LnhtbERPS2vCQBC+C/0PyxS8FN3oIZXUVapgEfRgfWC9Ddkx&#10;Cc3OptlVo7/eFQre5uN7znDcmFKcqXaFZQW9bgSCOLW64EzBdjPrDEA4j6yxtEwKruRgPHppDTHR&#10;9sLfdF77TIQQdgkqyL2vEildmpNB17UVceCOtjboA6wzqWu8hHBTyn4UxdJgwaEhx4qmOaW/65NR&#10;cIhnE45XizdeVi6d7L7w9rP/U6r92nx+gPDU+Kf43z3XYX7/HR7PhAvk6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2h7PEAAAA3AAAAA8AAAAAAAAAAAAAAAAAmAIAAGRycy9k&#10;b3ducmV2LnhtbFBLBQYAAAAABAAEAPUAAACJAwAAAAA=&#10;" fillcolor="#5b9bd5 [3204]" strokecolor="#1f4d78 [1604]" strokeweight="2pt"/>
                  <v:oval id="Ellipse 128" o:spid="_x0000_s1141" style="position:absolute;left:40995;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TwccA&#10;AADcAAAADwAAAGRycy9kb3ducmV2LnhtbESPQWvCQBCF7wX/wzJCL6Vu6iGU1FVUUAQ9WLVUb0N2&#10;TILZ2TS71dhf3zkUepvhvXnvm9Gkc7W6UhsqzwZeBgko4tzbigsDh/3i+RVUiMgWa89k4E4BJuPe&#10;wwgz62/8TtddLJSEcMjQQBljk2kd8pIchoFviEU7+9ZhlLUttG3xJuGu1sMkSbXDiqWhxIbmJeWX&#10;3bczcEoXM0636yfeNCGffSzx5/j5Zcxjv5u+gYrUxX/z3/XKCv5QaOUZmUC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pE8HHAAAA3AAAAA8AAAAAAAAAAAAAAAAAmAIAAGRy&#10;cy9kb3ducmV2LnhtbFBLBQYAAAAABAAEAPUAAACMAwAAAAA=&#10;" fillcolor="#5b9bd5 [3204]" strokecolor="#1f4d78 [1604]" strokeweight="2pt"/>
                  <v:oval id="Ellipse 129" o:spid="_x0000_s1142" style="position:absolute;left:40995;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W2WsQA&#10;AADcAAAADwAAAGRycy9kb3ducmV2LnhtbERPS2vCQBC+C/0PyxS8FN3oIdTUVapgEfRgfWC9Ddkx&#10;Cc3OptlVo7/eFQre5uN7znDcmFKcqXaFZQW9bgSCOLW64EzBdjPrvINwHlljaZkUXMnBePTSGmKi&#10;7YW/6bz2mQgh7BJUkHtfJVK6NCeDrmsr4sAdbW3QB1hnUtd4CeGmlP0oiqXBgkNDjhVNc0p/1yej&#10;4BDPJhyvFm+8rFw62X3h7Wf/p1T7tfn8AOGp8U/xv3uuw/z+AB7PhAvk6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ltlrEAAAA3AAAAA8AAAAAAAAAAAAAAAAAmAIAAGRycy9k&#10;b3ducmV2LnhtbFBLBQYAAAAABAAEAPUAAACJAwAAAAA=&#10;" fillcolor="#5b9bd5 [3204]" strokecolor="#1f4d78 [1604]" strokeweight="2pt"/>
                  <v:oval id="Ellipse 130" o:spid="_x0000_s1143" style="position:absolute;left:40995;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aJGscA&#10;AADcAAAADwAAAGRycy9kb3ducmV2LnhtbESPQWvCQBCF74L/YZlCL1I3bSFI6iq1YBHqoWpL623I&#10;jkkwO5tmV43+eudQ8DbDe/PeN+Np52p1pDZUng08DhNQxLm3FRcGvjbzhxGoEJEt1p7JwJkCTCf9&#10;3hgz60+8ouM6FkpCOGRooIyxybQOeUkOw9A3xKLtfOswytoW2rZ4knBX66ckSbXDiqWhxIbeSsr3&#10;64MzsE3nM04/Pwa8bEI++37Hy+/PnzH3d93rC6hIXbyZ/68XVvCfBV+ekQn05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GiRrHAAAA3AAAAA8AAAAAAAAAAAAAAAAAmAIAAGRy&#10;cy9kb3ducmV2LnhtbFBLBQYAAAAABAAEAPUAAACMAwAAAAA=&#10;" fillcolor="#5b9bd5 [3204]" strokecolor="#1f4d78 [1604]" strokeweight="2pt"/>
                  <v:line id="Connecteur droit 131" o:spid="_x0000_s1144" style="position:absolute;visibility:visible;mso-wrap-style:square" from="42062,6248" to="42062,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bDVMIAAADcAAAADwAAAGRycy9kb3ducmV2LnhtbERPzWoCMRC+F3yHMEJvNatSsatRRChI&#10;66XqA0w34+7iZrImU1379I1Q8DYf3+/Ml51r1IVCrD0bGA4yUMSFtzWXBg7795cpqCjIFhvPZOBG&#10;EZaL3tMcc+uv/EWXnZQqhXDM0UAl0uZax6Iih3HgW+LEHX1wKAmGUtuA1xTuGj3Ksol2WHNqqLCl&#10;dUXFaffjDJw/t5t4+25GMnn9/TiF1fRNxtGY5363moES6uQh/ndvbJo/HsL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tbDVMIAAADcAAAADwAAAAAAAAAAAAAA&#10;AAChAgAAZHJzL2Rvd25yZXYueG1sUEsFBgAAAAAEAAQA+QAAAJADAAAAAA==&#10;" strokecolor="#4e92d1 [3044]"/>
                  <v:line id="Connecteur droit 132" o:spid="_x0000_s1145" style="position:absolute;visibility:visible;mso-wrap-style:square" from="42062,10287" to="42062,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RdI8IAAADcAAAADwAAAGRycy9kb3ducmV2LnhtbERPzWrCQBC+F/oOyxR6q5tGFI2uIgVB&#10;2l6qPsCYnSbB7Gy6O2rs07uFgrf5+H5nvuxdq84UYuPZwOsgA0VcettwZWC/W79MQEVBtth6JgNX&#10;irBcPD7MsbD+wl903kqlUgjHAg3UIl2hdSxrchgHviNO3LcPDiXBUGkb8JLCXavzLBtrhw2nhho7&#10;equpPG5PzsDPx+cmXg9tLuPR7/sxrCZTGUZjnp/61QyUUC938b97Y9P8YQ5/z6QL9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RdI8IAAADcAAAADwAAAAAAAAAAAAAA&#10;AAChAgAAZHJzL2Rvd25yZXYueG1sUEsFBgAAAAAEAAQA+QAAAJADAAAAAA==&#10;" strokecolor="#4e92d1 [3044]"/>
                  <v:line id="Connecteur droit 133" o:spid="_x0000_s1146" style="position:absolute;visibility:visible;mso-wrap-style:square" from="42062,14325" to="42062,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j4uMIAAADcAAAADwAAAGRycy9kb3ducmV2LnhtbERPzWrCQBC+C32HZQq96aYGxUZXkUJB&#10;2l7UPsCYnSbB7Gy6O9XYp3cLgrf5+H5nsepdq04UYuPZwPMoA0VcettwZeBr/zacgYqCbLH1TAYu&#10;FGG1fBgssLD+zFs67aRSKYRjgQZqka7QOpY1OYwj3xEn7tsHh5JgqLQNeE7hrtXjLJtqhw2nhho7&#10;eq2pPO5+nYGfj89NvBzasUwnf+/HsJ69SB6NeXrs13NQQr3cxTf3xqb5eQ7/z6QL9PI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j4uMIAAADcAAAADwAAAAAAAAAAAAAA&#10;AAChAgAAZHJzL2Rvd25yZXYueG1sUEsFBgAAAAAEAAQA+QAAAJADAAAAAA==&#10;" strokecolor="#4e92d1 [3044]"/>
                  <v:oval id="Ellipse 134" o:spid="_x0000_s1147" style="position:absolute;left:44424;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2PGcUA&#10;AADcAAAADwAAAGRycy9kb3ducmV2LnhtbERPTWvCQBC9F/wPywi9FLNpK6FEV9GCRWgPai3V25Ad&#10;k2B2Ns2umvrrXUHwNo/3OcNxaypxpMaVlhU8RzEI4szqknMF6+9Z7w2E88gaK8uk4J8cjEedhyGm&#10;2p54SceVz0UIYZeigsL7OpXSZQUZdJGtiQO3s41BH2CTS93gKYSbSr7EcSINlhwaCqzpvaBsvzoY&#10;BdtkNuVk8fnEX7XLpj8feN78/in12G0nAxCeWn8X39xzHea/9u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vY8ZxQAAANwAAAAPAAAAAAAAAAAAAAAAAJgCAABkcnMv&#10;ZG93bnJldi54bWxQSwUGAAAAAAQABAD1AAAAigMAAAAA&#10;" fillcolor="#5b9bd5 [3204]" strokecolor="#1f4d78 [1604]" strokeweight="2pt"/>
                  <v:oval id="Ellipse 135" o:spid="_x0000_s1148" style="position:absolute;left:44424;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EqgsUA&#10;AADcAAAADwAAAGRycy9kb3ducmV2LnhtbERPTWvCQBC9F/wPywi9FLNpi6FEV9GCRWgPai3V25Ad&#10;k2B2Ns2umvrrXUHwNo/3OcNxaypxpMaVlhU8RzEI4szqknMF6+9Z7w2E88gaK8uk4J8cjEedhyGm&#10;2p54SceVz0UIYZeigsL7OpXSZQUZdJGtiQO3s41BH2CTS93gKYSbSr7EcSINlhwaCqzpvaBsvzoY&#10;BdtkNuVk8fnEX7XLpj8feN78/in12G0nAxCeWn8X39xzHea/9u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8SqCxQAAANwAAAAPAAAAAAAAAAAAAAAAAJgCAABkcnMv&#10;ZG93bnJldi54bWxQSwUGAAAAAAQABAD1AAAAigMAAAAA&#10;" fillcolor="#5b9bd5 [3204]" strokecolor="#1f4d78 [1604]" strokeweight="2pt"/>
                  <v:oval id="Ellipse 136" o:spid="_x0000_s1149" style="position:absolute;left:44424;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O09cQA&#10;AADcAAAADwAAAGRycy9kb3ducmV2LnhtbERPTWvCQBC9F/wPywi9FN1YIUjqKipYCnqotlK9Ddkx&#10;CWZnY3bV6K93BaG3ebzPGY4bU4oz1a6wrKDXjUAQp1YXnCn4/Zl3BiCcR9ZYWiYFV3IwHrVehpho&#10;e+EVndc+EyGEXYIKcu+rREqX5mTQdW1FHLi9rQ36AOtM6hovIdyU8j2KYmmw4NCQY0WznNLD+mQU&#10;7OL5lOPvxRsvK5dON5942/4dlXptN5MPEJ4a/y9+ur90mN+P4fFMuEC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jtPXEAAAA3AAAAA8AAAAAAAAAAAAAAAAAmAIAAGRycy9k&#10;b3ducmV2LnhtbFBLBQYAAAAABAAEAPUAAACJAwAAAAA=&#10;" fillcolor="#5b9bd5 [3204]" strokecolor="#1f4d78 [1604]" strokeweight="2pt"/>
                  <v:oval id="Ellipse 137" o:spid="_x0000_s1150" style="position:absolute;left:44424;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8RbsUA&#10;AADcAAAADwAAAGRycy9kb3ducmV2LnhtbERPTWvCQBC9C/6HZQQvYjZtIZboKrWgFOpBraV6G7Jj&#10;EpqdTbOrpv76bkHwNo/3OZNZaypxpsaVlhU8RDEI4szqknMFu4/F8BmE88gaK8uk4JcczKbdzgRT&#10;bS+8ofPW5yKEsEtRQeF9nUrpsoIMusjWxIE72sagD7DJpW7wEsJNJR/jOJEGSw4NBdb0WlD2vT0Z&#10;BYdkMedk/T7gVe2y+ecSr/uvH6X6vfZlDMJT6+/im/tNh/lPI/h/Jlw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xFuxQAAANwAAAAPAAAAAAAAAAAAAAAAAJgCAABkcnMv&#10;ZG93bnJldi54bWxQSwUGAAAAAAQABAD1AAAAigMAAAAA&#10;" fillcolor="#5b9bd5 [3204]" strokecolor="#1f4d78 [1604]" strokeweight="2pt"/>
                  <v:line id="Connecteur droit 138" o:spid="_x0000_s1151" style="position:absolute;visibility:visible;mso-wrap-style:square" from="45491,6248" to="45491,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qycUAAADcAAAADwAAAGRycy9kb3ducmV2LnhtbESPQU8CQQyF7yb8h0lJvMmsEAmsDISY&#10;mBD1IvAD6k7d3bDTWWcqLP56ezDx1ua9vvd1tRlCZ86UchvZwf2kAENcRd9y7eB4eL5bgMmC7LGL&#10;TA6ulGGzHt2ssPTxwu903kttNIRziQ4akb60NlcNBcyT2BOr9hlTQNE11dYnvGh46Oy0KOY2YMva&#10;0GBPTw1Vp/13cPD1+rbL149uKvOHn5dT2i6WMsvO3Y6H7SMYoUH+zX/XO6/4M6XV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xqycUAAADcAAAADwAAAAAAAAAA&#10;AAAAAAChAgAAZHJzL2Rvd25yZXYueG1sUEsFBgAAAAAEAAQA+QAAAJMDAAAAAA==&#10;" strokecolor="#4e92d1 [3044]"/>
                  <v:line id="Connecteur droit 139" o:spid="_x0000_s1152" style="position:absolute;visibility:visible;mso-wrap-style:square" from="45491,10287" to="45491,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DPUsIAAADcAAAADwAAAGRycy9kb3ducmV2LnhtbERPzWrCQBC+F/oOyxS81Y1KJaauIoWC&#10;aC/aPsA0OybB7Gy6O9Xo03cLgrf5+H5nvuxdq04UYuPZwGiYgSIuvW24MvD1+f6cg4qCbLH1TAYu&#10;FGG5eHyYY2H9mXd02kulUgjHAg3UIl2hdSxrchiHviNO3MEHh5JgqLQNeE7hrtXjLJtqhw2nhho7&#10;equpPO5/nYGf7cc6Xr7bsUxfrptjWOUzmURjBk/96hWUUC938c29tmn+ZAb/z6QL9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DPUsIAAADcAAAADwAAAAAAAAAAAAAA&#10;AAChAgAAZHJzL2Rvd25yZXYueG1sUEsFBgAAAAAEAAQA+QAAAJADAAAAAA==&#10;" strokecolor="#4e92d1 [3044]"/>
                  <v:line id="Connecteur droit 140" o:spid="_x0000_s1153" style="position:absolute;visibility:visible;mso-wrap-style:square" from="45491,14325" to="45491,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e92d1 [3044]"/>
                  <v:oval id="Ellipse 141" o:spid="_x0000_s1154" style="position:absolute;left:48006;top:4114;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xf/MQA&#10;AADcAAAADwAAAGRycy9kb3ducmV2LnhtbERPS2vCQBC+F/wPywi9FN0oEiS6ihaUQj20PlBvQ3ZM&#10;gtnZNLvV6K93hUJv8/E9ZzxtTCkuVLvCsoJeNwJBnFpdcKZgu1l0hiCcR9ZYWiYFN3IwnbRexpho&#10;e+Vvuqx9JkIIuwQV5N5XiZQuzcmg69qKOHAnWxv0AdaZ1DVeQ7gpZT+KYmmw4NCQY0XvOaXn9a9R&#10;cIwXc46/Pt94Vbl0vlvi/bD/Ueq13cxGIDw1/l/85/7QYf6gB89nwgV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MX/zEAAAA3AAAAA8AAAAAAAAAAAAAAAAAmAIAAGRycy9k&#10;b3ducmV2LnhtbFBLBQYAAAAABAAEAPUAAACJAwAAAAA=&#10;" fillcolor="#5b9bd5 [3204]" strokecolor="#1f4d78 [1604]" strokeweight="2pt"/>
                  <v:oval id="Ellipse 142" o:spid="_x0000_s1155" style="position:absolute;left:48006;top:8153;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7Bi8UA&#10;AADcAAAADwAAAGRycy9kb3ducmV2LnhtbERPS2vCQBC+F/wPywi9SN1USpDUTdCCUmgPPirW25Ad&#10;k2B2Nma3mvrru4LQ23x8z5lknanFmVpXWVbwPIxAEOdWV1wo+NrMn8YgnEfWWFsmBb/kIEt7DxNM&#10;tL3wis5rX4gQwi5BBaX3TSKly0sy6Ia2IQ7cwbYGfYBtIXWLlxBuajmKolgarDg0lNjQW0n5cf1j&#10;FOzj+Yzj5ceAPxuXz7YLvH7vTko99rvpKwhPnf8X393vOsx/GcHtmXCB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HsGLxQAAANwAAAAPAAAAAAAAAAAAAAAAAJgCAABkcnMv&#10;ZG93bnJldi54bWxQSwUGAAAAAAQABAD1AAAAigMAAAAA&#10;" fillcolor="#5b9bd5 [3204]" strokecolor="#1f4d78 [1604]" strokeweight="2pt"/>
                  <v:oval id="Ellipse 143" o:spid="_x0000_s1156" style="position:absolute;left:48006;top:12192;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JkEMUA&#10;AADcAAAADwAAAGRycy9kb3ducmV2LnhtbERPTWvCQBC9F/wPywi9FLNpK6FEV9GCRWgPai3V25Ad&#10;k2B2Ns2umvrrXUHwNo/3OcNxaypxpMaVlhU8RzEI4szqknMF6+9Z7w2E88gaK8uk4J8cjEedhyGm&#10;2p54SceVz0UIYZeigsL7OpXSZQUZdJGtiQO3s41BH2CTS93gKYSbSr7EcSINlhwaCqzpvaBsvzoY&#10;BdtkNuVk8fnEX7XLpj8feN78/in12G0nAxCeWn8X39xzHeb3X+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QQxQAAANwAAAAPAAAAAAAAAAAAAAAAAJgCAABkcnMv&#10;ZG93bnJldi54bWxQSwUGAAAAAAQABAD1AAAAigMAAAAA&#10;" fillcolor="#5b9bd5 [3204]" strokecolor="#1f4d78 [1604]" strokeweight="2pt"/>
                  <v:oval id="Ellipse 144" o:spid="_x0000_s1157" style="position:absolute;left:48006;top:1607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v8ZMQA&#10;AADcAAAADwAAAGRycy9kb3ducmV2LnhtbERPS2vCQBC+F/oflil4Ed1UJEh0lVpQBHvwifY2ZKdJ&#10;aHY2ZldN/fWuIPQ2H99zRpPGlOJCtSssK3jvRiCIU6sLzhTstrPOAITzyBpLy6TgjxxMxq8vI0y0&#10;vfKaLhufiRDCLkEFufdVIqVLczLourYiDtyPrQ36AOtM6hqvIdyUshdFsTRYcGjIsaLPnNLfzdko&#10;+I5nU45XyzZ/VS6d7ud4Ox5OSrXemo8hCE+N/xc/3Qsd5vf78HgmXCDH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7/GTEAAAA3AAAAA8AAAAAAAAAAAAAAAAAmAIAAGRycy9k&#10;b3ducmV2LnhtbFBLBQYAAAAABAAEAPUAAACJAwAAAAA=&#10;" fillcolor="#5b9bd5 [3204]" strokecolor="#1f4d78 [1604]" strokeweight="2pt"/>
                  <v:line id="Connecteur droit 145" o:spid="_x0000_s1158" style="position:absolute;visibility:visible;mso-wrap-style:square" from="49072,6248" to="49072,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u2KsMAAADcAAAADwAAAGRycy9kb3ducmV2LnhtbERP22oCMRB9F/oPYQq+abbe0K1RpCCI&#10;7UttP2C6GXcXN5NtMurar28KBd/mcK6zXHeuURcKsfZs4GmYgSIuvK25NPD5sR3MQUVBtth4JgM3&#10;irBePfSWmFt/5Xe6HKRUKYRjjgYqkTbXOhYVOYxD3xIn7uiDQ0kwlNoGvKZw1+hRls20w5pTQ4Ut&#10;vVRUnA5nZ+D79W0Xb1/NSGbTn/0pbOYLGUdj+o/d5hmUUCd38b97Z9P8yRT+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rtirDAAAA3AAAAA8AAAAAAAAAAAAA&#10;AAAAoQIAAGRycy9kb3ducmV2LnhtbFBLBQYAAAAABAAEAPkAAACRAwAAAAA=&#10;" strokecolor="#4e92d1 [3044]"/>
                  <v:line id="Connecteur droit 146" o:spid="_x0000_s1159" style="position:absolute;visibility:visible;mso-wrap-style:square" from="49072,10287" to="49072,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koXcMAAADcAAAADwAAAGRycy9kb3ducmV2LnhtbERPzWrCQBC+F/oOywi91Y1ag6auIgVB&#10;2l60fYAxO02C2dl0d6qxT98tCN7m4/udxap3rTpRiI1nA6NhBoq49LbhysDnx+ZxBioKssXWMxm4&#10;UITV8v5ugYX1Z97RaS+VSiEcCzRQi3SF1rGsyWEc+o44cV8+OJQEQ6VtwHMKd60eZ1muHTacGmrs&#10;6KWm8rj/cQa+39638XJox5JPf1+PYT2byyQa8zDo18+ghHq5ia/urU3zn3L4fyZdo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5KF3DAAAA3AAAAA8AAAAAAAAAAAAA&#10;AAAAoQIAAGRycy9kb3ducmV2LnhtbFBLBQYAAAAABAAEAPkAAACRAwAAAAA=&#10;" strokecolor="#4e92d1 [3044]"/>
                  <v:line id="Connecteur droit 147" o:spid="_x0000_s1160" style="position:absolute;visibility:visible;mso-wrap-style:square" from="49072,14325" to="49072,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NxsMAAADcAAAADwAAAGRycy9kb3ducmV2LnhtbERP204CMRB9N/EfmjHxTboiclkphJiQ&#10;EOVF4AOG7bC7YTtd2wEWvt6amPg2J+c603nnGnWmEGvPBp57GSjiwtuaSwO77fJpDCoKssXGMxm4&#10;UoT57P5uirn1F/6i80ZKlUI45migEmlzrWNRkcPY8y1x4g4+OJQEQ6ltwEsKd43uZ9lQO6w5NVTY&#10;0ntFxXFzcga+P9ereN03fRm+3j6OYTGeyEs05vGhW7yBEurkX/znXtk0fzCC32fSBX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1jcbDAAAA3AAAAA8AAAAAAAAAAAAA&#10;AAAAoQIAAGRycy9kb3ducmV2LnhtbFBLBQYAAAAABAAEAPkAAACRAwAAAAA=&#10;" strokecolor="#4e92d1 [3044]"/>
                  <v:line id="Connecteur droit 148" o:spid="_x0000_s1161" style="position:absolute;visibility:visible;mso-wrap-style:square" from="39624,5181" to="40995,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ZtMUAAADcAAAADwAAAGRycy9kb3ducmV2LnhtbESPQU8CQQyF7yb+h0lNvMmsqARXBkJI&#10;TIh6AfwBdafubtjpLDMVFn+9PZhwa/Ne3/s6WwyhM0dKuY3s4H5UgCGuom+5dvC5e72bgsmC7LGL&#10;TA7OlGExv76aYenjiTd03EptNIRziQ4akb60NlcNBcyj2BOr9h1TQNE11dYnPGl46Oy4KCY2YMva&#10;0GBPq4aq/fYnODi8f6zz+asby+Tp922fltNnecjO3d4MyxcwQoNczP/Xa6/4j0qr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ZtMUAAADcAAAADwAAAAAAAAAA&#10;AAAAAAChAgAAZHJzL2Rvd25yZXYueG1sUEsFBgAAAAAEAAQA+QAAAJMDAAAAAA==&#10;" strokecolor="#4e92d1 [3044]"/>
                  <v:line id="Connecteur droit 149" o:spid="_x0000_s1162" style="position:absolute;visibility:visible;mso-wrap-style:square" from="43129,5181" to="44424,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8L8MAAADcAAAADwAAAGRycy9kb3ducmV2LnhtbERPzWoCMRC+F/oOYQq91Wy1iq5GkYIg&#10;tRe1DzDdjLuLm8k2merapzcFwdt8fL8zW3SuUScKsfZs4LWXgSIuvK25NPC1X72MQUVBtth4JgMX&#10;irCYPz7MMLf+zFs67aRUKYRjjgYqkTbXOhYVOYw93xIn7uCDQ0kwlNoGPKdw1+h+lo20w5pTQ4Ut&#10;vVdUHHe/zsDP5nMdL99NX0bDv49jWI4nMojGPD91yykooU7u4pt7bdP8twn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mvC/DAAAA3AAAAA8AAAAAAAAAAAAA&#10;AAAAoQIAAGRycy9kb3ducmV2LnhtbFBLBQYAAAAABAAEAPkAAACRAwAAAAA=&#10;" strokecolor="#4e92d1 [3044]"/>
                  <v:line id="Connecteur droit 150" o:spid="_x0000_s1163" style="position:absolute;visibility:visible;mso-wrap-style:square" from="46558,5181" to="48006,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WDb8UAAADcAAAADwAAAGRycy9kb3ducmV2LnhtbESPQU8CQQyF7yb8h0lJvMmsGAisDISY&#10;mBD1IvAD6k7d3bDTWWcqLP56ezDx1ua9vvd1tRlCZ86UchvZwf2kAENcRd9y7eB4eL5bgMmC7LGL&#10;TA6ulGGzHt2ssPTxwu903kttNIRziQ4akb60NlcNBcyT2BOr9hlTQNE11dYnvGh46Oy0KOY2YMva&#10;0GBPTw1Vp/13cPD1+rbL149uKvPZz8spbRdLecjO3Y6H7SMYoUH+zX/XO6/4M8XX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WDb8UAAADcAAAADwAAAAAAAAAA&#10;AAAAAAChAgAAZHJzL2Rvd25yZXYueG1sUEsFBgAAAAAEAAQA+QAAAJMDAAAAAA==&#10;" strokecolor="#4e92d1 [3044]"/>
                  <v:line id="Connecteur droit 151" o:spid="_x0000_s1164" style="position:absolute;visibility:visible;mso-wrap-style:square" from="39624,9220" to="40995,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km9MIAAADcAAAADwAAAGRycy9kb3ducmV2LnhtbERPzWoCMRC+F/oOYQrealZFsatRpCCI&#10;9lLbB5huxt3FzWSbjLr69KZQ8DYf3+/Ml51r1JlCrD0bGPQzUMSFtzWXBr6/1q9TUFGQLTaeycCV&#10;IiwXz09zzK2/8Ced91KqFMIxRwOVSJtrHYuKHMa+b4kTd/DBoSQYSm0DXlK4a/QwyybaYc2pocKW&#10;3isqjvuTM/C7+9jE608zlMn4tj2G1fRNRtGY3ku3moES6uQh/ndvbJo/HsDfM+kC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wkm9MIAAADcAAAADwAAAAAAAAAAAAAA&#10;AAChAgAAZHJzL2Rvd25yZXYueG1sUEsFBgAAAAAEAAQA+QAAAJADAAAAAA==&#10;" strokecolor="#4e92d1 [3044]"/>
                  <v:line id="Connecteur droit 152" o:spid="_x0000_s1165" style="position:absolute;visibility:visible;mso-wrap-style:square" from="43129,9220" to="44424,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u4g8IAAADcAAAADwAAAGRycy9kb3ducmV2LnhtbERPzWrCQBC+F/oOyxS81Y0RRaOrSKEg&#10;tpdaH2DMjkkwO5vuTjX69N1Cobf5+H5nue5dqy4UYuPZwGiYgSIuvW24MnD4fH2egYqCbLH1TAZu&#10;FGG9enxYYmH9lT/ospdKpRCOBRqoRbpC61jW5DAOfUecuJMPDiXBUGkb8JrCXavzLJtqhw2nhho7&#10;eqmpPO+/nYGvt/dtvB3bXKaT++4cNrO5jKMxg6d+swAl1Mu/+M+9tWn+JIf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9u4g8IAAADcAAAADwAAAAAAAAAAAAAA&#10;AAChAgAAZHJzL2Rvd25yZXYueG1sUEsFBgAAAAAEAAQA+QAAAJADAAAAAA==&#10;" strokecolor="#4e92d1 [3044]"/>
                  <v:line id="Connecteur droit 153" o:spid="_x0000_s1166" style="position:absolute;visibility:visible;mso-wrap-style:square" from="46558,9220" to="48006,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cdGMIAAADcAAAADwAAAGRycy9kb3ducmV2LnhtbERPzWoCMRC+C32HMAVvmq2i6GoUKRTE&#10;9lLbBxg34+7iZrJNRl19+qZQ8DYf3+8s151r1IVCrD0beBlmoIgLb2suDXx/vQ1moKIgW2w8k4Eb&#10;RVivnnpLzK2/8idd9lKqFMIxRwOVSJtrHYuKHMahb4kTd/TBoSQYSm0DXlO4a/Qoy6baYc2pocKW&#10;XisqTvuzM/Dz/rGNt0MzkunkvjuFzWwu42hM/7nbLEAJdfIQ/7u3Ns2fjOHvmXSBX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cdGMIAAADcAAAADwAAAAAAAAAAAAAA&#10;AAChAgAAZHJzL2Rvd25yZXYueG1sUEsFBgAAAAAEAAQA+QAAAJADAAAAAA==&#10;" strokecolor="#4e92d1 [3044]"/>
                  <v:line id="Connecteur droit 154" o:spid="_x0000_s1167" style="position:absolute;visibility:visible;mso-wrap-style:square" from="39624,13258" to="40995,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6FbMMAAADcAAAADwAAAGRycy9kb3ducmV2LnhtbERP22oCMRB9F/oPYQq+abbe0K1RpCCI&#10;7UttP2C6GXcXN5NtMurar28KBd/mcK6zXHeuURcKsfZs4GmYgSIuvK25NPD5sR3MQUVBtth4JgM3&#10;irBePfSWmFt/5Xe6HKRUKYRjjgYqkTbXOhYVOYxD3xIn7uiDQ0kwlNoGvKZw1+hRls20w5pTQ4Ut&#10;vVRUnA5nZ+D79W0Xb1/NSGbTn/0pbOYLGUdj+o/d5hmUUCd38b97Z9P86QT+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hWzDAAAA3AAAAA8AAAAAAAAAAAAA&#10;AAAAoQIAAGRycy9kb3ducmV2LnhtbFBLBQYAAAAABAAEAPkAAACRAwAAAAA=&#10;" strokecolor="#4e92d1 [3044]"/>
                  <v:line id="Connecteur droit 155" o:spid="_x0000_s1168" style="position:absolute;visibility:visible;mso-wrap-style:square" from="43129,13258" to="44424,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Ig98IAAADcAAAADwAAAGRycy9kb3ducmV2LnhtbERPzWrCQBC+F/oOyxS81Y1KRKOrSKEg&#10;tpdaH2DMjkkwO5vuTjX69N1Cobf5+H5nue5dqy4UYuPZwGiYgSIuvW24MnD4fH2egYqCbLH1TAZu&#10;FGG9enxYYmH9lT/ospdKpRCOBRqoRbpC61jW5DAOfUecuJMPDiXBUGkb8JrCXavHWTbVDhtODTV2&#10;9FJTed5/OwNfb+/beDu2Y5nm9905bGZzmURjBk/9ZgFKqJd/8Z97a9P8PIf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Ig98IAAADcAAAADwAAAAAAAAAAAAAA&#10;AAChAgAAZHJzL2Rvd25yZXYueG1sUEsFBgAAAAAEAAQA+QAAAJADAAAAAA==&#10;" strokecolor="#4e92d1 [3044]"/>
                  <v:line id="Connecteur droit 156" o:spid="_x0000_s1169" style="position:absolute;visibility:visible;mso-wrap-style:square" from="46558,13258" to="48006,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gMIAAADcAAAADwAAAGRycy9kb3ducmV2LnhtbERPzWrCQBC+C32HZQq96UaLQaOrSKEg&#10;bS9VH2DMjkkwO5vuTjX26buFgrf5+H5nue5dqy4UYuPZwHiUgSIuvW24MnDYvw5noKIgW2w9k4Eb&#10;RVivHgZLLKy/8idddlKpFMKxQAO1SFdoHcuaHMaR74gTd/LBoSQYKm0DXlO4a/Uky3LtsOHUUGNH&#10;LzWV5923M/D1/rGNt2M7kXz683YOm9lcnqMxT4/9ZgFKqJe7+N+9tWn+NIe/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gMIAAADcAAAADwAAAAAAAAAAAAAA&#10;AAChAgAAZHJzL2Rvd25yZXYueG1sUEsFBgAAAAAEAAQA+QAAAJADAAAAAA==&#10;" strokecolor="#4e92d1 [3044]"/>
                  <v:line id="Connecteur droit 157" o:spid="_x0000_s1170" style="position:absolute;visibility:visible;mso-wrap-style:square" from="39624,17145" to="409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wbG8MAAADcAAAADwAAAGRycy9kb3ducmV2LnhtbERPzWoCMRC+C32HMAVvNVtFq1ujiCBI&#10;24u2DzDdjLuLm8majLr26ZtCwdt8fL8zX3auURcKsfZs4HmQgSIuvK25NPD1uXmagoqCbLHxTAZu&#10;FGG5eOjNMbf+yju67KVUKYRjjgYqkTbXOhYVOYwD3xIn7uCDQ0kwlNoGvKZw1+hhlk20w5pTQ4Ut&#10;rSsqjvuzM3B6/9jG23czlMn45+0YVtOZjKIx/cdu9QpKqJO7+N+9tWn++AX+nkkX6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sGxvDAAAA3AAAAA8AAAAAAAAAAAAA&#10;AAAAoQIAAGRycy9kb3ducmV2LnhtbFBLBQYAAAAABAAEAPkAAACRAwAAAAA=&#10;" strokecolor="#4e92d1 [3044]"/>
                  <v:line id="Connecteur droit 158" o:spid="_x0000_s1171" style="position:absolute;visibility:visible;mso-wrap-style:square" from="43129,17145" to="44424,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OPacUAAADcAAAADwAAAGRycy9kb3ducmV2LnhtbESPQU8CQQyF7yb8h0lJvMmsGAisDISY&#10;mBD1IvAD6k7d3bDTWWcqLP56ezDx1ua9vvd1tRlCZ86UchvZwf2kAENcRd9y7eB4eL5bgMmC7LGL&#10;TA6ulGGzHt2ssPTxwu903kttNIRziQ4akb60NlcNBcyT2BOr9hlTQNE11dYnvGh46Oy0KOY2YMva&#10;0GBPTw1Vp/13cPD1+rbL149uKvPZz8spbRdLecjO3Y6H7SMYoUH+zX/XO6/4M6XV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OPacUAAADcAAAADwAAAAAAAAAA&#10;AAAAAAChAgAAZHJzL2Rvd25yZXYueG1sUEsFBgAAAAAEAAQA+QAAAJMDAAAAAA==&#10;" strokecolor="#4e92d1 [3044]"/>
                  <v:line id="Connecteur droit 159" o:spid="_x0000_s1172" style="position:absolute;visibility:visible;mso-wrap-style:square" from="46558,17145" to="48006,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8q8sIAAADcAAAADwAAAGRycy9kb3ducmV2LnhtbERPzWoCMRC+C32HMAVvmlVRdDWKFApi&#10;e6ntA4ybcXdxM9kmU119+qZQ8DYf3++sNp1r1IVCrD0bGA0zUMSFtzWXBr4+XwdzUFGQLTaeycCN&#10;ImzWT70V5tZf+YMuBylVCuGYo4FKpM21jkVFDuPQt8SJO/ngUBIMpbYBryncNXqcZTPtsObUUGFL&#10;LxUV58OPM/D99r6Lt2Mzltn0vj+H7Xwhk2hM/7nbLkEJdfIQ/7t3Ns2fLuDvmXSBXv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8q8sIAAADcAAAADwAAAAAAAAAAAAAA&#10;AAChAgAAZHJzL2Rvd25yZXYueG1sUEsFBgAAAAAEAAQA+QAAAJADAAAAAA==&#10;" strokecolor="#4e92d1 [3044]"/>
                  <v:line id="Connecteur droit 160" o:spid="_x0000_s1173" style="position:absolute;visibility:visible;mso-wrap-style:square" from="39311,5935" to="4130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lJ0sUAAADcAAAADwAAAGRycy9kb3ducmV2LnhtbESPwU7DQAxE70j8w8pIvdENrYhK6Laq&#10;kJCqwoXCB5isSaJmvWHXbVO+Hh+QuNma8czzcj2G3pwo5S6yg7tpAYa4jr7jxsHH+/PtAkwWZI99&#10;ZHJwoQzr1fXVEisfz/xGp700RkM4V+igFRkqa3PdUsA8jQOxal8xBRRdU2N9wrOGh97OiqK0ATvW&#10;hhYHemqpPuyPwcH3y+s2Xz77mZT3P7tD2iweZJ6dm9yMm0cwQqP8m/+ut17xS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ilJ0sUAAADcAAAADwAAAAAAAAAA&#10;AAAAAAChAgAAZHJzL2Rvd25yZXYueG1sUEsFBgAAAAAEAAQA+QAAAJMDAAAAAA==&#10;" strokecolor="#4e92d1 [3044]"/>
                  <v:line id="Connecteur droit 161" o:spid="_x0000_s1174" style="position:absolute;flip:y;visibility:visible;mso-wrap-style:square" from="39311,5935" to="4130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7kfcQAAADcAAAADwAAAGRycy9kb3ducmV2LnhtbERPTWvCQBC9C/6HZQRvzSa12BJdRQrS&#10;oGBb68HjkB2TYHY2zW5N7K/vCgVv83ifM1/2phYXal1lWUESxSCIc6srLhQcvtYPLyCcR9ZYWyYF&#10;V3KwXAwHc0y17fiTLntfiBDCLkUFpfdNKqXLSzLoItsQB+5kW4M+wLaQusUuhJtaPsbxVBqsODSU&#10;2NBrSfl5/2MUZBlvNr+8fj8mH99vflJtd0/ds1LjUb+agfDU+7v4353pMH+awO2ZcIF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juR9xAAAANwAAAAPAAAAAAAAAAAA&#10;AAAAAKECAABkcnMvZG93bnJldi54bWxQSwUGAAAAAAQABAD5AAAAkgMAAAAA&#10;" strokecolor="#4e92d1 [3044]"/>
                  <v:line id="Connecteur droit 162" o:spid="_x0000_s1175" style="position:absolute;visibility:visible;mso-wrap-style:square" from="42816,5935" to="44737,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dyPsMAAADcAAAADwAAAGRycy9kb3ducmV2LnhtbERPzWrCQBC+C32HZQq96aYRg01dRQoF&#10;ab3U9gGm2WkSzM6mu6PGPr0rFLzNx/c7i9XgOnWkEFvPBh4nGSjiytuWawNfn6/jOagoyBY7z2Tg&#10;TBFWy7vRAkvrT/xBx53UKoVwLNFAI9KXWseqIYdx4nvixP344FASDLW2AU8p3HU6z7JCO2w5NTTY&#10;00tD1X53cAZ+37ebeP7ucilmf2/7sJ4/yTQa83A/rJ9BCQ1yE/+7NzbNL3K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3cj7DAAAA3AAAAA8AAAAAAAAAAAAA&#10;AAAAoQIAAGRycy9kb3ducmV2LnhtbFBLBQYAAAAABAAEAPkAAACRAwAAAAA=&#10;" strokecolor="#4e92d1 [3044]"/>
                  <v:line id="Connecteur droit 163" o:spid="_x0000_s1176" style="position:absolute;flip:y;visibility:visible;mso-wrap-style:square" from="42816,5935" to="44737,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DfkcQAAADcAAAADwAAAGRycy9kb3ducmV2LnhtbERPS2vCQBC+C/0PyxR6qxsf2JJmI6Ug&#10;DQraqoceh+w0Cc3Oxuxqor/eFQre5uN7TjLvTS1O1LrKsoLRMAJBnFtdcaFgv1s8v4JwHlljbZkU&#10;nMnBPH0YJBhr2/E3nba+ECGEXYwKSu+bWEqXl2TQDW1DHLhf2xr0AbaF1C12IdzUchxFM2mw4tBQ&#10;YkMfJeV/26NRkGW8XF54sfkZfR0+/aRarafdi1JPj/37GwhPvb+L/92ZDvNnE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N+RxAAAANwAAAAPAAAAAAAAAAAA&#10;AAAAAKECAABkcnMvZG93bnJldi54bWxQSwUGAAAAAAQABAD5AAAAkgMAAAAA&#10;" strokecolor="#4e92d1 [3044]"/>
                  <v:line id="Connecteur droit 164" o:spid="_x0000_s1177" style="position:absolute;flip:y;visibility:visible;mso-wrap-style:square" from="46245,5935" to="4831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lH5cQAAADcAAAADwAAAGRycy9kb3ducmV2LnhtbERPTWvCQBC9C/6HZYTe6sZWtKTZiAjS&#10;YEGteuhxyI5JMDubZrcm7a/vCgVv83ifkyx6U4srta6yrGAyjkAQ51ZXXCg4HdePLyCcR9ZYWyYF&#10;P+RgkQ4HCcbadvxB14MvRAhhF6OC0vsmltLlJRl0Y9sQB+5sW4M+wLaQusUuhJtaPkXRTBqsODSU&#10;2NCqpPxy+DYKsow3m19e7z4n+683/1y9b6fdXKmHUb98BeGp93fxvzvTYf5sCrdnwgU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UflxAAAANwAAAAPAAAAAAAAAAAA&#10;AAAAAKECAABkcnMvZG93bnJldi54bWxQSwUGAAAAAAQABAD5AAAAkgMAAAAA&#10;" strokecolor="#4e92d1 [3044]"/>
                  <v:line id="Connecteur droit 165" o:spid="_x0000_s1178" style="position:absolute;visibility:visible;mso-wrap-style:square" from="46245,5935" to="4831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7qSsIAAADcAAAADwAAAGRycy9kb3ducmV2LnhtbERPzWrCQBC+C32HZQq96UaLQaOrSKEg&#10;bS9VH2DMjkkwO5vuTjX26buFgrf5+H5nue5dqy4UYuPZwHiUgSIuvW24MnDYvw5noKIgW2w9k4Eb&#10;RVivHgZLLKy/8idddlKpFMKxQAO1SFdoHcuaHMaR74gTd/LBoSQYKm0DXlO4a/Uky3LtsOHUUGNH&#10;LzWV5923M/D1/rGNt2M7kXz683YOm9lcnqMxT4/9ZgFKqJe7+N+9tWl+PoW/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7qSsIAAADcAAAADwAAAAAAAAAAAAAA&#10;AAChAgAAZHJzL2Rvd25yZXYueG1sUEsFBgAAAAAEAAQA+QAAAJADAAAAAA==&#10;" strokecolor="#4e92d1 [3044]"/>
                  <v:line id="Connecteur droit 166" o:spid="_x0000_s1179" style="position:absolute;visibility:visible;mso-wrap-style:square" from="39311,9974" to="4130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0PcIAAADcAAAADwAAAGRycy9kb3ducmV2LnhtbERPzWrCQBC+F/oOyxS81U0tBo2uIoIg&#10;tpfaPsCYHZNgdjbdnWrs07uFgrf5+H5nvuxdq84UYuPZwMswA0VcettwZeDrc/M8ARUF2WLrmQxc&#10;KcJy8fgwx8L6C3/QeS+VSiEcCzRQi3SF1rGsyWEc+o44cUcfHEqCodI24CWFu1aPsizXDhtODTV2&#10;tK6pPO1/nIHvt/dtvB7akeTj390prCZTeY3GDJ761QyUUC938b97a9P8PIe/Z9IFe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x0PcIAAADcAAAADwAAAAAAAAAAAAAA&#10;AAChAgAAZHJzL2Rvd25yZXYueG1sUEsFBgAAAAAEAAQA+QAAAJADAAAAAA==&#10;" strokecolor="#4e92d1 [3044]"/>
                  <v:line id="Connecteur droit 167" o:spid="_x0000_s1180" style="position:absolute;flip:y;visibility:visible;mso-wrap-style:square" from="39311,9974" to="4130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vZksQAAADcAAAADwAAAGRycy9kb3ducmV2LnhtbERPTWvCQBC9C/0PyxS86UYrWtJspBSk&#10;wYK26qHHITtNQrOzMbua2F/vCkJv83ifkyx7U4szta6yrGAyjkAQ51ZXXCg47FejZxDOI2usLZOC&#10;CzlYpg+DBGNtO/6i884XIoSwi1FB6X0TS+nykgy6sW2IA/djW4M+wLaQusUuhJtaTqNoLg1WHBpK&#10;bOitpPx3dzIKsozX6z9ebb8nn8d3/1R9bGbdQqnhY//6AsJT7//Fd3emw/z5Am7PhAtk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K9mSxAAAANwAAAAPAAAAAAAAAAAA&#10;AAAAAKECAABkcnMvZG93bnJldi54bWxQSwUGAAAAAAQABAD5AAAAkgMAAAAA&#10;" strokecolor="#4e92d1 [3044]"/>
                  <v:line id="Connecteur droit 168" o:spid="_x0000_s1181" style="position:absolute;visibility:visible;mso-wrap-style:square" from="42816,9974" to="44737,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9F1MUAAADcAAAADwAAAGRycy9kb3ducmV2LnhtbESPwU7DQAxE70j8w8pIvdENrYhK6Laq&#10;kJCqwoXCB5isSaJmvWHXbVO+Hh+QuNma8czzcj2G3pwo5S6yg7tpAYa4jr7jxsHH+/PtAkwWZI99&#10;ZHJwoQzr1fXVEisfz/xGp700RkM4V+igFRkqa3PdUsA8jQOxal8xBRRdU2N9wrOGh97OiqK0ATvW&#10;hhYHemqpPuyPwcH3y+s2Xz77mZT3P7tD2iweZJ6dm9yMm0cwQqP8m/+ut17xS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9F1MUAAADcAAAADwAAAAAAAAAA&#10;AAAAAAChAgAAZHJzL2Rvd25yZXYueG1sUEsFBgAAAAAEAAQA+QAAAJMDAAAAAA==&#10;" strokecolor="#4e92d1 [3044]"/>
                  <v:line id="Connecteur droit 169" o:spid="_x0000_s1182" style="position:absolute;flip:y;visibility:visible;mso-wrap-style:square" from="42816,9974" to="44737,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oe8QAAADcAAAADwAAAGRycy9kb3ducmV2LnhtbERPTWvCQBC9C/6HZQRvdWMt1kZXKQUx&#10;KNhWe/A4ZMckmJ1Ns6uJ/vquUPA2j/c5s0VrSnGh2hWWFQwHEQji1OqCMwU/++XTBITzyBpLy6Tg&#10;Sg4W825nhrG2DX/TZeczEULYxagg976KpXRpTgbdwFbEgTva2qAPsM6krrEJ4aaUz1E0lgYLDg05&#10;VvSRU3ranY2CJOH1+sbLz8Pw63flR8Vm+9K8KtXvte9TEJ5a/xD/uxMd5o/f4P5MuE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7xAAAANwAAAAPAAAAAAAAAAAA&#10;AAAAAKECAABkcnMvZG93bnJldi54bWxQSwUGAAAAAAQABAD5AAAAkgMAAAAA&#10;" strokecolor="#4e92d1 [3044]"/>
                  <v:line id="Connecteur droit 170" o:spid="_x0000_s1183" style="position:absolute;visibility:visible;mso-wrap-style:square" from="46245,9974" to="4831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fD8UAAADcAAAADwAAAGRycy9kb3ducmV2LnhtbESPQU8CQQyF7yb+h0lNvMmsGAFXBkJI&#10;TIh6AfwBdafubtjpLDMVFn+9PZh4a/Ne3/s6Xw6hMydKuY3s4H5UgCGuom+5dvCxf7mbgcmC7LGL&#10;TA4ulGG5uL6aY+njmbd02kltNIRziQ4akb60NlcNBcyj2BOr9hVTQNE11dYnPGt46Oy4KCY2YMva&#10;0GBP64aqw+47ODi+vW/y5bMby+Tx5/WQVrMnecjO3d4Mq2cwQoP8m/+uN17xp4qvz+gEd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fD8UAAADcAAAADwAAAAAAAAAA&#10;AAAAAAChAgAAZHJzL2Rvd25yZXYueG1sUEsFBgAAAAAEAAQA+QAAAJMDAAAAAA==&#10;" strokecolor="#4e92d1 [3044]"/>
                  <v:line id="Connecteur droit 171" o:spid="_x0000_s1184" style="position:absolute;flip:y;visibility:visible;mso-wrap-style:square" from="46245,9974" to="4831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dyoMQAAADcAAAADwAAAGRycy9kb3ducmV2LnhtbERPTWvCQBC9C/6HZQRvZpNaaomuIgVp&#10;ULCt9eBxyI5JMDubZrcm9td3hUJv83ifs1j1phZXal1lWUESxSCIc6srLhQcPzeTZxDOI2usLZOC&#10;GzlYLYeDBabadvxB14MvRAhhl6KC0vsmldLlJRl0kW2IA3e2rUEfYFtI3WIXwk0tH+L4SRqsODSU&#10;2NBLSfnl8G0UZBlvtz+8eTsl71+vflrt9o/dTKnxqF/PQXjq/b/4z53pMH+WwP2ZcIF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V3KgxAAAANwAAAAPAAAAAAAAAAAA&#10;AAAAAKECAABkcnMvZG93bnJldi54bWxQSwUGAAAAAAQABAD5AAAAkgMAAAAA&#10;" strokecolor="#4e92d1 [3044]"/>
                  <v:line id="Connecteur droit 172" o:spid="_x0000_s1185" style="position:absolute;visibility:visible;mso-wrap-style:square" from="39311,14013" to="4130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7k48MAAADcAAAADwAAAGRycy9kb3ducmV2LnhtbERP22rCQBB9L/Qflin0TTeN1EvqKiII&#10;0vZF2w8Ys9MkmJ1Nd0eN/fpuQejbHM515svetepMITaeDTwNM1DEpbcNVwY+PzaDKagoyBZbz2Tg&#10;ShGWi/u7ORbWX3hH571UKoVwLNBALdIVWseyJodx6DvixH354FASDJW2AS8p3LU6z7Kxdthwaqix&#10;o3VN5XF/cga+39638Xpocxk//7wew2o6k1E05vGhX72AEurlX3xzb22aP8nh75l0gV7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u5OPDAAAA3AAAAA8AAAAAAAAAAAAA&#10;AAAAoQIAAGRycy9kb3ducmV2LnhtbFBLBQYAAAAABAAEAPkAAACRAwAAAAA=&#10;" strokecolor="#4e92d1 [3044]"/>
                  <v:line id="Connecteur droit 173" o:spid="_x0000_s1186" style="position:absolute;flip:y;visibility:visible;mso-wrap-style:square" from="39311,14013" to="4130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lJTMQAAADcAAAADwAAAGRycy9kb3ducmV2LnhtbERPS2vCQBC+F/oflil4qxsfqERXKQUx&#10;WND6OHgcstMkNDsbs6tJ/fWuIPQ2H99zZovWlOJKtSssK+h1IxDEqdUFZwqOh+X7BITzyBpLy6Tg&#10;jxws5q8vM4y1bXhH173PRAhhF6OC3PsqltKlORl0XVsRB+7H1gZ9gHUmdY1NCDel7EfRSBosODTk&#10;WNFnTunv/mIUJAmv1zdebk+97/PKD4qvzbAZK9V5az+mIDy1/l/8dCc6zB8P4PFMuED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yUlMxAAAANwAAAAPAAAAAAAAAAAA&#10;AAAAAKECAABkcnMvZG93bnJldi54bWxQSwUGAAAAAAQABAD5AAAAkgMAAAAA&#10;" strokecolor="#4e92d1 [3044]"/>
                  <v:line id="Connecteur droit 174" o:spid="_x0000_s1187" style="position:absolute;visibility:visible;mso-wrap-style:square" from="42816,14013" to="44737,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vZDMMAAADcAAAADwAAAGRycy9kb3ducmV2LnhtbERP204CMRB9N/EfmjHxTboiclkphJiQ&#10;EOVF4AOG7bC7YTtd2wEWvt6amPg2J+c603nnGnWmEGvPBp57GSjiwtuaSwO77fJpDCoKssXGMxm4&#10;UoT57P5uirn1F/6i80ZKlUI45migEmlzrWNRkcPY8y1x4g4+OJQEQ6ltwEsKd43uZ9lQO6w5NVTY&#10;0ntFxXFzcga+P9ereN03fRm+3j6OYTGeyEs05vGhW7yBEurkX/znXtk0fzSA32fSBX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L2QzDAAAA3AAAAA8AAAAAAAAAAAAA&#10;AAAAoQIAAGRycy9kb3ducmV2LnhtbFBLBQYAAAAABAAEAPkAAACRAwAAAAA=&#10;" strokecolor="#4e92d1 [3044]"/>
                  <v:line id="Connecteur droit 175" o:spid="_x0000_s1188" style="position:absolute;flip:y;visibility:visible;mso-wrap-style:square" from="42816,14013" to="44737,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0o8QAAADcAAAADwAAAGRycy9kb3ducmV2LnhtbERPTWvCQBC9C/6HZQRvurG2tURXKQUx&#10;KNiqPXgcsmMSzM6m2dVEf31XKPQ2j/c5s0VrSnGl2hWWFYyGEQji1OqCMwXfh+XgDYTzyBpLy6Tg&#10;Rg4W825nhrG2De/ouveZCCHsYlSQe1/FUro0J4NuaCviwJ1sbdAHWGdS19iEcFPKpyh6lQYLDg05&#10;VvSRU3reX4yCJOH1+s7Lz+Po62flx8Vm+9xMlOr32vcpCE+t/xf/uRMd5k9e4PFMuE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bHSjxAAAANwAAAAPAAAAAAAAAAAA&#10;AAAAAKECAABkcnMvZG93bnJldi54bWxQSwUGAAAAAAQABAD5AAAAkgMAAAAA&#10;" strokecolor="#4e92d1 [3044]"/>
                  <v:line id="Connecteur droit 176" o:spid="_x0000_s1189" style="position:absolute;visibility:visible;mso-wrap-style:square" from="46245,14013" to="4831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Xi4MMAAADcAAAADwAAAGRycy9kb3ducmV2LnhtbERPzWrCQBC+F/oOywi96UalUVNXkYIg&#10;bS/aPsCYnSbB7Gy6O9XYp+8WhN7m4/ud5bp3rTpTiI1nA+NRBoq49LbhysDH+3Y4BxUF2WLrmQxc&#10;KcJ6dX+3xML6C+/pfJBKpRCOBRqoRbpC61jW5DCOfEecuE8fHEqCodI24CWFu1ZPsizXDhtODTV2&#10;9FxTeTp8OwNfr2+7eD22E8kff15OYTNfyDQa8zDoN0+ghHr5F9/cO5vmz3L4eyZd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V4uDDAAAA3AAAAA8AAAAAAAAAAAAA&#10;AAAAoQIAAGRycy9kb3ducmV2LnhtbFBLBQYAAAAABAAEAPkAAACRAwAAAAA=&#10;" strokecolor="#4e92d1 [3044]"/>
                  <v:line id="Connecteur droit 177" o:spid="_x0000_s1190" style="position:absolute;flip:y;visibility:visible;mso-wrap-style:square" from="46245,14013" to="4831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JPT8QAAADcAAAADwAAAGRycy9kb3ducmV2LnhtbERPTWvCQBC9F/wPywjemo1amhJdRQRp&#10;UKit9eBxyI5JMDubZrcm9td3CwVv83ifM1/2phZXal1lWcE4ikEQ51ZXXCg4fm4eX0A4j6yxtkwK&#10;buRguRg8zDHVtuMPuh58IUIIuxQVlN43qZQuL8mgi2xDHLizbQ36ANtC6ha7EG5qOYnjZ2mw4tBQ&#10;YkPrkvLL4dsoyDLebn94sz+N379e/bTavT11iVKjYb+agfDU+7v4353pMD9J4O+ZcIF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8k9PxAAAANwAAAAPAAAAAAAAAAAA&#10;AAAAAKECAABkcnMvZG93bnJldi54bWxQSwUGAAAAAAQABAD5AAAAkgMAAAAA&#10;" strokecolor="#4e92d1 [3044]"/>
                </v:group>
                <v:shape id="Zone de texte 181" o:spid="_x0000_s1191" type="#_x0000_t202" style="position:absolute;left:1066;top:512;width:1257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swsQA&#10;AADcAAAADwAAAGRycy9kb3ducmV2LnhtbERPTWvCQBC9F/wPywi9NRuFlhCzigSkRdpD1Iu3MTsm&#10;wexszK4m7a/vFgre5vE+J1uNphV36l1jWcEsikEQl1Y3XCk47DcvCQjnkTW2lknBNzlYLSdPGaba&#10;DlzQfecrEULYpaig9r5LpXRlTQZdZDviwJ1tb9AH2FdS9ziEcNPKeRy/SYMNh4YaO8prKi+7m1Gw&#10;zTdfWJzmJvlp8/fP87q7Ho6vSj1Px/UChKfRP8T/7g8d5icz+HsmX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LrMLEAAAA3AAAAA8AAAAAAAAAAAAAAAAAmAIAAGRycy9k&#10;b3ducmV2LnhtbFBLBQYAAAAABAAEAPUAAACJAwAAAAA=&#10;" filled="f" stroked="f" strokeweight=".5pt">
                  <v:textbox>
                    <w:txbxContent>
                      <w:p w:rsidR="00FA5DB5" w:rsidRDefault="00FA5DB5" w:rsidP="007D0509">
                        <w:pPr>
                          <w:jc w:val="center"/>
                        </w:pPr>
                        <w:r>
                          <w:t>Graphe chemin</w:t>
                        </w:r>
                      </w:p>
                    </w:txbxContent>
                  </v:textbox>
                </v:shape>
                <v:shape id="Zone de texte 182" o:spid="_x0000_s1192" type="#_x0000_t202" style="position:absolute;left:19812;top:512;width:1257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ytcMA&#10;AADcAAAADwAAAGRycy9kb3ducmV2LnhtbERPS4vCMBC+C/sfwix403QLSukaRQqiLHrwcdnb2Ixt&#10;sZl0m6xWf70RBG/z8T1nMutMLS7Uusqygq9hBII4t7riQsFhvxgkIJxH1lhbJgU3cjCbfvQmmGp7&#10;5S1ddr4QIYRdigpK75tUSpeXZNANbUMcuJNtDfoA20LqFq8h3NQyjqKxNFhxaCixoayk/Lz7Nwp+&#10;ssUGt8fYJPc6W65P8+bv8DtSqv/Zzb9BeOr8W/xyr3SYn8T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kytcMAAADcAAAADwAAAAAAAAAAAAAAAACYAgAAZHJzL2Rv&#10;d25yZXYueG1sUEsFBgAAAAAEAAQA9QAAAIgDAAAAAA==&#10;" filled="f" stroked="f" strokeweight=".5pt">
                  <v:textbox>
                    <w:txbxContent>
                      <w:p w:rsidR="00FA5DB5" w:rsidRDefault="00FA5DB5" w:rsidP="007D0509">
                        <w:pPr>
                          <w:jc w:val="center"/>
                        </w:pPr>
                        <w:r>
                          <w:t>Graphe grille</w:t>
                        </w:r>
                      </w:p>
                    </w:txbxContent>
                  </v:textbox>
                </v:shape>
                <v:shape id="Zone de texte 183" o:spid="_x0000_s1193" type="#_x0000_t202" style="position:absolute;left:19888;top:19160;width:12573;height:6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WXLsQA&#10;AADcAAAADwAAAGRycy9kb3ducmV2LnhtbERPTWvCQBC9F/wPywi91Y2W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ly7EAAAA3AAAAA8AAAAAAAAAAAAAAAAAmAIAAGRycy9k&#10;b3ducmV2LnhtbFBLBQYAAAAABAAEAPUAAACJAwAAAAA=&#10;" filled="f" stroked="f" strokeweight=".5pt">
                  <v:textbox>
                    <w:txbxContent>
                      <w:p w:rsidR="00FA5DB5" w:rsidRPr="007D0509" w:rsidRDefault="00FA5DB5" w:rsidP="007D0509">
                        <w:pPr>
                          <w:jc w:val="center"/>
                          <w:rPr>
                            <w:sz w:val="18"/>
                          </w:rPr>
                        </w:pPr>
                        <w:r w:rsidRPr="007D0509">
                          <w:rPr>
                            <w:sz w:val="18"/>
                          </w:rPr>
                          <w:t>Un graphe grille est le produit cartésien de deux graphes chemins.</w:t>
                        </w:r>
                      </w:p>
                    </w:txbxContent>
                  </v:textbox>
                </v:shape>
                <v:shape id="Zone de texte 184" o:spid="_x0000_s1194" type="#_x0000_t202" style="position:absolute;left:39928;top:360;width:12573;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PWsQA&#10;AADcAAAADwAAAGRycy9kb3ducmV2LnhtbERPTWvCQBC9F/wPywi91Y3S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8D1rEAAAA3AAAAA8AAAAAAAAAAAAAAAAAmAIAAGRycy9k&#10;b3ducmV2LnhtbFBLBQYAAAAABAAEAPUAAACJAwAAAAA=&#10;" filled="f" stroked="f" strokeweight=".5pt">
                  <v:textbox>
                    <w:txbxContent>
                      <w:p w:rsidR="00FA5DB5" w:rsidRDefault="00FA5DB5" w:rsidP="007D0509">
                        <w:pPr>
                          <w:jc w:val="center"/>
                        </w:pPr>
                        <w:r>
                          <w:t>Graphe du package</w:t>
                        </w:r>
                      </w:p>
                    </w:txbxContent>
                  </v:textbox>
                </v:shape>
                <v:shape id="Zone de texte 185" o:spid="_x0000_s1195" type="#_x0000_t202" style="position:absolute;left:40218;top:19236;width:12573;height:7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qwcMA&#10;AADcAAAADwAAAGRycy9kb3ducmV2LnhtbERPTYvCMBC9C/sfwix401RBKV2jSEFWRA+6vextthnb&#10;YjPpNlGrv94Igrd5vM+ZLTpTiwu1rrKsYDSMQBDnVldcKMh+VoMYhPPIGmvLpOBGDhbzj94ME22v&#10;vKfLwRcihLBLUEHpfZNI6fKSDLqhbYgDd7StQR9gW0jd4jWEm1qOo2gqDVYcGkpsKC0pPx3ORsEm&#10;Xe1w/zc28b1Ov7fHZfOf/U6U6n92yy8Qnjr/Fr/cax3mxxN4PhMu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CqwcMAAADcAAAADwAAAAAAAAAAAAAAAACYAgAAZHJzL2Rv&#10;d25yZXYueG1sUEsFBgAAAAAEAAQA9QAAAIgDAAAAAA==&#10;" filled="f" stroked="f" strokeweight=".5pt">
                  <v:textbox>
                    <w:txbxContent>
                      <w:p w:rsidR="00FA5DB5" w:rsidRPr="007D0509" w:rsidRDefault="00FA5DB5" w:rsidP="007D0509">
                        <w:pPr>
                          <w:jc w:val="center"/>
                          <w:rPr>
                            <w:sz w:val="18"/>
                          </w:rPr>
                        </w:pPr>
                        <w:r>
                          <w:rPr>
                            <w:sz w:val="18"/>
                          </w:rPr>
                          <w:t>Chaque nœud est lié à 8 arrêtes (exception faite des nœuds sur les extrémités)</w:t>
                        </w:r>
                        <w:r w:rsidRPr="007D0509">
                          <w:rPr>
                            <w:sz w:val="18"/>
                          </w:rPr>
                          <w:t>.</w:t>
                        </w:r>
                      </w:p>
                    </w:txbxContent>
                  </v:textbox>
                </v:shape>
                <w10:anchorlock/>
              </v:group>
            </w:pict>
          </mc:Fallback>
        </mc:AlternateContent>
      </w:r>
    </w:p>
    <w:p w:rsidR="00DC6588" w:rsidRDefault="0081202A" w:rsidP="00D55170">
      <w:pPr>
        <w:pStyle w:val="Lgende"/>
        <w:jc w:val="center"/>
      </w:pPr>
      <w:bookmarkStart w:id="41" w:name="_Ref381448457"/>
      <w:bookmarkStart w:id="42" w:name="_Toc381649522"/>
      <w:r>
        <w:t xml:space="preserve">Figure </w:t>
      </w:r>
      <w:r w:rsidR="00B231B2">
        <w:fldChar w:fldCharType="begin"/>
      </w:r>
      <w:r w:rsidR="00B231B2">
        <w:instrText xml:space="preserve"> SEQ Figure \* ARABIC </w:instrText>
      </w:r>
      <w:r w:rsidR="00B231B2">
        <w:fldChar w:fldCharType="separate"/>
      </w:r>
      <w:r w:rsidR="005D681A">
        <w:rPr>
          <w:noProof/>
        </w:rPr>
        <w:t>14</w:t>
      </w:r>
      <w:r w:rsidR="00B231B2">
        <w:rPr>
          <w:noProof/>
        </w:rPr>
        <w:fldChar w:fldCharType="end"/>
      </w:r>
      <w:bookmarkEnd w:id="41"/>
      <w:r w:rsidR="00721BF3">
        <w:t xml:space="preserve"> - Structures de graphe</w:t>
      </w:r>
      <w:r>
        <w:t xml:space="preserve"> utilisées.</w:t>
      </w:r>
      <w:bookmarkEnd w:id="42"/>
    </w:p>
    <w:p w:rsidR="0081202A" w:rsidRPr="004931C7" w:rsidRDefault="00DC6588" w:rsidP="00C45DFC">
      <w:pPr>
        <w:jc w:val="both"/>
        <w:rPr>
          <w:rFonts w:asciiTheme="majorHAnsi" w:hAnsiTheme="majorHAnsi"/>
        </w:rPr>
      </w:pPr>
      <w:r w:rsidRPr="004931C7">
        <w:rPr>
          <w:rFonts w:asciiTheme="majorHAnsi" w:hAnsiTheme="majorHAnsi"/>
        </w:rPr>
        <w:t>Dans le modèle proposé ici, on remarque que la classe Graph se compose d’une classe PathFinder. Celle-ci fournit au graphe une interface permettant de lancer un algorithme de recherche de plus court chemin entre deux de ses nœuds.</w:t>
      </w:r>
      <w:r w:rsidR="009D50E2" w:rsidRPr="004931C7">
        <w:rPr>
          <w:rFonts w:asciiTheme="majorHAnsi" w:hAnsiTheme="majorHAnsi"/>
        </w:rPr>
        <w:t xml:space="preserve"> Pour ce faire, la classe PathFinder implémente l’algorithme A* (A star)</w:t>
      </w:r>
      <w:r w:rsidR="007123A3" w:rsidRPr="004931C7">
        <w:rPr>
          <w:rFonts w:asciiTheme="majorHAnsi" w:hAnsiTheme="majorHAnsi"/>
        </w:rPr>
        <w:t xml:space="preserve">. Son fonctionnement </w:t>
      </w:r>
      <w:r w:rsidR="009D50E2" w:rsidRPr="004931C7">
        <w:rPr>
          <w:rFonts w:asciiTheme="majorHAnsi" w:hAnsiTheme="majorHAnsi"/>
        </w:rPr>
        <w:t xml:space="preserve">sera détaillé dans une </w:t>
      </w:r>
      <w:r w:rsidR="009A6391" w:rsidRPr="004931C7">
        <w:rPr>
          <w:rFonts w:asciiTheme="majorHAnsi" w:hAnsiTheme="majorHAnsi"/>
        </w:rPr>
        <w:t xml:space="preserve">autre </w:t>
      </w:r>
      <w:r w:rsidR="009D50E2" w:rsidRPr="004931C7">
        <w:rPr>
          <w:rFonts w:asciiTheme="majorHAnsi" w:hAnsiTheme="majorHAnsi"/>
        </w:rPr>
        <w:t xml:space="preserve">partie </w:t>
      </w:r>
      <w:r w:rsidR="00BE7A37" w:rsidRPr="004931C7">
        <w:rPr>
          <w:rFonts w:asciiTheme="majorHAnsi" w:hAnsiTheme="majorHAnsi"/>
        </w:rPr>
        <w:t>de ce</w:t>
      </w:r>
      <w:r w:rsidR="009D50E2" w:rsidRPr="004931C7">
        <w:rPr>
          <w:rFonts w:asciiTheme="majorHAnsi" w:hAnsiTheme="majorHAnsi"/>
        </w:rPr>
        <w:t xml:space="preserve"> rapport. </w:t>
      </w:r>
      <w:r w:rsidRPr="004931C7">
        <w:rPr>
          <w:rFonts w:asciiTheme="majorHAnsi" w:hAnsiTheme="majorHAnsi"/>
        </w:rPr>
        <w:t xml:space="preserve"> </w:t>
      </w:r>
      <w:r w:rsidR="00297826" w:rsidRPr="004931C7">
        <w:rPr>
          <w:rFonts w:asciiTheme="majorHAnsi" w:hAnsiTheme="majorHAnsi"/>
        </w:rPr>
        <w:t xml:space="preserve">La classe Score </w:t>
      </w:r>
      <w:r w:rsidR="0064238F" w:rsidRPr="004931C7">
        <w:rPr>
          <w:rFonts w:asciiTheme="majorHAnsi" w:hAnsiTheme="majorHAnsi"/>
        </w:rPr>
        <w:t>quant</w:t>
      </w:r>
      <w:r w:rsidR="004D66BF" w:rsidRPr="004931C7">
        <w:rPr>
          <w:rFonts w:asciiTheme="majorHAnsi" w:hAnsiTheme="majorHAnsi"/>
        </w:rPr>
        <w:t xml:space="preserve"> à elle, </w:t>
      </w:r>
      <w:r w:rsidR="00297826" w:rsidRPr="004931C7">
        <w:rPr>
          <w:rFonts w:asciiTheme="majorHAnsi" w:hAnsiTheme="majorHAnsi"/>
        </w:rPr>
        <w:t xml:space="preserve">est un élément propre à cet algorithme et n’a pas de lien direct avec le graphe. </w:t>
      </w:r>
    </w:p>
    <w:p w:rsidR="00297826" w:rsidRPr="004931C7" w:rsidRDefault="00297826" w:rsidP="00B40662">
      <w:pPr>
        <w:jc w:val="both"/>
        <w:rPr>
          <w:rFonts w:asciiTheme="majorHAnsi" w:hAnsiTheme="majorHAnsi"/>
        </w:rPr>
      </w:pPr>
      <w:r w:rsidRPr="004931C7">
        <w:rPr>
          <w:rFonts w:asciiTheme="majorHAnsi" w:hAnsiTheme="majorHAnsi"/>
        </w:rPr>
        <w:t>Un dernier détail n’a pas été expliqué dans ce package. Il s’agit du fait que la classe Graph utilise une classe PerlinNoise. Celle-ci fournit une interface afin de générer un bruit de Perlin. Ce bruit peut e</w:t>
      </w:r>
      <w:r w:rsidRPr="004931C7">
        <w:rPr>
          <w:rFonts w:asciiTheme="majorHAnsi" w:hAnsiTheme="majorHAnsi"/>
        </w:rPr>
        <w:t>n</w:t>
      </w:r>
      <w:r w:rsidRPr="004931C7">
        <w:rPr>
          <w:rFonts w:asciiTheme="majorHAnsi" w:hAnsiTheme="majorHAnsi"/>
        </w:rPr>
        <w:t xml:space="preserve">suite être utilisé par la classe Graph pour générer </w:t>
      </w:r>
      <w:r w:rsidR="000A2801" w:rsidRPr="004931C7">
        <w:rPr>
          <w:rFonts w:asciiTheme="majorHAnsi" w:hAnsiTheme="majorHAnsi"/>
        </w:rPr>
        <w:t>un</w:t>
      </w:r>
      <w:r w:rsidRPr="004931C7">
        <w:rPr>
          <w:rFonts w:asciiTheme="majorHAnsi" w:hAnsiTheme="majorHAnsi"/>
        </w:rPr>
        <w:t xml:space="preserve"> relief aléatoire</w:t>
      </w:r>
      <w:r w:rsidR="000A2801" w:rsidRPr="004931C7">
        <w:rPr>
          <w:rFonts w:asciiTheme="majorHAnsi" w:hAnsiTheme="majorHAnsi"/>
        </w:rPr>
        <w:t>,</w:t>
      </w:r>
      <w:r w:rsidRPr="004931C7">
        <w:rPr>
          <w:rFonts w:asciiTheme="majorHAnsi" w:hAnsiTheme="majorHAnsi"/>
        </w:rPr>
        <w:t xml:space="preserve"> mais réaliste</w:t>
      </w:r>
      <w:r w:rsidR="000A2801" w:rsidRPr="004931C7">
        <w:rPr>
          <w:rFonts w:asciiTheme="majorHAnsi" w:hAnsiTheme="majorHAnsi"/>
        </w:rPr>
        <w:t>,</w:t>
      </w:r>
      <w:r w:rsidRPr="004931C7">
        <w:rPr>
          <w:rFonts w:asciiTheme="majorHAnsi" w:hAnsiTheme="majorHAnsi"/>
        </w:rPr>
        <w:t xml:space="preserve"> sur les nœuds</w:t>
      </w:r>
      <w:r w:rsidR="000A2801" w:rsidRPr="004931C7">
        <w:rPr>
          <w:rFonts w:asciiTheme="majorHAnsi" w:hAnsiTheme="majorHAnsi"/>
        </w:rPr>
        <w:t xml:space="preserve"> qui la composent. En effet, chaque nœud utilise </w:t>
      </w:r>
      <w:r w:rsidRPr="004931C7">
        <w:rPr>
          <w:rFonts w:asciiTheme="majorHAnsi" w:hAnsiTheme="majorHAnsi"/>
        </w:rPr>
        <w:t xml:space="preserve">un système de coordonnées cartésiennes </w:t>
      </w:r>
      <w:r w:rsidR="000A2801" w:rsidRPr="004931C7">
        <w:rPr>
          <w:rFonts w:asciiTheme="majorHAnsi" w:hAnsiTheme="majorHAnsi"/>
        </w:rPr>
        <w:t>à trois dime</w:t>
      </w:r>
      <w:r w:rsidR="000A2801" w:rsidRPr="004931C7">
        <w:rPr>
          <w:rFonts w:asciiTheme="majorHAnsi" w:hAnsiTheme="majorHAnsi"/>
        </w:rPr>
        <w:t>n</w:t>
      </w:r>
      <w:r w:rsidR="000A2801" w:rsidRPr="004931C7">
        <w:rPr>
          <w:rFonts w:asciiTheme="majorHAnsi" w:hAnsiTheme="majorHAnsi"/>
        </w:rPr>
        <w:t xml:space="preserve">sions pour être repéré dans l’espace. Cependant, cette fonctionnalité n’est pas utilisée </w:t>
      </w:r>
      <w:r w:rsidR="000E2ABD" w:rsidRPr="004931C7">
        <w:rPr>
          <w:rFonts w:asciiTheme="majorHAnsi" w:hAnsiTheme="majorHAnsi"/>
        </w:rPr>
        <w:t>par le SMA de ce projet, car tout se déroule dans un plan à deux dimensions. Comme ce package est assez indépe</w:t>
      </w:r>
      <w:r w:rsidR="000E2ABD" w:rsidRPr="004931C7">
        <w:rPr>
          <w:rFonts w:asciiTheme="majorHAnsi" w:hAnsiTheme="majorHAnsi"/>
        </w:rPr>
        <w:t>n</w:t>
      </w:r>
      <w:r w:rsidR="000E2ABD" w:rsidRPr="004931C7">
        <w:rPr>
          <w:rFonts w:asciiTheme="majorHAnsi" w:hAnsiTheme="majorHAnsi"/>
        </w:rPr>
        <w:t>dant du reste du projet, la fonctionnalité a tout de même était prise en compte en vue d’une pote</w:t>
      </w:r>
      <w:r w:rsidR="000E2ABD" w:rsidRPr="004931C7">
        <w:rPr>
          <w:rFonts w:asciiTheme="majorHAnsi" w:hAnsiTheme="majorHAnsi"/>
        </w:rPr>
        <w:t>n</w:t>
      </w:r>
      <w:r w:rsidR="000E2ABD" w:rsidRPr="004931C7">
        <w:rPr>
          <w:rFonts w:asciiTheme="majorHAnsi" w:hAnsiTheme="majorHAnsi"/>
        </w:rPr>
        <w:t>tielle réutilisabilité dans un autre cas.</w:t>
      </w:r>
    </w:p>
    <w:p w:rsidR="00A8300D" w:rsidRDefault="00D677E5" w:rsidP="00307C65">
      <w:pPr>
        <w:pStyle w:val="Titre4"/>
        <w:jc w:val="both"/>
      </w:pPr>
      <w:r w:rsidRPr="0000269E">
        <w:t>Générateurs pseudo-aléatoires</w:t>
      </w:r>
    </w:p>
    <w:p w:rsidR="00317ADD" w:rsidRPr="004931C7" w:rsidRDefault="003B7E1C" w:rsidP="000D766F">
      <w:pPr>
        <w:jc w:val="both"/>
        <w:rPr>
          <w:rFonts w:asciiTheme="majorHAnsi" w:hAnsiTheme="majorHAnsi"/>
        </w:rPr>
      </w:pPr>
      <w:r w:rsidRPr="004931C7">
        <w:rPr>
          <w:rFonts w:asciiTheme="majorHAnsi" w:hAnsiTheme="majorHAnsi"/>
        </w:rPr>
        <w:t>Comme pour toute simulation stochastique à évènements discrets</w:t>
      </w:r>
      <w:r w:rsidR="00A06473" w:rsidRPr="004931C7">
        <w:rPr>
          <w:rFonts w:asciiTheme="majorHAnsi" w:hAnsiTheme="majorHAnsi"/>
        </w:rPr>
        <w:t>,</w:t>
      </w:r>
      <w:r w:rsidRPr="004931C7">
        <w:rPr>
          <w:rFonts w:asciiTheme="majorHAnsi" w:hAnsiTheme="majorHAnsi"/>
        </w:rPr>
        <w:t xml:space="preserve"> différents types de générateurs sont nécessaires. Ce projet de SMA fait appel à plusieurs d’entre eux</w:t>
      </w:r>
      <w:r w:rsidR="00DD68D2" w:rsidRPr="004931C7">
        <w:rPr>
          <w:rFonts w:asciiTheme="majorHAnsi" w:hAnsiTheme="majorHAnsi"/>
        </w:rPr>
        <w:t>,</w:t>
      </w:r>
      <w:r w:rsidR="00F34B4E" w:rsidRPr="004931C7">
        <w:rPr>
          <w:rFonts w:asciiTheme="majorHAnsi" w:hAnsiTheme="majorHAnsi"/>
        </w:rPr>
        <w:t xml:space="preserve"> rassemblés dans un unique package</w:t>
      </w:r>
      <w:r w:rsidR="00261A89" w:rsidRPr="004931C7">
        <w:rPr>
          <w:rFonts w:asciiTheme="majorHAnsi" w:hAnsiTheme="majorHAnsi"/>
        </w:rPr>
        <w:t xml:space="preserve"> (</w:t>
      </w:r>
      <w:r w:rsidR="00261A89" w:rsidRPr="004931C7">
        <w:rPr>
          <w:rFonts w:asciiTheme="majorHAnsi" w:hAnsiTheme="majorHAnsi"/>
        </w:rPr>
        <w:fldChar w:fldCharType="begin"/>
      </w:r>
      <w:r w:rsidR="00261A89" w:rsidRPr="004931C7">
        <w:rPr>
          <w:rFonts w:asciiTheme="majorHAnsi" w:hAnsiTheme="majorHAnsi"/>
        </w:rPr>
        <w:instrText xml:space="preserve"> REF _Ref381460617 \h </w:instrText>
      </w:r>
      <w:r w:rsidR="004931C7">
        <w:rPr>
          <w:rFonts w:asciiTheme="majorHAnsi" w:hAnsiTheme="majorHAnsi"/>
        </w:rPr>
        <w:instrText xml:space="preserve"> \* MERGEFORMAT </w:instrText>
      </w:r>
      <w:r w:rsidR="00261A89" w:rsidRPr="004931C7">
        <w:rPr>
          <w:rFonts w:asciiTheme="majorHAnsi" w:hAnsiTheme="majorHAnsi"/>
        </w:rPr>
      </w:r>
      <w:r w:rsidR="00261A89" w:rsidRPr="004931C7">
        <w:rPr>
          <w:rFonts w:asciiTheme="majorHAnsi" w:hAnsiTheme="majorHAnsi"/>
        </w:rPr>
        <w:fldChar w:fldCharType="separate"/>
      </w:r>
      <w:r w:rsidR="00E60A49" w:rsidRPr="00E60A49">
        <w:rPr>
          <w:rFonts w:asciiTheme="majorHAnsi" w:hAnsiTheme="majorHAnsi"/>
        </w:rPr>
        <w:t xml:space="preserve">Figure </w:t>
      </w:r>
      <w:r w:rsidR="00E60A49" w:rsidRPr="00E60A49">
        <w:rPr>
          <w:rFonts w:asciiTheme="majorHAnsi" w:hAnsiTheme="majorHAnsi"/>
          <w:noProof/>
        </w:rPr>
        <w:t>14</w:t>
      </w:r>
      <w:r w:rsidR="00261A89" w:rsidRPr="004931C7">
        <w:rPr>
          <w:rFonts w:asciiTheme="majorHAnsi" w:hAnsiTheme="majorHAnsi"/>
        </w:rPr>
        <w:fldChar w:fldCharType="end"/>
      </w:r>
      <w:r w:rsidR="006D00E3" w:rsidRPr="004931C7">
        <w:rPr>
          <w:rFonts w:asciiTheme="majorHAnsi" w:hAnsiTheme="majorHAnsi"/>
        </w:rPr>
        <w:t>)</w:t>
      </w:r>
      <w:r w:rsidRPr="004931C7">
        <w:rPr>
          <w:rFonts w:asciiTheme="majorHAnsi" w:hAnsiTheme="majorHAnsi"/>
        </w:rPr>
        <w:t>.</w:t>
      </w:r>
    </w:p>
    <w:p w:rsidR="00261A89" w:rsidRDefault="00AB358E" w:rsidP="00261A89">
      <w:pPr>
        <w:keepNext/>
        <w:jc w:val="center"/>
      </w:pPr>
      <w:r>
        <w:object w:dxaOrig="7356" w:dyaOrig="3684">
          <v:shape id="_x0000_i1029" type="#_x0000_t75" style="width:368.4pt;height:184.8pt" o:ole="">
            <v:imagedata r:id="rId26" o:title=""/>
          </v:shape>
          <o:OLEObject Type="Embed" ProgID="Visio.Drawing.15" ShapeID="_x0000_i1029" DrawAspect="Content" ObjectID="_1455442760" r:id="rId27"/>
        </w:object>
      </w:r>
    </w:p>
    <w:p w:rsidR="00AB358E" w:rsidRDefault="00261A89" w:rsidP="00261A89">
      <w:pPr>
        <w:pStyle w:val="Lgende"/>
        <w:jc w:val="center"/>
      </w:pPr>
      <w:bookmarkStart w:id="43" w:name="_Ref381460617"/>
      <w:bookmarkStart w:id="44" w:name="_Toc381649523"/>
      <w:r>
        <w:t xml:space="preserve">Figure </w:t>
      </w:r>
      <w:r w:rsidR="00B231B2">
        <w:fldChar w:fldCharType="begin"/>
      </w:r>
      <w:r w:rsidR="00B231B2">
        <w:instrText xml:space="preserve"> SEQ Figure \* ARABIC </w:instrText>
      </w:r>
      <w:r w:rsidR="00B231B2">
        <w:fldChar w:fldCharType="separate"/>
      </w:r>
      <w:r w:rsidR="005D681A">
        <w:rPr>
          <w:noProof/>
        </w:rPr>
        <w:t>15</w:t>
      </w:r>
      <w:r w:rsidR="00B231B2">
        <w:rPr>
          <w:noProof/>
        </w:rPr>
        <w:fldChar w:fldCharType="end"/>
      </w:r>
      <w:bookmarkEnd w:id="43"/>
      <w:r>
        <w:t xml:space="preserve"> - Package Generators du simulateur de civilisation</w:t>
      </w:r>
      <w:bookmarkEnd w:id="44"/>
    </w:p>
    <w:p w:rsidR="00B40662" w:rsidRPr="008F3E99" w:rsidRDefault="003B7E1C" w:rsidP="000D766F">
      <w:pPr>
        <w:jc w:val="both"/>
        <w:rPr>
          <w:rFonts w:asciiTheme="majorHAnsi" w:hAnsiTheme="majorHAnsi"/>
        </w:rPr>
      </w:pPr>
      <w:r w:rsidRPr="008F3E99">
        <w:rPr>
          <w:rFonts w:asciiTheme="majorHAnsi" w:hAnsiTheme="majorHAnsi"/>
        </w:rPr>
        <w:t xml:space="preserve">Tout d’abord, </w:t>
      </w:r>
      <w:r w:rsidR="00A06473" w:rsidRPr="008F3E99">
        <w:rPr>
          <w:rFonts w:asciiTheme="majorHAnsi" w:hAnsiTheme="majorHAnsi"/>
        </w:rPr>
        <w:t>il</w:t>
      </w:r>
      <w:r w:rsidRPr="008F3E99">
        <w:rPr>
          <w:rFonts w:asciiTheme="majorHAnsi" w:hAnsiTheme="majorHAnsi"/>
        </w:rPr>
        <w:t xml:space="preserve"> nécessite un simple générateur de nombres pseudo-aléatoires. Pour remplir ce rôle une classe MersenneTwister a été développée. Elle implémente une interface qui permet de générer des nombres pseudo-aléatoires uniformément répartis sur 623 dimensions (</w:t>
      </w:r>
      <w:r w:rsidR="00E2609A" w:rsidRPr="008F3E99">
        <w:rPr>
          <w:rFonts w:asciiTheme="majorHAnsi" w:hAnsiTheme="majorHAnsi"/>
        </w:rPr>
        <w:t>pour d</w:t>
      </w:r>
      <w:r w:rsidRPr="008F3E99">
        <w:rPr>
          <w:rFonts w:asciiTheme="majorHAnsi" w:hAnsiTheme="majorHAnsi"/>
        </w:rPr>
        <w:t>es nombres de 32 bits)</w:t>
      </w:r>
      <w:r w:rsidR="005E5423" w:rsidRPr="008F3E99">
        <w:rPr>
          <w:rFonts w:asciiTheme="majorHAnsi" w:hAnsiTheme="majorHAnsi"/>
        </w:rPr>
        <w:t xml:space="preserve"> </w:t>
      </w:r>
      <w:r w:rsidR="00A06473" w:rsidRPr="008F3E99">
        <w:rPr>
          <w:rFonts w:asciiTheme="majorHAnsi" w:hAnsiTheme="majorHAnsi"/>
        </w:rPr>
        <w:t>grâce</w:t>
      </w:r>
      <w:r w:rsidR="000E6DD1" w:rsidRPr="008F3E99">
        <w:rPr>
          <w:rFonts w:asciiTheme="majorHAnsi" w:hAnsiTheme="majorHAnsi"/>
        </w:rPr>
        <w:t xml:space="preserve"> </w:t>
      </w:r>
      <w:r w:rsidR="000A6852" w:rsidRPr="008F3E99">
        <w:rPr>
          <w:rFonts w:asciiTheme="majorHAnsi" w:hAnsiTheme="majorHAnsi"/>
        </w:rPr>
        <w:t xml:space="preserve">à un </w:t>
      </w:r>
      <w:r w:rsidR="000E6DD1" w:rsidRPr="008F3E99">
        <w:rPr>
          <w:rFonts w:asciiTheme="majorHAnsi" w:hAnsiTheme="majorHAnsi"/>
        </w:rPr>
        <w:t xml:space="preserve">algorithme </w:t>
      </w:r>
      <w:r w:rsidR="000A6852" w:rsidRPr="008F3E99">
        <w:rPr>
          <w:rFonts w:asciiTheme="majorHAnsi" w:hAnsiTheme="majorHAnsi"/>
        </w:rPr>
        <w:t xml:space="preserve">basé sur un </w:t>
      </w:r>
      <w:r w:rsidR="000E6DD1" w:rsidRPr="008F3E99">
        <w:rPr>
          <w:rFonts w:asciiTheme="majorHAnsi" w:hAnsiTheme="majorHAnsi" w:cs="Arial"/>
          <w:color w:val="000000"/>
          <w:sz w:val="19"/>
          <w:szCs w:val="19"/>
          <w:shd w:val="clear" w:color="auto" w:fill="FFFFFF"/>
        </w:rPr>
        <w:t>TGSFR</w:t>
      </w:r>
      <w:r w:rsidR="000E6DD1" w:rsidRPr="008F3E99">
        <w:rPr>
          <w:rStyle w:val="apple-converted-space"/>
          <w:rFonts w:asciiTheme="majorHAnsi" w:hAnsiTheme="majorHAnsi" w:cs="Arial"/>
          <w:color w:val="000000"/>
          <w:sz w:val="19"/>
          <w:szCs w:val="19"/>
          <w:shd w:val="clear" w:color="auto" w:fill="FFFFFF"/>
        </w:rPr>
        <w:t> (twisted generalised shift feedback register)</w:t>
      </w:r>
      <w:r w:rsidR="00CC086C" w:rsidRPr="008F3E99">
        <w:rPr>
          <w:rStyle w:val="apple-converted-space"/>
          <w:rFonts w:asciiTheme="majorHAnsi" w:hAnsiTheme="majorHAnsi" w:cs="Arial"/>
          <w:color w:val="000000"/>
          <w:sz w:val="19"/>
          <w:szCs w:val="19"/>
          <w:shd w:val="clear" w:color="auto" w:fill="FFFFFF"/>
        </w:rPr>
        <w:t>. Ce générateur porte le nom de Mersenne Twister et a été</w:t>
      </w:r>
      <w:r w:rsidR="000E6DD1" w:rsidRPr="008F3E99">
        <w:rPr>
          <w:rStyle w:val="apple-converted-space"/>
          <w:rFonts w:asciiTheme="majorHAnsi" w:hAnsiTheme="majorHAnsi" w:cs="Arial"/>
          <w:color w:val="000000"/>
          <w:sz w:val="19"/>
          <w:szCs w:val="19"/>
          <w:shd w:val="clear" w:color="auto" w:fill="FFFFFF"/>
        </w:rPr>
        <w:t xml:space="preserve"> inventé par Makato Matsumoto et Takuji Nishimura</w:t>
      </w:r>
      <w:r w:rsidR="00CB35F7" w:rsidRPr="008F3E99">
        <w:rPr>
          <w:rStyle w:val="apple-converted-space"/>
          <w:rFonts w:asciiTheme="majorHAnsi" w:hAnsiTheme="majorHAnsi" w:cs="Arial"/>
          <w:color w:val="000000"/>
          <w:sz w:val="19"/>
          <w:szCs w:val="19"/>
          <w:shd w:val="clear" w:color="auto" w:fill="FFFFFF"/>
        </w:rPr>
        <w:t xml:space="preserve"> en 1997</w:t>
      </w:r>
      <w:r w:rsidRPr="008F3E99">
        <w:rPr>
          <w:rFonts w:asciiTheme="majorHAnsi" w:hAnsiTheme="majorHAnsi"/>
        </w:rPr>
        <w:t>.</w:t>
      </w:r>
      <w:r w:rsidR="00B75112" w:rsidRPr="008F3E99">
        <w:rPr>
          <w:rFonts w:asciiTheme="majorHAnsi" w:hAnsiTheme="majorHAnsi"/>
        </w:rPr>
        <w:t xml:space="preserve"> Dans la simulation il est utilisé par </w:t>
      </w:r>
      <w:r w:rsidR="007E7663" w:rsidRPr="008F3E99">
        <w:rPr>
          <w:rFonts w:asciiTheme="majorHAnsi" w:hAnsiTheme="majorHAnsi"/>
        </w:rPr>
        <w:t>de nombreuses classes et composants, notamment par les classes co</w:t>
      </w:r>
      <w:r w:rsidR="007E7663" w:rsidRPr="008F3E99">
        <w:rPr>
          <w:rFonts w:asciiTheme="majorHAnsi" w:hAnsiTheme="majorHAnsi"/>
        </w:rPr>
        <w:t>m</w:t>
      </w:r>
      <w:r w:rsidR="007E7663" w:rsidRPr="008F3E99">
        <w:rPr>
          <w:rFonts w:asciiTheme="majorHAnsi" w:hAnsiTheme="majorHAnsi"/>
        </w:rPr>
        <w:t xml:space="preserve">portementales des unités lorsqu’elles recherchent des ressources dans la mémoire de la civilisation. </w:t>
      </w:r>
      <w:r w:rsidR="000D766F" w:rsidRPr="008F3E99">
        <w:rPr>
          <w:rFonts w:asciiTheme="majorHAnsi" w:hAnsiTheme="majorHAnsi"/>
        </w:rPr>
        <w:t xml:space="preserve">Cet </w:t>
      </w:r>
      <w:r w:rsidR="007E7663" w:rsidRPr="008F3E99">
        <w:rPr>
          <w:rFonts w:asciiTheme="majorHAnsi" w:hAnsiTheme="majorHAnsi"/>
        </w:rPr>
        <w:t xml:space="preserve">algorithme sera </w:t>
      </w:r>
      <w:r w:rsidR="000D766F" w:rsidRPr="008F3E99">
        <w:rPr>
          <w:rFonts w:asciiTheme="majorHAnsi" w:hAnsiTheme="majorHAnsi"/>
        </w:rPr>
        <w:t xml:space="preserve">détaillé </w:t>
      </w:r>
      <w:r w:rsidR="007E7663" w:rsidRPr="008F3E99">
        <w:rPr>
          <w:rFonts w:asciiTheme="majorHAnsi" w:hAnsiTheme="majorHAnsi"/>
        </w:rPr>
        <w:t>plus loin dans le rapport.</w:t>
      </w:r>
    </w:p>
    <w:p w:rsidR="00F34B4E" w:rsidRPr="008F3E99" w:rsidRDefault="000B226E" w:rsidP="000D766F">
      <w:pPr>
        <w:jc w:val="both"/>
        <w:rPr>
          <w:rFonts w:asciiTheme="majorHAnsi" w:hAnsiTheme="majorHAnsi"/>
        </w:rPr>
      </w:pPr>
      <w:r w:rsidRPr="008F3E99">
        <w:rPr>
          <w:rFonts w:asciiTheme="majorHAnsi" w:hAnsiTheme="majorHAnsi"/>
        </w:rPr>
        <w:t>Un second type de générateur utilisé par les unités permet de tir</w:t>
      </w:r>
      <w:r w:rsidR="000B3095" w:rsidRPr="008F3E99">
        <w:rPr>
          <w:rFonts w:asciiTheme="majorHAnsi" w:hAnsiTheme="majorHAnsi"/>
        </w:rPr>
        <w:t xml:space="preserve">er des nombres suivant une loi </w:t>
      </w:r>
      <w:r w:rsidR="007C0D1F" w:rsidRPr="008F3E99">
        <w:rPr>
          <w:rFonts w:asciiTheme="majorHAnsi" w:hAnsiTheme="majorHAnsi"/>
        </w:rPr>
        <w:t>n</w:t>
      </w:r>
      <w:r w:rsidRPr="008F3E99">
        <w:rPr>
          <w:rFonts w:asciiTheme="majorHAnsi" w:hAnsiTheme="majorHAnsi"/>
        </w:rPr>
        <w:t>o</w:t>
      </w:r>
      <w:r w:rsidRPr="008F3E99">
        <w:rPr>
          <w:rFonts w:asciiTheme="majorHAnsi" w:hAnsiTheme="majorHAnsi"/>
        </w:rPr>
        <w:t>r</w:t>
      </w:r>
      <w:r w:rsidRPr="008F3E99">
        <w:rPr>
          <w:rFonts w:asciiTheme="majorHAnsi" w:hAnsiTheme="majorHAnsi"/>
        </w:rPr>
        <w:t xml:space="preserve">male paramétrable. </w:t>
      </w:r>
      <w:r w:rsidR="00054719" w:rsidRPr="008F3E99">
        <w:rPr>
          <w:rFonts w:asciiTheme="majorHAnsi" w:hAnsiTheme="majorHAnsi"/>
        </w:rPr>
        <w:t>Il</w:t>
      </w:r>
      <w:r w:rsidR="00E433A5" w:rsidRPr="008F3E99">
        <w:rPr>
          <w:rFonts w:asciiTheme="majorHAnsi" w:hAnsiTheme="majorHAnsi"/>
        </w:rPr>
        <w:t xml:space="preserve"> est</w:t>
      </w:r>
      <w:r w:rsidR="00054719" w:rsidRPr="008F3E99">
        <w:rPr>
          <w:rFonts w:asciiTheme="majorHAnsi" w:hAnsiTheme="majorHAnsi"/>
        </w:rPr>
        <w:t xml:space="preserve"> implémenté par la classe NormalDistributionGenerator</w:t>
      </w:r>
      <w:r w:rsidR="00C017AB" w:rsidRPr="008F3E99">
        <w:rPr>
          <w:rFonts w:asciiTheme="majorHAnsi" w:hAnsiTheme="majorHAnsi"/>
        </w:rPr>
        <w:t xml:space="preserve"> et </w:t>
      </w:r>
      <w:r w:rsidR="00AE22A8" w:rsidRPr="008F3E99">
        <w:rPr>
          <w:rFonts w:asciiTheme="majorHAnsi" w:hAnsiTheme="majorHAnsi"/>
        </w:rPr>
        <w:t xml:space="preserve">pour ce faire </w:t>
      </w:r>
      <w:r w:rsidR="00E5430B" w:rsidRPr="008F3E99">
        <w:rPr>
          <w:rFonts w:asciiTheme="majorHAnsi" w:hAnsiTheme="majorHAnsi"/>
        </w:rPr>
        <w:t xml:space="preserve">il </w:t>
      </w:r>
      <w:r w:rsidR="00C960BF" w:rsidRPr="008F3E99">
        <w:rPr>
          <w:rFonts w:asciiTheme="majorHAnsi" w:hAnsiTheme="majorHAnsi"/>
        </w:rPr>
        <w:t>utilise la technique mise au point par Box et Muller en 1958.</w:t>
      </w:r>
      <w:r w:rsidR="00FC3896" w:rsidRPr="008F3E99">
        <w:rPr>
          <w:rFonts w:asciiTheme="majorHAnsi" w:hAnsiTheme="majorHAnsi"/>
        </w:rPr>
        <w:t xml:space="preserve"> Cette technique nécessite le tirage de deux nombres aléatoires pour obtenir des </w:t>
      </w:r>
      <w:r w:rsidR="00AE5494" w:rsidRPr="008F3E99">
        <w:rPr>
          <w:rFonts w:asciiTheme="majorHAnsi" w:hAnsiTheme="majorHAnsi"/>
        </w:rPr>
        <w:t>nombres</w:t>
      </w:r>
      <w:r w:rsidR="00FC3896" w:rsidRPr="008F3E99">
        <w:rPr>
          <w:rFonts w:asciiTheme="majorHAnsi" w:hAnsiTheme="majorHAnsi"/>
        </w:rPr>
        <w:t xml:space="preserve"> distribués selon</w:t>
      </w:r>
      <w:r w:rsidR="00A22F8A" w:rsidRPr="008F3E99">
        <w:rPr>
          <w:rFonts w:asciiTheme="majorHAnsi" w:hAnsiTheme="majorHAnsi"/>
        </w:rPr>
        <w:t xml:space="preserve"> une loi n</w:t>
      </w:r>
      <w:r w:rsidR="00053893" w:rsidRPr="008F3E99">
        <w:rPr>
          <w:rFonts w:asciiTheme="majorHAnsi" w:hAnsiTheme="majorHAnsi"/>
        </w:rPr>
        <w:t>ormale</w:t>
      </w:r>
      <w:r w:rsidR="00FC3896" w:rsidRPr="008F3E99">
        <w:rPr>
          <w:rFonts w:asciiTheme="majorHAnsi" w:hAnsiTheme="majorHAnsi"/>
        </w:rPr>
        <w:t xml:space="preserve">. C’est pourquoi la classe NormalDistributionGenerator est composée d’un Mersenne Twister. </w:t>
      </w:r>
      <w:r w:rsidR="00E5430B" w:rsidRPr="008F3E99">
        <w:rPr>
          <w:rFonts w:asciiTheme="majorHAnsi" w:hAnsiTheme="majorHAnsi"/>
        </w:rPr>
        <w:t>Ce</w:t>
      </w:r>
      <w:r w:rsidR="00FC3896" w:rsidRPr="008F3E99">
        <w:rPr>
          <w:rFonts w:asciiTheme="majorHAnsi" w:hAnsiTheme="majorHAnsi"/>
        </w:rPr>
        <w:t xml:space="preserve"> générateur de loi normale</w:t>
      </w:r>
      <w:r w:rsidR="00730D83" w:rsidRPr="008F3E99">
        <w:rPr>
          <w:rFonts w:asciiTheme="majorHAnsi" w:hAnsiTheme="majorHAnsi"/>
        </w:rPr>
        <w:t xml:space="preserve"> est utilisé par les unités au moment où elles </w:t>
      </w:r>
      <w:r w:rsidR="00494341" w:rsidRPr="008F3E99">
        <w:rPr>
          <w:rFonts w:asciiTheme="majorHAnsi" w:hAnsiTheme="majorHAnsi"/>
        </w:rPr>
        <w:t>cherchent</w:t>
      </w:r>
      <w:r w:rsidR="00730D83" w:rsidRPr="008F3E99">
        <w:rPr>
          <w:rFonts w:asciiTheme="majorHAnsi" w:hAnsiTheme="majorHAnsi"/>
        </w:rPr>
        <w:t xml:space="preserve"> un lieu pour con</w:t>
      </w:r>
      <w:r w:rsidR="00812533" w:rsidRPr="008F3E99">
        <w:rPr>
          <w:rFonts w:asciiTheme="majorHAnsi" w:hAnsiTheme="majorHAnsi"/>
        </w:rPr>
        <w:t>s</w:t>
      </w:r>
      <w:r w:rsidR="00730D83" w:rsidRPr="008F3E99">
        <w:rPr>
          <w:rFonts w:asciiTheme="majorHAnsi" w:hAnsiTheme="majorHAnsi"/>
        </w:rPr>
        <w:t xml:space="preserve">truire </w:t>
      </w:r>
      <w:r w:rsidR="00482AD7" w:rsidRPr="008F3E99">
        <w:rPr>
          <w:rFonts w:asciiTheme="majorHAnsi" w:hAnsiTheme="majorHAnsi"/>
        </w:rPr>
        <w:t>de</w:t>
      </w:r>
      <w:r w:rsidR="00730D83" w:rsidRPr="008F3E99">
        <w:rPr>
          <w:rFonts w:asciiTheme="majorHAnsi" w:hAnsiTheme="majorHAnsi"/>
        </w:rPr>
        <w:t xml:space="preserve"> nouveau</w:t>
      </w:r>
      <w:r w:rsidR="00482AD7" w:rsidRPr="008F3E99">
        <w:rPr>
          <w:rFonts w:asciiTheme="majorHAnsi" w:hAnsiTheme="majorHAnsi"/>
        </w:rPr>
        <w:t>x</w:t>
      </w:r>
      <w:r w:rsidR="00730D83" w:rsidRPr="008F3E99">
        <w:rPr>
          <w:rFonts w:asciiTheme="majorHAnsi" w:hAnsiTheme="majorHAnsi"/>
        </w:rPr>
        <w:t xml:space="preserve"> bâtiment</w:t>
      </w:r>
      <w:r w:rsidR="00482AD7" w:rsidRPr="008F3E99">
        <w:rPr>
          <w:rFonts w:asciiTheme="majorHAnsi" w:hAnsiTheme="majorHAnsi"/>
        </w:rPr>
        <w:t>s</w:t>
      </w:r>
      <w:r w:rsidR="00601FD8" w:rsidRPr="008F3E99">
        <w:rPr>
          <w:rFonts w:asciiTheme="majorHAnsi" w:hAnsiTheme="majorHAnsi"/>
        </w:rPr>
        <w:t xml:space="preserve">. Ce </w:t>
      </w:r>
      <w:r w:rsidR="001E50BA" w:rsidRPr="008F3E99">
        <w:rPr>
          <w:rFonts w:asciiTheme="majorHAnsi" w:hAnsiTheme="majorHAnsi"/>
        </w:rPr>
        <w:t xml:space="preserve">comportement sera </w:t>
      </w:r>
      <w:r w:rsidR="005E0D2C" w:rsidRPr="008F3E99">
        <w:rPr>
          <w:rFonts w:asciiTheme="majorHAnsi" w:hAnsiTheme="majorHAnsi"/>
        </w:rPr>
        <w:t>mieux</w:t>
      </w:r>
      <w:r w:rsidR="005D5550" w:rsidRPr="008F3E99">
        <w:rPr>
          <w:rFonts w:asciiTheme="majorHAnsi" w:hAnsiTheme="majorHAnsi"/>
        </w:rPr>
        <w:t xml:space="preserve"> </w:t>
      </w:r>
      <w:r w:rsidR="001E50BA" w:rsidRPr="008F3E99">
        <w:rPr>
          <w:rFonts w:asciiTheme="majorHAnsi" w:hAnsiTheme="majorHAnsi"/>
        </w:rPr>
        <w:t>détaillé par la suite.</w:t>
      </w:r>
    </w:p>
    <w:p w:rsidR="000961CE" w:rsidRPr="008F3E99" w:rsidRDefault="003D1E33" w:rsidP="00307C65">
      <w:pPr>
        <w:jc w:val="both"/>
        <w:rPr>
          <w:rFonts w:asciiTheme="majorHAnsi" w:hAnsiTheme="majorHAnsi"/>
        </w:rPr>
      </w:pPr>
      <w:r w:rsidRPr="008F3E99">
        <w:rPr>
          <w:rFonts w:asciiTheme="majorHAnsi" w:hAnsiTheme="majorHAnsi"/>
        </w:rPr>
        <w:t xml:space="preserve">Enfin le dernier générateur utilisé au cours de la simulation permet de générer un environnement de manière aléatoire, sans que ce dernier soit totalement chaotique.  </w:t>
      </w:r>
      <w:r w:rsidR="00735373" w:rsidRPr="008F3E99">
        <w:rPr>
          <w:rFonts w:asciiTheme="majorHAnsi" w:hAnsiTheme="majorHAnsi"/>
        </w:rPr>
        <w:t>Il s’agit d’un générateur de bruit de Perlin</w:t>
      </w:r>
      <w:r w:rsidR="001775B4" w:rsidRPr="008F3E99">
        <w:rPr>
          <w:rFonts w:asciiTheme="majorHAnsi" w:hAnsiTheme="majorHAnsi"/>
        </w:rPr>
        <w:t>.</w:t>
      </w:r>
      <w:r w:rsidR="00735373" w:rsidRPr="008F3E99">
        <w:rPr>
          <w:rFonts w:asciiTheme="majorHAnsi" w:hAnsiTheme="majorHAnsi"/>
        </w:rPr>
        <w:t xml:space="preserve"> </w:t>
      </w:r>
      <w:r w:rsidR="001775B4" w:rsidRPr="008F3E99">
        <w:rPr>
          <w:rFonts w:asciiTheme="majorHAnsi" w:hAnsiTheme="majorHAnsi"/>
        </w:rPr>
        <w:t>S</w:t>
      </w:r>
      <w:r w:rsidR="00735373" w:rsidRPr="008F3E99">
        <w:rPr>
          <w:rFonts w:asciiTheme="majorHAnsi" w:hAnsiTheme="majorHAnsi"/>
        </w:rPr>
        <w:t>on fonctionnement et son utilisation sont détaillés dans la partie qui traite des problèmes algorithmiques du SMA. Son implémentation est réalisé</w:t>
      </w:r>
      <w:r w:rsidR="00BE3ACC" w:rsidRPr="008F3E99">
        <w:rPr>
          <w:rFonts w:asciiTheme="majorHAnsi" w:hAnsiTheme="majorHAnsi"/>
        </w:rPr>
        <w:t>e</w:t>
      </w:r>
      <w:r w:rsidR="00735373" w:rsidRPr="008F3E99">
        <w:rPr>
          <w:rFonts w:asciiTheme="majorHAnsi" w:hAnsiTheme="majorHAnsi"/>
        </w:rPr>
        <w:t xml:space="preserve"> à travers la classe PerlinNoise du package</w:t>
      </w:r>
      <w:r w:rsidR="00787CDE" w:rsidRPr="008F3E99">
        <w:rPr>
          <w:rFonts w:asciiTheme="majorHAnsi" w:hAnsiTheme="majorHAnsi"/>
        </w:rPr>
        <w:t xml:space="preserve"> Generators</w:t>
      </w:r>
      <w:r w:rsidR="00E545B2" w:rsidRPr="008F3E99">
        <w:rPr>
          <w:rFonts w:asciiTheme="majorHAnsi" w:hAnsiTheme="majorHAnsi"/>
        </w:rPr>
        <w:t xml:space="preserve"> et p</w:t>
      </w:r>
      <w:r w:rsidR="003F00AB" w:rsidRPr="008F3E99">
        <w:rPr>
          <w:rFonts w:asciiTheme="majorHAnsi" w:hAnsiTheme="majorHAnsi"/>
        </w:rPr>
        <w:t xml:space="preserve">our fonctionner, </w:t>
      </w:r>
      <w:r w:rsidR="00E545B2" w:rsidRPr="008F3E99">
        <w:rPr>
          <w:rFonts w:asciiTheme="majorHAnsi" w:hAnsiTheme="majorHAnsi"/>
        </w:rPr>
        <w:t>celle-ci</w:t>
      </w:r>
      <w:r w:rsidR="003F00AB" w:rsidRPr="008F3E99">
        <w:rPr>
          <w:rFonts w:asciiTheme="majorHAnsi" w:hAnsiTheme="majorHAnsi"/>
        </w:rPr>
        <w:t xml:space="preserve"> </w:t>
      </w:r>
      <w:r w:rsidR="002B6AA6" w:rsidRPr="008F3E99">
        <w:rPr>
          <w:rFonts w:asciiTheme="majorHAnsi" w:hAnsiTheme="majorHAnsi"/>
        </w:rPr>
        <w:t xml:space="preserve">utilise un Mersenne Twister </w:t>
      </w:r>
      <w:r w:rsidR="00472AE6" w:rsidRPr="008F3E99">
        <w:rPr>
          <w:rFonts w:asciiTheme="majorHAnsi" w:hAnsiTheme="majorHAnsi"/>
        </w:rPr>
        <w:t>intégré à</w:t>
      </w:r>
      <w:r w:rsidR="002B6AA6" w:rsidRPr="008F3E99">
        <w:rPr>
          <w:rFonts w:asciiTheme="majorHAnsi" w:hAnsiTheme="majorHAnsi"/>
        </w:rPr>
        <w:t xml:space="preserve"> la STL</w:t>
      </w:r>
      <w:r w:rsidR="00FE29D4" w:rsidRPr="008F3E99">
        <w:rPr>
          <w:rFonts w:asciiTheme="majorHAnsi" w:hAnsiTheme="majorHAnsi"/>
        </w:rPr>
        <w:t xml:space="preserve"> depuis l’arrivée du C++ 11</w:t>
      </w:r>
      <w:r w:rsidR="00735373" w:rsidRPr="008F3E99">
        <w:rPr>
          <w:rFonts w:asciiTheme="majorHAnsi" w:hAnsiTheme="majorHAnsi"/>
        </w:rPr>
        <w:t>.</w:t>
      </w:r>
    </w:p>
    <w:p w:rsidR="00582F3F" w:rsidRDefault="00AF3380" w:rsidP="00582F3F">
      <w:pPr>
        <w:pStyle w:val="Titre3"/>
      </w:pPr>
      <w:bookmarkStart w:id="45" w:name="_Toc381649550"/>
      <w:r>
        <w:t>Problèmes algorithmiques</w:t>
      </w:r>
      <w:bookmarkEnd w:id="45"/>
    </w:p>
    <w:p w:rsidR="002C22B1" w:rsidRPr="008F3E99" w:rsidRDefault="003007C2" w:rsidP="001D08D1">
      <w:pPr>
        <w:jc w:val="both"/>
        <w:rPr>
          <w:rFonts w:asciiTheme="majorHAnsi" w:hAnsiTheme="majorHAnsi"/>
        </w:rPr>
      </w:pPr>
      <w:r w:rsidRPr="008F3E99">
        <w:rPr>
          <w:rFonts w:asciiTheme="majorHAnsi" w:hAnsiTheme="majorHAnsi"/>
        </w:rPr>
        <w:t xml:space="preserve">Le génie logiciel associé à une conception orientée objet </w:t>
      </w:r>
      <w:r w:rsidR="00A27B95" w:rsidRPr="008F3E99">
        <w:rPr>
          <w:rFonts w:asciiTheme="majorHAnsi" w:hAnsiTheme="majorHAnsi"/>
        </w:rPr>
        <w:t>permet</w:t>
      </w:r>
      <w:r w:rsidRPr="008F3E99">
        <w:rPr>
          <w:rFonts w:asciiTheme="majorHAnsi" w:hAnsiTheme="majorHAnsi"/>
        </w:rPr>
        <w:t xml:space="preserve"> de structurer correctement</w:t>
      </w:r>
      <w:r w:rsidR="0031040B" w:rsidRPr="008F3E99">
        <w:rPr>
          <w:rFonts w:asciiTheme="majorHAnsi" w:hAnsiTheme="majorHAnsi"/>
        </w:rPr>
        <w:t xml:space="preserve"> l’architecture d’</w:t>
      </w:r>
      <w:r w:rsidRPr="008F3E99">
        <w:rPr>
          <w:rFonts w:asciiTheme="majorHAnsi" w:hAnsiTheme="majorHAnsi"/>
        </w:rPr>
        <w:t xml:space="preserve">un programme. Cependant, les traitements </w:t>
      </w:r>
      <w:r w:rsidR="00077FA8" w:rsidRPr="008F3E99">
        <w:rPr>
          <w:rFonts w:asciiTheme="majorHAnsi" w:hAnsiTheme="majorHAnsi"/>
        </w:rPr>
        <w:t>associés aux objets modélisés restent</w:t>
      </w:r>
      <w:r w:rsidR="00EC4F78" w:rsidRPr="008F3E99">
        <w:rPr>
          <w:rFonts w:asciiTheme="majorHAnsi" w:hAnsiTheme="majorHAnsi"/>
        </w:rPr>
        <w:t xml:space="preserve"> toujours</w:t>
      </w:r>
      <w:r w:rsidR="00077FA8" w:rsidRPr="008F3E99">
        <w:rPr>
          <w:rFonts w:asciiTheme="majorHAnsi" w:hAnsiTheme="majorHAnsi"/>
        </w:rPr>
        <w:t xml:space="preserve"> à</w:t>
      </w:r>
      <w:r w:rsidR="008B6ECA" w:rsidRPr="008F3E99">
        <w:rPr>
          <w:rFonts w:asciiTheme="majorHAnsi" w:hAnsiTheme="majorHAnsi"/>
        </w:rPr>
        <w:t xml:space="preserve"> définir</w:t>
      </w:r>
      <w:r w:rsidR="00077FA8" w:rsidRPr="008F3E99">
        <w:rPr>
          <w:rFonts w:asciiTheme="majorHAnsi" w:hAnsiTheme="majorHAnsi"/>
        </w:rPr>
        <w:t>.</w:t>
      </w:r>
      <w:r w:rsidR="00603F8D" w:rsidRPr="008F3E99">
        <w:rPr>
          <w:rFonts w:asciiTheme="majorHAnsi" w:hAnsiTheme="majorHAnsi"/>
        </w:rPr>
        <w:t xml:space="preserve"> Certains intègre</w:t>
      </w:r>
      <w:r w:rsidR="004B4896" w:rsidRPr="008F3E99">
        <w:rPr>
          <w:rFonts w:asciiTheme="majorHAnsi" w:hAnsiTheme="majorHAnsi"/>
        </w:rPr>
        <w:t>nt</w:t>
      </w:r>
      <w:r w:rsidR="00603F8D" w:rsidRPr="008F3E99">
        <w:rPr>
          <w:rFonts w:asciiTheme="majorHAnsi" w:hAnsiTheme="majorHAnsi"/>
        </w:rPr>
        <w:t xml:space="preserve"> parmi leurs mét</w:t>
      </w:r>
      <w:r w:rsidR="00DE088A" w:rsidRPr="008F3E99">
        <w:rPr>
          <w:rFonts w:asciiTheme="majorHAnsi" w:hAnsiTheme="majorHAnsi"/>
        </w:rPr>
        <w:t>hodes des traitements algorithmique</w:t>
      </w:r>
      <w:r w:rsidR="00603F8D" w:rsidRPr="008F3E99">
        <w:rPr>
          <w:rFonts w:asciiTheme="majorHAnsi" w:hAnsiTheme="majorHAnsi"/>
        </w:rPr>
        <w:t>s co</w:t>
      </w:r>
      <w:r w:rsidR="00603F8D" w:rsidRPr="008F3E99">
        <w:rPr>
          <w:rFonts w:asciiTheme="majorHAnsi" w:hAnsiTheme="majorHAnsi"/>
        </w:rPr>
        <w:t>m</w:t>
      </w:r>
      <w:r w:rsidR="00603F8D" w:rsidRPr="008F3E99">
        <w:rPr>
          <w:rFonts w:asciiTheme="majorHAnsi" w:hAnsiTheme="majorHAnsi"/>
        </w:rPr>
        <w:t xml:space="preserve">plexes qu’il est nécessaire de préciser. Dans ce sens, une première sous-partie a pour </w:t>
      </w:r>
      <w:r w:rsidR="005C3790" w:rsidRPr="008F3E99">
        <w:rPr>
          <w:rFonts w:asciiTheme="majorHAnsi" w:hAnsiTheme="majorHAnsi"/>
        </w:rPr>
        <w:t>rôle</w:t>
      </w:r>
      <w:r w:rsidR="00603F8D" w:rsidRPr="008F3E99">
        <w:rPr>
          <w:rFonts w:asciiTheme="majorHAnsi" w:hAnsiTheme="majorHAnsi"/>
        </w:rPr>
        <w:t xml:space="preserve"> d’</w:t>
      </w:r>
      <w:r w:rsidR="00923818" w:rsidRPr="008F3E99">
        <w:rPr>
          <w:rFonts w:asciiTheme="majorHAnsi" w:hAnsiTheme="majorHAnsi"/>
        </w:rPr>
        <w:t>expliquer</w:t>
      </w:r>
      <w:r w:rsidR="00603F8D" w:rsidRPr="008F3E99">
        <w:rPr>
          <w:rFonts w:asciiTheme="majorHAnsi" w:hAnsiTheme="majorHAnsi"/>
        </w:rPr>
        <w:t xml:space="preserve"> le fonctionnement des IA présentes dans les entités actives. Une seconde sous-partie a pour rôle </w:t>
      </w:r>
      <w:r w:rsidR="001D08D1" w:rsidRPr="008F3E99">
        <w:rPr>
          <w:rFonts w:asciiTheme="majorHAnsi" w:hAnsiTheme="majorHAnsi"/>
        </w:rPr>
        <w:t>d’expliciter</w:t>
      </w:r>
      <w:r w:rsidR="00603F8D" w:rsidRPr="008F3E99">
        <w:rPr>
          <w:rFonts w:asciiTheme="majorHAnsi" w:hAnsiTheme="majorHAnsi"/>
        </w:rPr>
        <w:t xml:space="preserve"> le fonctionnement de l’algorithme A* utilisé par les unités </w:t>
      </w:r>
      <w:r w:rsidR="001D08D1" w:rsidRPr="008F3E99">
        <w:rPr>
          <w:rFonts w:asciiTheme="majorHAnsi" w:hAnsiTheme="majorHAnsi"/>
        </w:rPr>
        <w:t>afin de</w:t>
      </w:r>
      <w:r w:rsidR="00603F8D" w:rsidRPr="008F3E99">
        <w:rPr>
          <w:rFonts w:asciiTheme="majorHAnsi" w:hAnsiTheme="majorHAnsi"/>
        </w:rPr>
        <w:t xml:space="preserve"> calculer le plus court chemin qui les sépare d’un objectif. Puis dans un dernier temps, une troisième sous-partie traite de la mise en œuvre </w:t>
      </w:r>
      <w:r w:rsidR="00CD5C22" w:rsidRPr="008F3E99">
        <w:rPr>
          <w:rFonts w:asciiTheme="majorHAnsi" w:hAnsiTheme="majorHAnsi"/>
        </w:rPr>
        <w:t>d’</w:t>
      </w:r>
      <w:r w:rsidR="00603F8D" w:rsidRPr="008F3E99">
        <w:rPr>
          <w:rFonts w:asciiTheme="majorHAnsi" w:hAnsiTheme="majorHAnsi"/>
        </w:rPr>
        <w:t xml:space="preserve">algorithmes </w:t>
      </w:r>
      <w:r w:rsidR="00D7227B" w:rsidRPr="008F3E99">
        <w:rPr>
          <w:rFonts w:asciiTheme="majorHAnsi" w:hAnsiTheme="majorHAnsi"/>
        </w:rPr>
        <w:t>permettant</w:t>
      </w:r>
      <w:r w:rsidR="00CD5C22" w:rsidRPr="008F3E99">
        <w:rPr>
          <w:rFonts w:asciiTheme="majorHAnsi" w:hAnsiTheme="majorHAnsi"/>
        </w:rPr>
        <w:t xml:space="preserve"> de </w:t>
      </w:r>
      <w:r w:rsidR="00603F8D" w:rsidRPr="008F3E99">
        <w:rPr>
          <w:rFonts w:asciiTheme="majorHAnsi" w:hAnsiTheme="majorHAnsi"/>
        </w:rPr>
        <w:t xml:space="preserve">générer </w:t>
      </w:r>
      <w:r w:rsidR="00654E6E" w:rsidRPr="008F3E99">
        <w:rPr>
          <w:rFonts w:asciiTheme="majorHAnsi" w:hAnsiTheme="majorHAnsi"/>
        </w:rPr>
        <w:t>du relief dans un environnement</w:t>
      </w:r>
      <w:r w:rsidR="005F6054" w:rsidRPr="008F3E99">
        <w:rPr>
          <w:rFonts w:asciiTheme="majorHAnsi" w:hAnsiTheme="majorHAnsi"/>
        </w:rPr>
        <w:t xml:space="preserve"> à l’aide d’un bruit de Perlin.</w:t>
      </w:r>
      <w:r w:rsidR="00654E6E" w:rsidRPr="008F3E99">
        <w:rPr>
          <w:rFonts w:asciiTheme="majorHAnsi" w:hAnsiTheme="majorHAnsi"/>
        </w:rPr>
        <w:t xml:space="preserve"> </w:t>
      </w:r>
      <w:r w:rsidR="005F6054" w:rsidRPr="008F3E99">
        <w:rPr>
          <w:rFonts w:asciiTheme="majorHAnsi" w:hAnsiTheme="majorHAnsi"/>
        </w:rPr>
        <w:t xml:space="preserve">Elle </w:t>
      </w:r>
      <w:r w:rsidR="00721A7A" w:rsidRPr="008F3E99">
        <w:rPr>
          <w:rFonts w:asciiTheme="majorHAnsi" w:hAnsiTheme="majorHAnsi"/>
        </w:rPr>
        <w:t xml:space="preserve">explique </w:t>
      </w:r>
      <w:r w:rsidR="004770D7" w:rsidRPr="008F3E99">
        <w:rPr>
          <w:rFonts w:asciiTheme="majorHAnsi" w:hAnsiTheme="majorHAnsi"/>
        </w:rPr>
        <w:t>également</w:t>
      </w:r>
      <w:r w:rsidR="00654E6E" w:rsidRPr="008F3E99">
        <w:rPr>
          <w:rFonts w:asciiTheme="majorHAnsi" w:hAnsiTheme="majorHAnsi"/>
        </w:rPr>
        <w:t xml:space="preserve"> que la manière dont il possible d’utiliser </w:t>
      </w:r>
      <w:r w:rsidR="00FB6B65" w:rsidRPr="008F3E99">
        <w:rPr>
          <w:rFonts w:asciiTheme="majorHAnsi" w:hAnsiTheme="majorHAnsi"/>
        </w:rPr>
        <w:t>ce</w:t>
      </w:r>
      <w:r w:rsidR="00654E6E" w:rsidRPr="008F3E99">
        <w:rPr>
          <w:rFonts w:asciiTheme="majorHAnsi" w:hAnsiTheme="majorHAnsi"/>
        </w:rPr>
        <w:t xml:space="preserve"> bruit pour disp</w:t>
      </w:r>
      <w:r w:rsidR="00654E6E" w:rsidRPr="008F3E99">
        <w:rPr>
          <w:rFonts w:asciiTheme="majorHAnsi" w:hAnsiTheme="majorHAnsi"/>
        </w:rPr>
        <w:t>o</w:t>
      </w:r>
      <w:r w:rsidR="00654E6E" w:rsidRPr="008F3E99">
        <w:rPr>
          <w:rFonts w:asciiTheme="majorHAnsi" w:hAnsiTheme="majorHAnsi"/>
        </w:rPr>
        <w:t xml:space="preserve">ser des ressources </w:t>
      </w:r>
      <w:r w:rsidR="008D2874" w:rsidRPr="008F3E99">
        <w:rPr>
          <w:rFonts w:asciiTheme="majorHAnsi" w:hAnsiTheme="majorHAnsi"/>
        </w:rPr>
        <w:t>aléatoirement</w:t>
      </w:r>
      <w:r w:rsidR="00654E6E" w:rsidRPr="008F3E99">
        <w:rPr>
          <w:rFonts w:asciiTheme="majorHAnsi" w:hAnsiTheme="majorHAnsi"/>
        </w:rPr>
        <w:t xml:space="preserve"> sur une carte.</w:t>
      </w:r>
    </w:p>
    <w:p w:rsidR="001F1927" w:rsidRDefault="00882D67" w:rsidP="0078040D">
      <w:pPr>
        <w:pStyle w:val="Titre4"/>
      </w:pPr>
      <w:r w:rsidRPr="0000269E">
        <w:lastRenderedPageBreak/>
        <w:t>Stratégie</w:t>
      </w:r>
      <w:r w:rsidR="00C01C5E" w:rsidRPr="0000269E">
        <w:t>s</w:t>
      </w:r>
      <w:r w:rsidRPr="0000269E">
        <w:t xml:space="preserve"> des entités actives et des agents</w:t>
      </w:r>
    </w:p>
    <w:p w:rsidR="00731E72" w:rsidRPr="008057BA" w:rsidRDefault="00731E72" w:rsidP="00731E72">
      <w:pPr>
        <w:rPr>
          <w:rFonts w:asciiTheme="majorHAnsi" w:hAnsiTheme="majorHAnsi"/>
        </w:rPr>
      </w:pPr>
      <w:r w:rsidRPr="008057BA">
        <w:rPr>
          <w:rFonts w:asciiTheme="majorHAnsi" w:hAnsiTheme="majorHAnsi"/>
        </w:rPr>
        <w:t>Les entités actives se distinguent donc des entités passives par le fait qu’elles exécutent une séquence d’action à chaque pas de temps de la simulation. La partie précédente qui traite de génie logicielle a montré la nécessité de développer un package de classe comportementales pour ces unités. Néa</w:t>
      </w:r>
      <w:r w:rsidRPr="008057BA">
        <w:rPr>
          <w:rFonts w:asciiTheme="majorHAnsi" w:hAnsiTheme="majorHAnsi"/>
        </w:rPr>
        <w:t>n</w:t>
      </w:r>
      <w:r w:rsidRPr="008057BA">
        <w:rPr>
          <w:rFonts w:asciiTheme="majorHAnsi" w:hAnsiTheme="majorHAnsi"/>
        </w:rPr>
        <w:t>moins le comportement en lui-même de chaque entité n’a pas été expliqué. C’est le rôle de cette pa</w:t>
      </w:r>
      <w:r w:rsidRPr="008057BA">
        <w:rPr>
          <w:rFonts w:asciiTheme="majorHAnsi" w:hAnsiTheme="majorHAnsi"/>
        </w:rPr>
        <w:t>r</w:t>
      </w:r>
      <w:r w:rsidRPr="008057BA">
        <w:rPr>
          <w:rFonts w:asciiTheme="majorHAnsi" w:hAnsiTheme="majorHAnsi"/>
        </w:rPr>
        <w:t>tie.</w:t>
      </w:r>
    </w:p>
    <w:p w:rsidR="005075F7" w:rsidRDefault="00E25753" w:rsidP="00E25753">
      <w:pPr>
        <w:pStyle w:val="Titre5"/>
      </w:pPr>
      <w:r>
        <w:t>Comportement du monde</w:t>
      </w:r>
    </w:p>
    <w:p w:rsidR="00C90AB7" w:rsidRPr="008057BA" w:rsidRDefault="00C90AB7" w:rsidP="008057BA">
      <w:pPr>
        <w:jc w:val="both"/>
        <w:rPr>
          <w:rFonts w:asciiTheme="majorHAnsi" w:hAnsiTheme="majorHAnsi"/>
        </w:rPr>
      </w:pPr>
      <w:r w:rsidRPr="008057BA">
        <w:rPr>
          <w:rFonts w:asciiTheme="majorHAnsi" w:hAnsiTheme="majorHAnsi"/>
        </w:rPr>
        <w:t>Le monde, au même titre que les civilisations ou les agents est une entité active</w:t>
      </w:r>
      <w:r w:rsidR="00B4030F" w:rsidRPr="008057BA">
        <w:rPr>
          <w:rFonts w:asciiTheme="majorHAnsi" w:hAnsiTheme="majorHAnsi"/>
        </w:rPr>
        <w:t xml:space="preserve"> du SMA</w:t>
      </w:r>
      <w:r w:rsidRPr="008057BA">
        <w:rPr>
          <w:rFonts w:asciiTheme="majorHAnsi" w:hAnsiTheme="majorHAnsi"/>
        </w:rPr>
        <w:t xml:space="preserve">. Il utilise donc une classe WorldBehaviour dans le but d’implémenter les actions qu’il doit exécuter. </w:t>
      </w:r>
      <w:r w:rsidR="00207083" w:rsidRPr="008057BA">
        <w:rPr>
          <w:rFonts w:asciiTheme="majorHAnsi" w:hAnsiTheme="majorHAnsi"/>
        </w:rPr>
        <w:t>Le monde en réalité n’implémente pas de stratégie particulière, il sert surtout à transmettre le flow d’exécution du programme au</w:t>
      </w:r>
      <w:r w:rsidR="00675624" w:rsidRPr="008057BA">
        <w:rPr>
          <w:rFonts w:asciiTheme="majorHAnsi" w:hAnsiTheme="majorHAnsi"/>
        </w:rPr>
        <w:t>x</w:t>
      </w:r>
      <w:r w:rsidR="00207083" w:rsidRPr="008057BA">
        <w:rPr>
          <w:rFonts w:asciiTheme="majorHAnsi" w:hAnsiTheme="majorHAnsi"/>
        </w:rPr>
        <w:t xml:space="preserve"> civilisation</w:t>
      </w:r>
      <w:r w:rsidR="00675624" w:rsidRPr="008057BA">
        <w:rPr>
          <w:rFonts w:asciiTheme="majorHAnsi" w:hAnsiTheme="majorHAnsi"/>
        </w:rPr>
        <w:t>s</w:t>
      </w:r>
      <w:r w:rsidR="00207083" w:rsidRPr="008057BA">
        <w:rPr>
          <w:rFonts w:asciiTheme="majorHAnsi" w:hAnsiTheme="majorHAnsi"/>
        </w:rPr>
        <w:t xml:space="preserve"> qu’il contient. </w:t>
      </w:r>
      <w:r w:rsidR="008942D2" w:rsidRPr="008057BA">
        <w:rPr>
          <w:rFonts w:asciiTheme="majorHAnsi" w:hAnsiTheme="majorHAnsi"/>
        </w:rPr>
        <w:t xml:space="preserve">Etant donné que le projet n’intègre pas de package Simulator à la manière du framework MAVIS, le monde est chargé d’organiser </w:t>
      </w:r>
      <w:r w:rsidR="00B4030F" w:rsidRPr="008057BA">
        <w:rPr>
          <w:rFonts w:asciiTheme="majorHAnsi" w:hAnsiTheme="majorHAnsi"/>
        </w:rPr>
        <w:t xml:space="preserve">les évènements qu’il exécute de manière stochastique. </w:t>
      </w:r>
      <w:r w:rsidR="0011420A" w:rsidRPr="008057BA">
        <w:rPr>
          <w:rFonts w:asciiTheme="majorHAnsi" w:hAnsiTheme="majorHAnsi"/>
        </w:rPr>
        <w:t>Ainsi, son seul comportement est d’effectué un mélange du cont</w:t>
      </w:r>
      <w:r w:rsidR="0011420A" w:rsidRPr="008057BA">
        <w:rPr>
          <w:rFonts w:asciiTheme="majorHAnsi" w:hAnsiTheme="majorHAnsi"/>
        </w:rPr>
        <w:t>e</w:t>
      </w:r>
      <w:r w:rsidR="0011420A" w:rsidRPr="008057BA">
        <w:rPr>
          <w:rFonts w:asciiTheme="majorHAnsi" w:hAnsiTheme="majorHAnsi"/>
        </w:rPr>
        <w:t>neur qu’il utilise po</w:t>
      </w:r>
      <w:r w:rsidR="00700939" w:rsidRPr="008057BA">
        <w:rPr>
          <w:rFonts w:asciiTheme="majorHAnsi" w:hAnsiTheme="majorHAnsi"/>
        </w:rPr>
        <w:t xml:space="preserve">ur référencer ses civilisations, puis il appelle la méthode </w:t>
      </w:r>
      <w:r w:rsidR="00700939" w:rsidRPr="008057BA">
        <w:rPr>
          <w:rFonts w:asciiTheme="majorHAnsi" w:hAnsiTheme="majorHAnsi" w:cs="Consolas"/>
        </w:rPr>
        <w:t>run de chaque civilis</w:t>
      </w:r>
      <w:r w:rsidR="00700939" w:rsidRPr="008057BA">
        <w:rPr>
          <w:rFonts w:asciiTheme="majorHAnsi" w:hAnsiTheme="majorHAnsi" w:cs="Consolas"/>
        </w:rPr>
        <w:t>a</w:t>
      </w:r>
      <w:r w:rsidR="00700939" w:rsidRPr="008057BA">
        <w:rPr>
          <w:rFonts w:asciiTheme="majorHAnsi" w:hAnsiTheme="majorHAnsi" w:cs="Consolas"/>
        </w:rPr>
        <w:t>tion. Cette méthode</w:t>
      </w:r>
      <w:r w:rsidR="00D87769" w:rsidRPr="008057BA">
        <w:rPr>
          <w:rFonts w:asciiTheme="majorHAnsi" w:hAnsiTheme="majorHAnsi" w:cs="Consolas"/>
        </w:rPr>
        <w:t xml:space="preserve"> transmet la main aux civilisation</w:t>
      </w:r>
      <w:r w:rsidR="00EB09BF" w:rsidRPr="008057BA">
        <w:rPr>
          <w:rFonts w:asciiTheme="majorHAnsi" w:hAnsiTheme="majorHAnsi" w:cs="Consolas"/>
        </w:rPr>
        <w:t>s</w:t>
      </w:r>
      <w:r w:rsidR="00D87769" w:rsidRPr="008057BA">
        <w:rPr>
          <w:rFonts w:asciiTheme="majorHAnsi" w:hAnsiTheme="majorHAnsi" w:cs="Consolas"/>
        </w:rPr>
        <w:t xml:space="preserve"> qui exécutent ensuite leur propre comport</w:t>
      </w:r>
      <w:r w:rsidR="00D87769" w:rsidRPr="008057BA">
        <w:rPr>
          <w:rFonts w:asciiTheme="majorHAnsi" w:hAnsiTheme="majorHAnsi" w:cs="Consolas"/>
        </w:rPr>
        <w:t>e</w:t>
      </w:r>
      <w:r w:rsidR="00D87769" w:rsidRPr="008057BA">
        <w:rPr>
          <w:rFonts w:asciiTheme="majorHAnsi" w:hAnsiTheme="majorHAnsi" w:cs="Consolas"/>
        </w:rPr>
        <w:t>ment</w:t>
      </w:r>
      <w:r w:rsidR="00700939" w:rsidRPr="008057BA">
        <w:rPr>
          <w:rFonts w:asciiTheme="majorHAnsi" w:hAnsiTheme="majorHAnsi" w:cs="Consolas"/>
        </w:rPr>
        <w:t>.</w:t>
      </w:r>
    </w:p>
    <w:p w:rsidR="00E25753" w:rsidRDefault="00E25753" w:rsidP="00E25753">
      <w:pPr>
        <w:pStyle w:val="Titre5"/>
      </w:pPr>
      <w:r>
        <w:t>Stratégie des civilisations</w:t>
      </w:r>
    </w:p>
    <w:p w:rsidR="00DC4EBB" w:rsidRPr="008057BA" w:rsidRDefault="00D87769" w:rsidP="008057BA">
      <w:pPr>
        <w:jc w:val="both"/>
        <w:rPr>
          <w:rFonts w:asciiTheme="majorHAnsi" w:hAnsiTheme="majorHAnsi"/>
        </w:rPr>
      </w:pPr>
      <w:r w:rsidRPr="008057BA">
        <w:rPr>
          <w:rFonts w:asciiTheme="majorHAnsi" w:hAnsiTheme="majorHAnsi"/>
        </w:rPr>
        <w:t xml:space="preserve">Dès lors </w:t>
      </w:r>
      <w:r w:rsidR="003A4BDD" w:rsidRPr="008057BA">
        <w:rPr>
          <w:rFonts w:asciiTheme="majorHAnsi" w:hAnsiTheme="majorHAnsi"/>
        </w:rPr>
        <w:t xml:space="preserve">que le monde fait appel à la méthode </w:t>
      </w:r>
      <w:r w:rsidR="003A4BDD" w:rsidRPr="008057BA">
        <w:rPr>
          <w:rFonts w:asciiTheme="majorHAnsi" w:hAnsiTheme="majorHAnsi" w:cs="Consolas"/>
        </w:rPr>
        <w:t>run</w:t>
      </w:r>
      <w:r w:rsidR="003A4BDD" w:rsidRPr="008057BA">
        <w:rPr>
          <w:rFonts w:asciiTheme="majorHAnsi" w:hAnsiTheme="majorHAnsi"/>
        </w:rPr>
        <w:t xml:space="preserve"> d’une civilisation, celle-ci exécute son comport</w:t>
      </w:r>
      <w:r w:rsidR="003A4BDD" w:rsidRPr="008057BA">
        <w:rPr>
          <w:rFonts w:asciiTheme="majorHAnsi" w:hAnsiTheme="majorHAnsi"/>
        </w:rPr>
        <w:t>e</w:t>
      </w:r>
      <w:r w:rsidR="003A4BDD" w:rsidRPr="008057BA">
        <w:rPr>
          <w:rFonts w:asciiTheme="majorHAnsi" w:hAnsiTheme="majorHAnsi"/>
        </w:rPr>
        <w:t xml:space="preserve">ment défini dans la classe CivilizationBehaviour. Ce comportement a pour but de spécifier la gestion d’une équipe d’unités. </w:t>
      </w:r>
      <w:r w:rsidR="00E4755B" w:rsidRPr="008057BA">
        <w:rPr>
          <w:rFonts w:asciiTheme="majorHAnsi" w:hAnsiTheme="majorHAnsi"/>
        </w:rPr>
        <w:t xml:space="preserve">Ainsi la civilisation </w:t>
      </w:r>
      <w:r w:rsidR="009A0637" w:rsidRPr="008057BA">
        <w:rPr>
          <w:rFonts w:asciiTheme="majorHAnsi" w:hAnsiTheme="majorHAnsi"/>
        </w:rPr>
        <w:t>a</w:t>
      </w:r>
      <w:r w:rsidR="0005366F" w:rsidRPr="008057BA">
        <w:rPr>
          <w:rFonts w:asciiTheme="majorHAnsi" w:hAnsiTheme="majorHAnsi"/>
        </w:rPr>
        <w:t xml:space="preserve"> pour rôle d’affecter une tâche à chaque unité et de répa</w:t>
      </w:r>
      <w:r w:rsidR="0005366F" w:rsidRPr="008057BA">
        <w:rPr>
          <w:rFonts w:asciiTheme="majorHAnsi" w:hAnsiTheme="majorHAnsi"/>
        </w:rPr>
        <w:t>r</w:t>
      </w:r>
      <w:r w:rsidR="0005366F" w:rsidRPr="008057BA">
        <w:rPr>
          <w:rFonts w:asciiTheme="majorHAnsi" w:hAnsiTheme="majorHAnsi"/>
        </w:rPr>
        <w:t xml:space="preserve">tir l’ensemble </w:t>
      </w:r>
      <w:r w:rsidR="00E4755B" w:rsidRPr="008057BA">
        <w:rPr>
          <w:rFonts w:asciiTheme="majorHAnsi" w:hAnsiTheme="majorHAnsi"/>
        </w:rPr>
        <w:t xml:space="preserve">des tâches </w:t>
      </w:r>
      <w:r w:rsidR="0005366F" w:rsidRPr="008057BA">
        <w:rPr>
          <w:rFonts w:asciiTheme="majorHAnsi" w:hAnsiTheme="majorHAnsi"/>
        </w:rPr>
        <w:t>de manière homogène sur toutes les unités</w:t>
      </w:r>
      <w:r w:rsidR="00B7198D" w:rsidRPr="008057BA">
        <w:rPr>
          <w:rFonts w:asciiTheme="majorHAnsi" w:hAnsiTheme="majorHAnsi"/>
        </w:rPr>
        <w:t>.</w:t>
      </w:r>
      <w:r w:rsidR="0005366F" w:rsidRPr="008057BA">
        <w:rPr>
          <w:rFonts w:asciiTheme="majorHAnsi" w:hAnsiTheme="majorHAnsi"/>
        </w:rPr>
        <w:t xml:space="preserve"> </w:t>
      </w:r>
      <w:r w:rsidR="009C6CE5" w:rsidRPr="008057BA">
        <w:rPr>
          <w:rFonts w:asciiTheme="majorHAnsi" w:hAnsiTheme="majorHAnsi"/>
        </w:rPr>
        <w:t xml:space="preserve">Il ne faut pas que toutes les unités se retrouvent à couper du bois par exemple si la civilisation manque d’or. </w:t>
      </w:r>
    </w:p>
    <w:p w:rsidR="008057BA" w:rsidRDefault="00DC4EBB" w:rsidP="008057BA">
      <w:pPr>
        <w:jc w:val="both"/>
        <w:rPr>
          <w:rFonts w:asciiTheme="majorHAnsi" w:hAnsiTheme="majorHAnsi"/>
        </w:rPr>
      </w:pPr>
      <w:r w:rsidRPr="008057BA">
        <w:rPr>
          <w:rFonts w:asciiTheme="majorHAnsi" w:hAnsiTheme="majorHAnsi"/>
        </w:rPr>
        <w:t>Pour mener à bien sa mission, la civilisation possède des listes (conteneurs) d’</w:t>
      </w:r>
      <w:r w:rsidR="00BD44AC">
        <w:rPr>
          <w:rFonts w:asciiTheme="majorHAnsi" w:hAnsiTheme="majorHAnsi"/>
        </w:rPr>
        <w:t>unités</w:t>
      </w:r>
      <w:r w:rsidR="004626B9">
        <w:rPr>
          <w:rFonts w:asciiTheme="majorHAnsi" w:hAnsiTheme="majorHAnsi"/>
        </w:rPr>
        <w:t xml:space="preserve"> (Figure 15)</w:t>
      </w:r>
      <w:r w:rsidR="00BD44AC">
        <w:rPr>
          <w:rFonts w:asciiTheme="majorHAnsi" w:hAnsiTheme="majorHAnsi"/>
        </w:rPr>
        <w:t xml:space="preserve">. </w:t>
      </w:r>
      <w:r w:rsidRPr="008057BA">
        <w:rPr>
          <w:rFonts w:asciiTheme="majorHAnsi" w:hAnsiTheme="majorHAnsi"/>
        </w:rPr>
        <w:t>Chaque liste correspond à une tâche que doivent effectuer les unités. L’objectif ensuite pour la civil</w:t>
      </w:r>
      <w:r w:rsidRPr="008057BA">
        <w:rPr>
          <w:rFonts w:asciiTheme="majorHAnsi" w:hAnsiTheme="majorHAnsi"/>
        </w:rPr>
        <w:t>i</w:t>
      </w:r>
      <w:r w:rsidRPr="008057BA">
        <w:rPr>
          <w:rFonts w:asciiTheme="majorHAnsi" w:hAnsiTheme="majorHAnsi"/>
        </w:rPr>
        <w:t>sation est de veiller au bonne équilibre de ces listes au cours de la si</w:t>
      </w:r>
      <w:r w:rsidR="00332E11">
        <w:rPr>
          <w:rFonts w:asciiTheme="majorHAnsi" w:hAnsiTheme="majorHAnsi"/>
        </w:rPr>
        <w:t xml:space="preserve">mulation. </w:t>
      </w:r>
      <w:r w:rsidR="00DF24C1" w:rsidRPr="008057BA">
        <w:rPr>
          <w:rFonts w:asciiTheme="majorHAnsi" w:hAnsiTheme="majorHAnsi"/>
        </w:rPr>
        <w:t>Ainsi, lorsque de no</w:t>
      </w:r>
      <w:r w:rsidR="00DF24C1" w:rsidRPr="008057BA">
        <w:rPr>
          <w:rFonts w:asciiTheme="majorHAnsi" w:hAnsiTheme="majorHAnsi"/>
        </w:rPr>
        <w:t>u</w:t>
      </w:r>
      <w:r w:rsidR="00DF24C1" w:rsidRPr="008057BA">
        <w:rPr>
          <w:rFonts w:asciiTheme="majorHAnsi" w:hAnsiTheme="majorHAnsi"/>
        </w:rPr>
        <w:t>velles unités sont créées,</w:t>
      </w:r>
      <w:r w:rsidR="000C5F7F">
        <w:rPr>
          <w:rFonts w:asciiTheme="majorHAnsi" w:hAnsiTheme="majorHAnsi"/>
        </w:rPr>
        <w:t xml:space="preserve"> elles sont dans un premier temps affectées à une liste qui </w:t>
      </w:r>
      <w:r w:rsidR="00706FAE">
        <w:rPr>
          <w:rFonts w:asciiTheme="majorHAnsi" w:hAnsiTheme="majorHAnsi"/>
        </w:rPr>
        <w:t>référence</w:t>
      </w:r>
      <w:r w:rsidR="000C5F7F">
        <w:rPr>
          <w:rFonts w:asciiTheme="majorHAnsi" w:hAnsiTheme="majorHAnsi"/>
        </w:rPr>
        <w:t xml:space="preserve"> toutes les unités dépourvues de travail</w:t>
      </w:r>
      <w:r w:rsidR="00D54BBC">
        <w:rPr>
          <w:rFonts w:asciiTheme="majorHAnsi" w:hAnsiTheme="majorHAnsi"/>
        </w:rPr>
        <w:t xml:space="preserve"> (unités libres)</w:t>
      </w:r>
      <w:r w:rsidR="000C5F7F">
        <w:rPr>
          <w:rFonts w:asciiTheme="majorHAnsi" w:hAnsiTheme="majorHAnsi"/>
        </w:rPr>
        <w:t>. L</w:t>
      </w:r>
      <w:r w:rsidR="00DF24C1" w:rsidRPr="008057BA">
        <w:rPr>
          <w:rFonts w:asciiTheme="majorHAnsi" w:hAnsiTheme="majorHAnsi"/>
        </w:rPr>
        <w:t xml:space="preserve">a civilisation </w:t>
      </w:r>
      <w:r w:rsidR="00FF722A" w:rsidRPr="008057BA">
        <w:rPr>
          <w:rFonts w:asciiTheme="majorHAnsi" w:hAnsiTheme="majorHAnsi"/>
        </w:rPr>
        <w:t xml:space="preserve">affecte </w:t>
      </w:r>
      <w:r w:rsidR="00881598">
        <w:rPr>
          <w:rFonts w:asciiTheme="majorHAnsi" w:hAnsiTheme="majorHAnsi"/>
        </w:rPr>
        <w:t xml:space="preserve">ensuite </w:t>
      </w:r>
      <w:r w:rsidR="00920514">
        <w:rPr>
          <w:rFonts w:asciiTheme="majorHAnsi" w:hAnsiTheme="majorHAnsi"/>
        </w:rPr>
        <w:t xml:space="preserve">les unités </w:t>
      </w:r>
      <w:r w:rsidR="003A4EA7">
        <w:rPr>
          <w:rFonts w:asciiTheme="majorHAnsi" w:hAnsiTheme="majorHAnsi"/>
        </w:rPr>
        <w:t>libres</w:t>
      </w:r>
      <w:r w:rsidR="00920514">
        <w:rPr>
          <w:rFonts w:asciiTheme="majorHAnsi" w:hAnsiTheme="majorHAnsi"/>
        </w:rPr>
        <w:t xml:space="preserve"> </w:t>
      </w:r>
      <w:r w:rsidR="00FF722A" w:rsidRPr="008057BA">
        <w:rPr>
          <w:rFonts w:asciiTheme="majorHAnsi" w:hAnsiTheme="majorHAnsi"/>
        </w:rPr>
        <w:t>à l’une des listes de tâches</w:t>
      </w:r>
      <w:r w:rsidR="00235139" w:rsidRPr="008057BA">
        <w:rPr>
          <w:rFonts w:asciiTheme="majorHAnsi" w:hAnsiTheme="majorHAnsi"/>
        </w:rPr>
        <w:t xml:space="preserve"> qu’elle</w:t>
      </w:r>
      <w:r w:rsidR="00A669A9">
        <w:rPr>
          <w:rFonts w:asciiTheme="majorHAnsi" w:hAnsiTheme="majorHAnsi"/>
        </w:rPr>
        <w:t xml:space="preserve"> gère</w:t>
      </w:r>
      <w:r w:rsidR="0065237F" w:rsidRPr="008057BA">
        <w:rPr>
          <w:rFonts w:asciiTheme="majorHAnsi" w:hAnsiTheme="majorHAnsi"/>
        </w:rPr>
        <w:t xml:space="preserve">. </w:t>
      </w:r>
      <w:r w:rsidR="00332E11">
        <w:rPr>
          <w:rFonts w:asciiTheme="majorHAnsi" w:hAnsiTheme="majorHAnsi"/>
        </w:rPr>
        <w:t xml:space="preserve">Plus </w:t>
      </w:r>
      <w:r w:rsidR="007D66A7">
        <w:rPr>
          <w:rFonts w:asciiTheme="majorHAnsi" w:hAnsiTheme="majorHAnsi"/>
        </w:rPr>
        <w:t>précisément</w:t>
      </w:r>
      <w:r w:rsidR="00332E11">
        <w:rPr>
          <w:rFonts w:asciiTheme="majorHAnsi" w:hAnsiTheme="majorHAnsi"/>
        </w:rPr>
        <w:t xml:space="preserve"> c</w:t>
      </w:r>
      <w:r w:rsidR="003B5B54" w:rsidRPr="008057BA">
        <w:rPr>
          <w:rFonts w:asciiTheme="majorHAnsi" w:hAnsiTheme="majorHAnsi"/>
        </w:rPr>
        <w:t>es</w:t>
      </w:r>
      <w:r w:rsidR="003104D0">
        <w:rPr>
          <w:rFonts w:asciiTheme="majorHAnsi" w:hAnsiTheme="majorHAnsi"/>
        </w:rPr>
        <w:t xml:space="preserve"> listes </w:t>
      </w:r>
      <w:r w:rsidR="003B5B54" w:rsidRPr="008057BA">
        <w:rPr>
          <w:rFonts w:asciiTheme="majorHAnsi" w:hAnsiTheme="majorHAnsi"/>
        </w:rPr>
        <w:t>sont aux nombres de trois</w:t>
      </w:r>
      <w:r w:rsidR="007D66A7">
        <w:rPr>
          <w:rFonts w:asciiTheme="majorHAnsi" w:hAnsiTheme="majorHAnsi"/>
        </w:rPr>
        <w:t xml:space="preserve"> et référencent les unités assignée à un travail de collecte</w:t>
      </w:r>
      <w:r w:rsidR="003B5B54" w:rsidRPr="008057BA">
        <w:rPr>
          <w:rFonts w:asciiTheme="majorHAnsi" w:hAnsiTheme="majorHAnsi"/>
        </w:rPr>
        <w:t>. Il y a une liste pour les bucherons (collecte de bois), une liste pour les mineurs (collecte d’or), et une liste pour les cueilleurs (collecte de nourriture).</w:t>
      </w:r>
      <w:r w:rsidR="00352909" w:rsidRPr="008057BA">
        <w:rPr>
          <w:rFonts w:asciiTheme="majorHAnsi" w:hAnsiTheme="majorHAnsi"/>
        </w:rPr>
        <w:t xml:space="preserve"> Lor</w:t>
      </w:r>
      <w:r w:rsidR="00352909" w:rsidRPr="008057BA">
        <w:rPr>
          <w:rFonts w:asciiTheme="majorHAnsi" w:hAnsiTheme="majorHAnsi"/>
        </w:rPr>
        <w:t>s</w:t>
      </w:r>
      <w:r w:rsidR="00352909" w:rsidRPr="008057BA">
        <w:rPr>
          <w:rFonts w:asciiTheme="majorHAnsi" w:hAnsiTheme="majorHAnsi"/>
        </w:rPr>
        <w:t xml:space="preserve">qu’une civilisation affecte une unité à un travail, elle lui associe bien entendu </w:t>
      </w:r>
      <w:r w:rsidR="00347753" w:rsidRPr="008057BA">
        <w:rPr>
          <w:rFonts w:asciiTheme="majorHAnsi" w:hAnsiTheme="majorHAnsi"/>
        </w:rPr>
        <w:t>la classe comporteme</w:t>
      </w:r>
      <w:r w:rsidR="00347753" w:rsidRPr="008057BA">
        <w:rPr>
          <w:rFonts w:asciiTheme="majorHAnsi" w:hAnsiTheme="majorHAnsi"/>
        </w:rPr>
        <w:t>n</w:t>
      </w:r>
      <w:r w:rsidR="00347753" w:rsidRPr="008057BA">
        <w:rPr>
          <w:rFonts w:asciiTheme="majorHAnsi" w:hAnsiTheme="majorHAnsi"/>
        </w:rPr>
        <w:t xml:space="preserve">tale qui correspond à </w:t>
      </w:r>
      <w:r w:rsidR="00F03441" w:rsidRPr="008057BA">
        <w:rPr>
          <w:rFonts w:asciiTheme="majorHAnsi" w:hAnsiTheme="majorHAnsi"/>
        </w:rPr>
        <w:t>cette</w:t>
      </w:r>
      <w:r w:rsidR="00347753" w:rsidRPr="008057BA">
        <w:rPr>
          <w:rFonts w:asciiTheme="majorHAnsi" w:hAnsiTheme="majorHAnsi"/>
        </w:rPr>
        <w:t xml:space="preserve"> tâche</w:t>
      </w:r>
      <w:r w:rsidR="004626B9">
        <w:rPr>
          <w:rFonts w:asciiTheme="majorHAnsi" w:hAnsiTheme="majorHAnsi"/>
        </w:rPr>
        <w:t>.</w:t>
      </w:r>
    </w:p>
    <w:p w:rsidR="0030720F" w:rsidRDefault="00920514" w:rsidP="0030720F">
      <w:pPr>
        <w:keepNext/>
        <w:jc w:val="both"/>
      </w:pPr>
      <w:r>
        <w:rPr>
          <w:rFonts w:asciiTheme="majorHAnsi" w:hAnsiTheme="majorHAnsi"/>
          <w:noProof/>
          <w:lang w:eastAsia="fr-FR"/>
        </w:rPr>
        <mc:AlternateContent>
          <mc:Choice Requires="wpc">
            <w:drawing>
              <wp:inline distT="0" distB="0" distL="0" distR="0" wp14:anchorId="5BC50C33" wp14:editId="3171F438">
                <wp:extent cx="5756564" cy="2306782"/>
                <wp:effectExtent l="0" t="0" r="0" b="17780"/>
                <wp:docPr id="219" name="Zone de dessin 2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0" name="Forme libre 220"/>
                        <wps:cNvSpPr/>
                        <wps:spPr>
                          <a:xfrm>
                            <a:off x="327301" y="693749"/>
                            <a:ext cx="1066815" cy="1111097"/>
                          </a:xfrm>
                          <a:custGeom>
                            <a:avLst/>
                            <a:gdLst>
                              <a:gd name="connsiteX0" fmla="*/ 386209 w 1066815"/>
                              <a:gd name="connsiteY0" fmla="*/ 5902 h 1111097"/>
                              <a:gd name="connsiteX1" fmla="*/ 46772 w 1066815"/>
                              <a:gd name="connsiteY1" fmla="*/ 289921 h 1111097"/>
                              <a:gd name="connsiteX2" fmla="*/ 67554 w 1066815"/>
                              <a:gd name="connsiteY2" fmla="*/ 899521 h 1111097"/>
                              <a:gd name="connsiteX3" fmla="*/ 642518 w 1066815"/>
                              <a:gd name="connsiteY3" fmla="*/ 1107339 h 1111097"/>
                              <a:gd name="connsiteX4" fmla="*/ 981954 w 1066815"/>
                              <a:gd name="connsiteY4" fmla="*/ 754048 h 1111097"/>
                              <a:gd name="connsiteX5" fmla="*/ 1016590 w 1066815"/>
                              <a:gd name="connsiteY5" fmla="*/ 151375 h 1111097"/>
                              <a:gd name="connsiteX6" fmla="*/ 386209 w 1066815"/>
                              <a:gd name="connsiteY6" fmla="*/ 5902 h 1111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15" h="1111097">
                                <a:moveTo>
                                  <a:pt x="386209" y="5902"/>
                                </a:moveTo>
                                <a:cubicBezTo>
                                  <a:pt x="224573" y="28993"/>
                                  <a:pt x="99881" y="140984"/>
                                  <a:pt x="46772" y="289921"/>
                                </a:cubicBezTo>
                                <a:cubicBezTo>
                                  <a:pt x="-6337" y="438858"/>
                                  <a:pt x="-31737" y="763285"/>
                                  <a:pt x="67554" y="899521"/>
                                </a:cubicBezTo>
                                <a:cubicBezTo>
                                  <a:pt x="166845" y="1035757"/>
                                  <a:pt x="490118" y="1131585"/>
                                  <a:pt x="642518" y="1107339"/>
                                </a:cubicBezTo>
                                <a:cubicBezTo>
                                  <a:pt x="794918" y="1083094"/>
                                  <a:pt x="919609" y="913375"/>
                                  <a:pt x="981954" y="754048"/>
                                </a:cubicBezTo>
                                <a:cubicBezTo>
                                  <a:pt x="1044299" y="594721"/>
                                  <a:pt x="1118190" y="276066"/>
                                  <a:pt x="1016590" y="151375"/>
                                </a:cubicBezTo>
                                <a:cubicBezTo>
                                  <a:pt x="914990" y="26684"/>
                                  <a:pt x="547845" y="-17189"/>
                                  <a:pt x="386209" y="5902"/>
                                </a:cubicBezTo>
                                <a:close/>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Forme libre 221"/>
                        <wps:cNvSpPr/>
                        <wps:spPr>
                          <a:xfrm>
                            <a:off x="2031410" y="693749"/>
                            <a:ext cx="1066815" cy="1111097"/>
                          </a:xfrm>
                          <a:custGeom>
                            <a:avLst/>
                            <a:gdLst>
                              <a:gd name="connsiteX0" fmla="*/ 386209 w 1066815"/>
                              <a:gd name="connsiteY0" fmla="*/ 5902 h 1111097"/>
                              <a:gd name="connsiteX1" fmla="*/ 46772 w 1066815"/>
                              <a:gd name="connsiteY1" fmla="*/ 289921 h 1111097"/>
                              <a:gd name="connsiteX2" fmla="*/ 67554 w 1066815"/>
                              <a:gd name="connsiteY2" fmla="*/ 899521 h 1111097"/>
                              <a:gd name="connsiteX3" fmla="*/ 642518 w 1066815"/>
                              <a:gd name="connsiteY3" fmla="*/ 1107339 h 1111097"/>
                              <a:gd name="connsiteX4" fmla="*/ 981954 w 1066815"/>
                              <a:gd name="connsiteY4" fmla="*/ 754048 h 1111097"/>
                              <a:gd name="connsiteX5" fmla="*/ 1016590 w 1066815"/>
                              <a:gd name="connsiteY5" fmla="*/ 151375 h 1111097"/>
                              <a:gd name="connsiteX6" fmla="*/ 386209 w 1066815"/>
                              <a:gd name="connsiteY6" fmla="*/ 5902 h 1111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15" h="1111097">
                                <a:moveTo>
                                  <a:pt x="386209" y="5902"/>
                                </a:moveTo>
                                <a:cubicBezTo>
                                  <a:pt x="224573" y="28993"/>
                                  <a:pt x="99881" y="140984"/>
                                  <a:pt x="46772" y="289921"/>
                                </a:cubicBezTo>
                                <a:cubicBezTo>
                                  <a:pt x="-6337" y="438858"/>
                                  <a:pt x="-31737" y="763285"/>
                                  <a:pt x="67554" y="899521"/>
                                </a:cubicBezTo>
                                <a:cubicBezTo>
                                  <a:pt x="166845" y="1035757"/>
                                  <a:pt x="490118" y="1131585"/>
                                  <a:pt x="642518" y="1107339"/>
                                </a:cubicBezTo>
                                <a:cubicBezTo>
                                  <a:pt x="794918" y="1083094"/>
                                  <a:pt x="919609" y="913375"/>
                                  <a:pt x="981954" y="754048"/>
                                </a:cubicBezTo>
                                <a:cubicBezTo>
                                  <a:pt x="1044299" y="594721"/>
                                  <a:pt x="1118190" y="276066"/>
                                  <a:pt x="1016590" y="151375"/>
                                </a:cubicBezTo>
                                <a:cubicBezTo>
                                  <a:pt x="914990" y="26684"/>
                                  <a:pt x="547845" y="-17189"/>
                                  <a:pt x="386209" y="5902"/>
                                </a:cubicBezTo>
                                <a:close/>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Forme libre 222"/>
                        <wps:cNvSpPr/>
                        <wps:spPr>
                          <a:xfrm>
                            <a:off x="3285248" y="693749"/>
                            <a:ext cx="1066815" cy="1111097"/>
                          </a:xfrm>
                          <a:custGeom>
                            <a:avLst/>
                            <a:gdLst>
                              <a:gd name="connsiteX0" fmla="*/ 386209 w 1066815"/>
                              <a:gd name="connsiteY0" fmla="*/ 5902 h 1111097"/>
                              <a:gd name="connsiteX1" fmla="*/ 46772 w 1066815"/>
                              <a:gd name="connsiteY1" fmla="*/ 289921 h 1111097"/>
                              <a:gd name="connsiteX2" fmla="*/ 67554 w 1066815"/>
                              <a:gd name="connsiteY2" fmla="*/ 899521 h 1111097"/>
                              <a:gd name="connsiteX3" fmla="*/ 642518 w 1066815"/>
                              <a:gd name="connsiteY3" fmla="*/ 1107339 h 1111097"/>
                              <a:gd name="connsiteX4" fmla="*/ 981954 w 1066815"/>
                              <a:gd name="connsiteY4" fmla="*/ 754048 h 1111097"/>
                              <a:gd name="connsiteX5" fmla="*/ 1016590 w 1066815"/>
                              <a:gd name="connsiteY5" fmla="*/ 151375 h 1111097"/>
                              <a:gd name="connsiteX6" fmla="*/ 386209 w 1066815"/>
                              <a:gd name="connsiteY6" fmla="*/ 5902 h 1111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15" h="1111097">
                                <a:moveTo>
                                  <a:pt x="386209" y="5902"/>
                                </a:moveTo>
                                <a:cubicBezTo>
                                  <a:pt x="224573" y="28993"/>
                                  <a:pt x="99881" y="140984"/>
                                  <a:pt x="46772" y="289921"/>
                                </a:cubicBezTo>
                                <a:cubicBezTo>
                                  <a:pt x="-6337" y="438858"/>
                                  <a:pt x="-31737" y="763285"/>
                                  <a:pt x="67554" y="899521"/>
                                </a:cubicBezTo>
                                <a:cubicBezTo>
                                  <a:pt x="166845" y="1035757"/>
                                  <a:pt x="490118" y="1131585"/>
                                  <a:pt x="642518" y="1107339"/>
                                </a:cubicBezTo>
                                <a:cubicBezTo>
                                  <a:pt x="794918" y="1083094"/>
                                  <a:pt x="919609" y="913375"/>
                                  <a:pt x="981954" y="754048"/>
                                </a:cubicBezTo>
                                <a:cubicBezTo>
                                  <a:pt x="1044299" y="594721"/>
                                  <a:pt x="1118190" y="276066"/>
                                  <a:pt x="1016590" y="151375"/>
                                </a:cubicBezTo>
                                <a:cubicBezTo>
                                  <a:pt x="914990" y="26684"/>
                                  <a:pt x="547845" y="-17189"/>
                                  <a:pt x="386209" y="5902"/>
                                </a:cubicBezTo>
                                <a:close/>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Forme libre 223"/>
                        <wps:cNvSpPr/>
                        <wps:spPr>
                          <a:xfrm>
                            <a:off x="4539083" y="693749"/>
                            <a:ext cx="1066815" cy="1111097"/>
                          </a:xfrm>
                          <a:custGeom>
                            <a:avLst/>
                            <a:gdLst>
                              <a:gd name="connsiteX0" fmla="*/ 386209 w 1066815"/>
                              <a:gd name="connsiteY0" fmla="*/ 5902 h 1111097"/>
                              <a:gd name="connsiteX1" fmla="*/ 46772 w 1066815"/>
                              <a:gd name="connsiteY1" fmla="*/ 289921 h 1111097"/>
                              <a:gd name="connsiteX2" fmla="*/ 67554 w 1066815"/>
                              <a:gd name="connsiteY2" fmla="*/ 899521 h 1111097"/>
                              <a:gd name="connsiteX3" fmla="*/ 642518 w 1066815"/>
                              <a:gd name="connsiteY3" fmla="*/ 1107339 h 1111097"/>
                              <a:gd name="connsiteX4" fmla="*/ 981954 w 1066815"/>
                              <a:gd name="connsiteY4" fmla="*/ 754048 h 1111097"/>
                              <a:gd name="connsiteX5" fmla="*/ 1016590 w 1066815"/>
                              <a:gd name="connsiteY5" fmla="*/ 151375 h 1111097"/>
                              <a:gd name="connsiteX6" fmla="*/ 386209 w 1066815"/>
                              <a:gd name="connsiteY6" fmla="*/ 5902 h 1111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66815" h="1111097">
                                <a:moveTo>
                                  <a:pt x="386209" y="5902"/>
                                </a:moveTo>
                                <a:cubicBezTo>
                                  <a:pt x="224573" y="28993"/>
                                  <a:pt x="99881" y="140984"/>
                                  <a:pt x="46772" y="289921"/>
                                </a:cubicBezTo>
                                <a:cubicBezTo>
                                  <a:pt x="-6337" y="438858"/>
                                  <a:pt x="-31737" y="763285"/>
                                  <a:pt x="67554" y="899521"/>
                                </a:cubicBezTo>
                                <a:cubicBezTo>
                                  <a:pt x="166845" y="1035757"/>
                                  <a:pt x="490118" y="1131585"/>
                                  <a:pt x="642518" y="1107339"/>
                                </a:cubicBezTo>
                                <a:cubicBezTo>
                                  <a:pt x="794918" y="1083094"/>
                                  <a:pt x="919609" y="913375"/>
                                  <a:pt x="981954" y="754048"/>
                                </a:cubicBezTo>
                                <a:cubicBezTo>
                                  <a:pt x="1044299" y="594721"/>
                                  <a:pt x="1118190" y="276066"/>
                                  <a:pt x="1016590" y="151375"/>
                                </a:cubicBezTo>
                                <a:cubicBezTo>
                                  <a:pt x="914990" y="26684"/>
                                  <a:pt x="547845" y="-17189"/>
                                  <a:pt x="386209" y="5902"/>
                                </a:cubicBezTo>
                                <a:close/>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24" name="Image 224"/>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603854" y="801277"/>
                            <a:ext cx="154683" cy="154683"/>
                          </a:xfrm>
                          <a:prstGeom prst="rect">
                            <a:avLst/>
                          </a:prstGeom>
                        </pic:spPr>
                      </pic:pic>
                      <pic:pic xmlns:pic="http://schemas.openxmlformats.org/drawingml/2006/picture">
                        <pic:nvPicPr>
                          <pic:cNvPr id="225" name="Image 225"/>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874018" y="877477"/>
                            <a:ext cx="154683" cy="154683"/>
                          </a:xfrm>
                          <a:prstGeom prst="rect">
                            <a:avLst/>
                          </a:prstGeom>
                        </pic:spPr>
                      </pic:pic>
                      <pic:pic xmlns:pic="http://schemas.openxmlformats.org/drawingml/2006/picture">
                        <pic:nvPicPr>
                          <pic:cNvPr id="226" name="Image 226"/>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645418" y="1154568"/>
                            <a:ext cx="154683" cy="154683"/>
                          </a:xfrm>
                          <a:prstGeom prst="rect">
                            <a:avLst/>
                          </a:prstGeom>
                        </pic:spPr>
                      </pic:pic>
                      <pic:pic xmlns:pic="http://schemas.openxmlformats.org/drawingml/2006/picture">
                        <pic:nvPicPr>
                          <pic:cNvPr id="227" name="Image 227"/>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1071998" y="1617295"/>
                            <a:ext cx="154683" cy="154683"/>
                          </a:xfrm>
                          <a:prstGeom prst="rect">
                            <a:avLst/>
                          </a:prstGeom>
                        </pic:spPr>
                      </pic:pic>
                      <pic:pic xmlns:pic="http://schemas.openxmlformats.org/drawingml/2006/picture">
                        <pic:nvPicPr>
                          <pic:cNvPr id="228" name="Image 228"/>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2307962" y="801280"/>
                            <a:ext cx="154683" cy="154683"/>
                          </a:xfrm>
                          <a:prstGeom prst="rect">
                            <a:avLst/>
                          </a:prstGeom>
                        </pic:spPr>
                      </pic:pic>
                      <pic:pic xmlns:pic="http://schemas.openxmlformats.org/drawingml/2006/picture">
                        <pic:nvPicPr>
                          <pic:cNvPr id="229" name="Image 229"/>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3423253" y="1203059"/>
                            <a:ext cx="154683" cy="154683"/>
                          </a:xfrm>
                          <a:prstGeom prst="rect">
                            <a:avLst/>
                          </a:prstGeom>
                        </pic:spPr>
                      </pic:pic>
                      <pic:pic xmlns:pic="http://schemas.openxmlformats.org/drawingml/2006/picture">
                        <pic:nvPicPr>
                          <pic:cNvPr id="230" name="Image 23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2197126" y="1078371"/>
                            <a:ext cx="154683" cy="154683"/>
                          </a:xfrm>
                          <a:prstGeom prst="rect">
                            <a:avLst/>
                          </a:prstGeom>
                        </pic:spPr>
                      </pic:pic>
                      <pic:pic xmlns:pic="http://schemas.openxmlformats.org/drawingml/2006/picture">
                        <pic:nvPicPr>
                          <pic:cNvPr id="231" name="Image 23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4804063" y="999885"/>
                            <a:ext cx="154683" cy="154683"/>
                          </a:xfrm>
                          <a:prstGeom prst="rect">
                            <a:avLst/>
                          </a:prstGeom>
                        </pic:spPr>
                      </pic:pic>
                      <wps:wsp>
                        <wps:cNvPr id="233" name="Rectangle 233"/>
                        <wps:cNvSpPr/>
                        <wps:spPr>
                          <a:xfrm>
                            <a:off x="76184" y="242743"/>
                            <a:ext cx="5618019" cy="205711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Zone de texte 237"/>
                        <wps:cNvSpPr txBox="1"/>
                        <wps:spPr>
                          <a:xfrm>
                            <a:off x="2031304" y="263152"/>
                            <a:ext cx="1002838" cy="4303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ED5DE8" w:rsidRDefault="00FA5DB5" w:rsidP="00ED5DE8">
                              <w:pPr>
                                <w:jc w:val="center"/>
                                <w:rPr>
                                  <w:rFonts w:asciiTheme="majorHAnsi" w:hAnsiTheme="majorHAnsi"/>
                                  <w:sz w:val="18"/>
                                  <w:szCs w:val="18"/>
                                </w:rPr>
                              </w:pPr>
                              <w:r>
                                <w:rPr>
                                  <w:rFonts w:asciiTheme="majorHAnsi" w:hAnsiTheme="majorHAnsi"/>
                                  <w:sz w:val="18"/>
                                  <w:szCs w:val="18"/>
                                </w:rPr>
                                <w:t>Liste de b</w:t>
                              </w:r>
                              <w:r w:rsidRPr="00ED5DE8">
                                <w:rPr>
                                  <w:rFonts w:asciiTheme="majorHAnsi" w:hAnsiTheme="majorHAnsi"/>
                                  <w:sz w:val="18"/>
                                  <w:szCs w:val="18"/>
                                </w:rPr>
                                <w:t>ûch</w:t>
                              </w:r>
                              <w:r w:rsidRPr="00ED5DE8">
                                <w:rPr>
                                  <w:rFonts w:asciiTheme="majorHAnsi" w:hAnsiTheme="majorHAnsi"/>
                                  <w:sz w:val="18"/>
                                  <w:szCs w:val="18"/>
                                </w:rPr>
                                <w:t>e</w:t>
                              </w:r>
                              <w:r w:rsidRPr="00ED5DE8">
                                <w:rPr>
                                  <w:rFonts w:asciiTheme="majorHAnsi" w:hAnsiTheme="majorHAnsi"/>
                                  <w:sz w:val="18"/>
                                  <w:szCs w:val="18"/>
                                </w:rPr>
                                <w:t>ron</w:t>
                              </w:r>
                              <w:r>
                                <w:rPr>
                                  <w:rFonts w:asciiTheme="majorHAnsi" w:hAnsiTheme="majorHAnsi"/>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8" name="Zone de texte 238"/>
                        <wps:cNvSpPr txBox="1"/>
                        <wps:spPr>
                          <a:xfrm>
                            <a:off x="3291947" y="325498"/>
                            <a:ext cx="1066824" cy="2424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ED5DE8" w:rsidRDefault="00FA5DB5" w:rsidP="00ED5DE8">
                              <w:pPr>
                                <w:jc w:val="center"/>
                                <w:rPr>
                                  <w:rFonts w:asciiTheme="majorHAnsi" w:hAnsiTheme="majorHAnsi"/>
                                  <w:sz w:val="18"/>
                                  <w:szCs w:val="18"/>
                                </w:rPr>
                              </w:pPr>
                              <w:r>
                                <w:rPr>
                                  <w:rFonts w:asciiTheme="majorHAnsi" w:hAnsiTheme="majorHAnsi"/>
                                  <w:sz w:val="18"/>
                                  <w:szCs w:val="18"/>
                                </w:rPr>
                                <w:t>Liste de mine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9" name="Zone de texte 239"/>
                        <wps:cNvSpPr txBox="1"/>
                        <wps:spPr>
                          <a:xfrm>
                            <a:off x="4488873" y="318473"/>
                            <a:ext cx="1163498" cy="2424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ED5DE8" w:rsidRDefault="00FA5DB5" w:rsidP="00ED5DE8">
                              <w:pPr>
                                <w:jc w:val="center"/>
                                <w:rPr>
                                  <w:rFonts w:asciiTheme="majorHAnsi" w:hAnsiTheme="majorHAnsi"/>
                                  <w:sz w:val="18"/>
                                  <w:szCs w:val="18"/>
                                </w:rPr>
                              </w:pPr>
                              <w:r>
                                <w:rPr>
                                  <w:rFonts w:asciiTheme="majorHAnsi" w:hAnsiTheme="majorHAnsi"/>
                                  <w:sz w:val="18"/>
                                  <w:szCs w:val="18"/>
                                </w:rPr>
                                <w:t>Liste de cueille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0" name="Zone de texte 240"/>
                        <wps:cNvSpPr txBox="1"/>
                        <wps:spPr>
                          <a:xfrm>
                            <a:off x="382655" y="256118"/>
                            <a:ext cx="1002838" cy="43749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ED5DE8" w:rsidRDefault="00FA5DB5" w:rsidP="00ED5DE8">
                              <w:pPr>
                                <w:jc w:val="center"/>
                                <w:rPr>
                                  <w:rFonts w:asciiTheme="majorHAnsi" w:hAnsiTheme="majorHAnsi"/>
                                  <w:sz w:val="18"/>
                                  <w:szCs w:val="18"/>
                                </w:rPr>
                              </w:pPr>
                              <w:r>
                                <w:rPr>
                                  <w:rFonts w:asciiTheme="majorHAnsi" w:hAnsiTheme="majorHAnsi"/>
                                  <w:sz w:val="18"/>
                                  <w:szCs w:val="18"/>
                                </w:rPr>
                                <w:t>Liste d’unités libr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 name="Zone de texte 244"/>
                        <wps:cNvSpPr txBox="1"/>
                        <wps:spPr>
                          <a:xfrm>
                            <a:off x="76201" y="-13892"/>
                            <a:ext cx="1002838" cy="2424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ED5DE8" w:rsidRDefault="00FA5DB5" w:rsidP="00ED5DE8">
                              <w:pPr>
                                <w:jc w:val="center"/>
                                <w:rPr>
                                  <w:rFonts w:asciiTheme="majorHAnsi" w:hAnsiTheme="majorHAnsi"/>
                                  <w:sz w:val="18"/>
                                  <w:szCs w:val="18"/>
                                </w:rPr>
                              </w:pPr>
                              <w:r>
                                <w:rPr>
                                  <w:rFonts w:asciiTheme="majorHAnsi" w:hAnsiTheme="majorHAnsi"/>
                                  <w:sz w:val="18"/>
                                  <w:szCs w:val="18"/>
                                </w:rPr>
                                <w:t>Civilis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248" name="Groupe 248"/>
                        <wpg:cNvGrpSpPr/>
                        <wpg:grpSpPr>
                          <a:xfrm>
                            <a:off x="1205347" y="1646149"/>
                            <a:ext cx="2729344" cy="559973"/>
                            <a:chOff x="1205347" y="1549171"/>
                            <a:chExt cx="2729344" cy="559973"/>
                          </a:xfrm>
                        </wpg:grpSpPr>
                        <wps:wsp>
                          <wps:cNvPr id="243" name="Forme libre 243"/>
                          <wps:cNvSpPr/>
                          <wps:spPr>
                            <a:xfrm>
                              <a:off x="1205347" y="1697178"/>
                              <a:ext cx="2639291" cy="411966"/>
                            </a:xfrm>
                            <a:custGeom>
                              <a:avLst/>
                              <a:gdLst>
                                <a:gd name="connsiteX0" fmla="*/ 0 w 2639291"/>
                                <a:gd name="connsiteY0" fmla="*/ 0 h 411966"/>
                                <a:gd name="connsiteX1" fmla="*/ 387927 w 2639291"/>
                                <a:gd name="connsiteY1" fmla="*/ 297873 h 411966"/>
                                <a:gd name="connsiteX2" fmla="*/ 1288473 w 2639291"/>
                                <a:gd name="connsiteY2" fmla="*/ 408709 h 411966"/>
                                <a:gd name="connsiteX3" fmla="*/ 2126673 w 2639291"/>
                                <a:gd name="connsiteY3" fmla="*/ 346364 h 411966"/>
                                <a:gd name="connsiteX4" fmla="*/ 2639291 w 2639291"/>
                                <a:gd name="connsiteY4" fmla="*/ 0 h 4119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39291" h="411966">
                                  <a:moveTo>
                                    <a:pt x="0" y="0"/>
                                  </a:moveTo>
                                  <a:cubicBezTo>
                                    <a:pt x="86591" y="114877"/>
                                    <a:pt x="173182" y="229755"/>
                                    <a:pt x="387927" y="297873"/>
                                  </a:cubicBezTo>
                                  <a:cubicBezTo>
                                    <a:pt x="602672" y="365991"/>
                                    <a:pt x="998682" y="400627"/>
                                    <a:pt x="1288473" y="408709"/>
                                  </a:cubicBezTo>
                                  <a:cubicBezTo>
                                    <a:pt x="1578264" y="416791"/>
                                    <a:pt x="1901537" y="414482"/>
                                    <a:pt x="2126673" y="346364"/>
                                  </a:cubicBezTo>
                                  <a:cubicBezTo>
                                    <a:pt x="2351809" y="278246"/>
                                    <a:pt x="2495550" y="139123"/>
                                    <a:pt x="2639291" y="0"/>
                                  </a:cubicBezTo>
                                </a:path>
                              </a:pathLst>
                            </a:custGeom>
                            <a:ln>
                              <a:prstDash val="sysDot"/>
                            </a:ln>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Connecteur droit avec flèche 247"/>
                          <wps:cNvCnPr/>
                          <wps:spPr>
                            <a:xfrm flipV="1">
                              <a:off x="3843011" y="1549171"/>
                              <a:ext cx="91680" cy="126184"/>
                            </a:xfrm>
                            <a:prstGeom prst="straightConnector1">
                              <a:avLst/>
                            </a:prstGeom>
                            <a:ln>
                              <a:prstDash val="sysDot"/>
                              <a:tailEnd type="arrow"/>
                            </a:ln>
                          </wps:spPr>
                          <wps:style>
                            <a:lnRef idx="2">
                              <a:schemeClr val="dk1"/>
                            </a:lnRef>
                            <a:fillRef idx="0">
                              <a:schemeClr val="dk1"/>
                            </a:fillRef>
                            <a:effectRef idx="1">
                              <a:schemeClr val="dk1"/>
                            </a:effectRef>
                            <a:fontRef idx="minor">
                              <a:schemeClr val="tx1"/>
                            </a:fontRef>
                          </wps:style>
                          <wps:bodyPr/>
                        </wps:wsp>
                      </wpg:wgp>
                      <wps:wsp>
                        <wps:cNvPr id="249" name="Zone de texte 249"/>
                        <wps:cNvSpPr txBox="1"/>
                        <wps:spPr>
                          <a:xfrm>
                            <a:off x="1745409" y="1820467"/>
                            <a:ext cx="1794252" cy="394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30720F" w:rsidRDefault="00FA5DB5" w:rsidP="00ED5DE8">
                              <w:pPr>
                                <w:jc w:val="center"/>
                                <w:rPr>
                                  <w:rFonts w:asciiTheme="majorHAnsi" w:hAnsiTheme="majorHAnsi"/>
                                  <w:sz w:val="16"/>
                                  <w:szCs w:val="18"/>
                                </w:rPr>
                              </w:pPr>
                              <w:r w:rsidRPr="0030720F">
                                <w:rPr>
                                  <w:rFonts w:asciiTheme="majorHAnsi" w:hAnsiTheme="majorHAnsi"/>
                                  <w:sz w:val="16"/>
                                  <w:szCs w:val="18"/>
                                </w:rPr>
                                <w:t>Affectation d’une unité avec le co</w:t>
                              </w:r>
                              <w:r w:rsidRPr="0030720F">
                                <w:rPr>
                                  <w:rFonts w:asciiTheme="majorHAnsi" w:hAnsiTheme="majorHAnsi"/>
                                  <w:sz w:val="16"/>
                                  <w:szCs w:val="18"/>
                                </w:rPr>
                                <w:t>m</w:t>
                              </w:r>
                              <w:r w:rsidRPr="0030720F">
                                <w:rPr>
                                  <w:rFonts w:asciiTheme="majorHAnsi" w:hAnsiTheme="majorHAnsi"/>
                                  <w:sz w:val="16"/>
                                  <w:szCs w:val="18"/>
                                </w:rPr>
                                <w:t xml:space="preserve">portement </w:t>
                              </w:r>
                              <w:r>
                                <w:rPr>
                                  <w:rFonts w:asciiTheme="majorHAnsi" w:hAnsiTheme="majorHAnsi"/>
                                  <w:sz w:val="16"/>
                                  <w:szCs w:val="18"/>
                                </w:rPr>
                                <w:t>mine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219" o:spid="_x0000_s1196" editas="canvas" style="width:453.25pt;height:181.65pt;mso-position-horizontal-relative:char;mso-position-vertical-relative:line" coordsize="57562,230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">
                <v:shape id="_x0000_s1197" type="#_x0000_t75" style="position:absolute;width:57562;height:23063;visibility:visible;mso-wrap-style:square">
                  <v:fill o:detectmouseclick="t"/>
                  <v:path o:connecttype="none"/>
                </v:shape>
                <v:shape id="Forme libre 220" o:spid="_x0000_s1198" style="position:absolute;left:3273;top:6937;width:10668;height:11111;visibility:visible;mso-wrap-style:square;v-text-anchor:middle" coordsize="1066815,1111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yUbsIA&#10;AADcAAAADwAAAGRycy9kb3ducmV2LnhtbERPS2vCQBC+C/0PyxS86aY5SEhdRQoFW/HgC3qcZqdJ&#10;muxsyK4x/nvnUOjx43sv16Nr1UB9qD0beJknoIgLb2suDZxP77MMVIjIFlvPZOBOAdarp8kSc+tv&#10;fKDhGEslIRxyNFDF2OVah6Iih2HuO2LhfnzvMArsS217vEm4a3WaJAvtsGZpqLCjt4qK5nh10rtr&#10;Pz8u2bA9fe+/Dk32e96U+8aY6fO4eQUVaYz/4j/31hpIU5kvZ+QI6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JRuwgAAANwAAAAPAAAAAAAAAAAAAAAAAJgCAABkcnMvZG93&#10;bnJldi54bWxQSwUGAAAAAAQABAD1AAAAhwMAAAAA&#10;" path="m386209,5902c224573,28993,99881,140984,46772,289921,-6337,438858,-31737,763285,67554,899521v99291,136236,422564,232064,574964,207818c794918,1083094,919609,913375,981954,754048v62345,-159327,136236,-477982,34636,-602673c914990,26684,547845,-17189,386209,5902xe" filled="f" strokecolor="#1f4d78 [1604]" strokeweight="2pt">
                  <v:path arrowok="t" o:connecttype="custom" o:connectlocs="386209,5902;46772,289921;67554,899521;642518,1107339;981954,754048;1016590,151375;386209,5902" o:connectangles="0,0,0,0,0,0,0"/>
                </v:shape>
                <v:shape id="Forme libre 221" o:spid="_x0000_s1199" style="position:absolute;left:20314;top:6937;width:10668;height:11111;visibility:visible;mso-wrap-style:square;v-text-anchor:middle" coordsize="1066815,1111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Ax9cQA&#10;AADcAAAADwAAAGRycy9kb3ducmV2LnhtbESPS4vCMBSF9wP+h3AFd2NqF1KqUUQQdMSFL3B5ba5t&#10;bXNTmkyt/34yMDDLw3l8nPmyN7XoqHWlZQWTcQSCOLO65FzB5bz5TEA4j6yxtkwK3uRguRh8zDHV&#10;9sVH6k4+F2GEXYoKCu+bVEqXFWTQjW1DHLyHbQ36INtc6hZfYdzUMo6iqTRYciAU2NC6oKw6fZvA&#10;3ddfu2vSbc/3w+1YJc/LKj9USo2G/WoGwlPv/8N/7a1WEMcT+D0Tjo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wMfXEAAAA3AAAAA8AAAAAAAAAAAAAAAAAmAIAAGRycy9k&#10;b3ducmV2LnhtbFBLBQYAAAAABAAEAPUAAACJAwAAAAA=&#10;" path="m386209,5902c224573,28993,99881,140984,46772,289921,-6337,438858,-31737,763285,67554,899521v99291,136236,422564,232064,574964,207818c794918,1083094,919609,913375,981954,754048v62345,-159327,136236,-477982,34636,-602673c914990,26684,547845,-17189,386209,5902xe" filled="f" strokecolor="#1f4d78 [1604]" strokeweight="2pt">
                  <v:path arrowok="t" o:connecttype="custom" o:connectlocs="386209,5902;46772,289921;67554,899521;642518,1107339;981954,754048;1016590,151375;386209,5902" o:connectangles="0,0,0,0,0,0,0"/>
                </v:shape>
                <v:shape id="Forme libre 222" o:spid="_x0000_s1200" style="position:absolute;left:32852;top:6937;width:10668;height:11111;visibility:visible;mso-wrap-style:square;v-text-anchor:middle" coordsize="1066815,1111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KvgsUA&#10;AADcAAAADwAAAGRycy9kb3ducmV2LnhtbESPzWqDQBSF94W8w3AD3TVjXASxTkIIBExDFkksdHnr&#10;3KrVuSPOVO3bdwqFLg/n5+Nku9l0YqTBNZYVrFcRCOLS6oYrBcX9+JSAcB5ZY2eZFHyTg9128ZBh&#10;qu3EVxpvvhJhhF2KCmrv+1RKV9Zk0K1sTxy8DzsY9EEOldQDTmHcdDKOoo002HAg1NjToaayvX2Z&#10;wD13L6fXZMzv75e3a5t8Fvvq0ir1uJz3zyA8zf4//NfOtYI4juH3TDg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oq+CxQAAANwAAAAPAAAAAAAAAAAAAAAAAJgCAABkcnMv&#10;ZG93bnJldi54bWxQSwUGAAAAAAQABAD1AAAAigMAAAAA&#10;" path="m386209,5902c224573,28993,99881,140984,46772,289921,-6337,438858,-31737,763285,67554,899521v99291,136236,422564,232064,574964,207818c794918,1083094,919609,913375,981954,754048v62345,-159327,136236,-477982,34636,-602673c914990,26684,547845,-17189,386209,5902xe" filled="f" strokecolor="#1f4d78 [1604]" strokeweight="2pt">
                  <v:path arrowok="t" o:connecttype="custom" o:connectlocs="386209,5902;46772,289921;67554,899521;642518,1107339;981954,754048;1016590,151375;386209,5902" o:connectangles="0,0,0,0,0,0,0"/>
                </v:shape>
                <v:shape id="Forme libre 223" o:spid="_x0000_s1201" style="position:absolute;left:45390;top:6937;width:10668;height:11111;visibility:visible;mso-wrap-style:square;v-text-anchor:middle" coordsize="1066815,1111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KGcYA&#10;AADcAAAADwAAAGRycy9kb3ducmV2LnhtbESPS2vCQBSF9wX/w3AFd3XSCBJSxxAKBdviwkehy9vM&#10;NYnJ3AmZaUz/vSMILg/n8XFW2WhaMVDvassKXuYRCOLC6ppLBcfD+3MCwnlkja1lUvBPDrL15GmF&#10;qbYX3tGw96UII+xSVFB536VSuqIig25uO+LgnWxv0AfZl1L3eAnjppVxFC2lwZoDocKO3ioqmv2f&#10;Cdyv9vPjOxk2h9/tz65Jzse83DZKzaZj/grC0+gf4Xt7oxXE8QJuZ8IR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KGcYAAADcAAAADwAAAAAAAAAAAAAAAACYAgAAZHJz&#10;L2Rvd25yZXYueG1sUEsFBgAAAAAEAAQA9QAAAIsDAAAAAA==&#10;" path="m386209,5902c224573,28993,99881,140984,46772,289921,-6337,438858,-31737,763285,67554,899521v99291,136236,422564,232064,574964,207818c794918,1083094,919609,913375,981954,754048v62345,-159327,136236,-477982,34636,-602673c914990,26684,547845,-17189,386209,5902xe" filled="f" strokecolor="#1f4d78 [1604]" strokeweight="2pt">
                  <v:path arrowok="t" o:connecttype="custom" o:connectlocs="386209,5902;46772,289921;67554,899521;642518,1107339;981954,754048;1016590,151375;386209,5902" o:connectangles="0,0,0,0,0,0,0"/>
                </v:shape>
                <v:shape id="Image 224" o:spid="_x0000_s1202" type="#_x0000_t75" style="position:absolute;left:6038;top:8012;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nypzEAAAA3AAAAA8AAABkcnMvZG93bnJldi54bWxEj92KwjAUhO8XfIdwBO/W1CK7pRpFXApe&#10;6IU/D3Bojk21OSlNVqtPbxaEvRxm5htmvuxtI27U+dqxgsk4AUFcOl1zpeB0LD4zED4ga2wck4IH&#10;eVguBh9zzLW7855uh1CJCGGfowITQptL6UtDFv3YtcTRO7vOYoiyq6Tu8B7htpFpknxJizXHBYMt&#10;rQ2V18OvVdB//5yf9XSzy07ZRRY744v0uVVqNOxXMxCB+vAffrc3WkGaTuHvTDwCcvE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cnypzEAAAA3AAAAA8AAAAAAAAAAAAAAAAA&#10;nwIAAGRycy9kb3ducmV2LnhtbFBLBQYAAAAABAAEAPcAAACQAwAAAAA=&#10;">
                  <v:imagedata r:id="rId29" o:title=""/>
                  <v:path arrowok="t"/>
                </v:shape>
                <v:shape id="Image 225" o:spid="_x0000_s1203" type="#_x0000_t75" style="position:absolute;left:8740;top:8774;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rbwfGAAAA3AAAAA8AAABkcnMvZG93bnJldi54bWxEj8FqwzAQRO+B/IPYQm+JXNM2xolsQosh&#10;h+RQJx+wWBvLrbUylpq4+fqoUOhxmJk3zKacbC8uNPrOsYKnZQKCuHG641bB6VgtMhA+IGvsHZOC&#10;H/JQFvPZBnPtrvxBlzq0IkLY56jAhDDkUvrGkEW/dANx9M5utBiiHFupR7xGuO1lmiSv0mLHccHg&#10;QG+Gmq/62yqYVu/nW/e8O2Sn7FNWB+Or9LZX6vFh2q5BBJrCf/ivvdMK0vQFfs/EIyCL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GtvB8YAAADcAAAADwAAAAAAAAAAAAAA&#10;AACfAgAAZHJzL2Rvd25yZXYueG1sUEsFBgAAAAAEAAQA9wAAAJIDAAAAAA==&#10;">
                  <v:imagedata r:id="rId29" o:title=""/>
                  <v:path arrowok="t"/>
                </v:shape>
                <v:shape id="Image 226" o:spid="_x0000_s1204" type="#_x0000_t75" style="position:absolute;left:6454;top:11545;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58XDEAAAA3AAAAA8AAABkcnMvZG93bnJldi54bWxEj92KwjAUhO8F3yEcYe80tSxuqUYRpeDF&#10;euHPAxyaY1NtTkoTtevTbxaEvRxm5htmseptIx7U+dqxgukkAUFcOl1zpeB8KsYZCB+QNTaOScEP&#10;eVgth4MF5to9+UCPY6hEhLDPUYEJoc2l9KUhi37iWuLoXVxnMUTZVVJ3+Ixw28g0SWbSYs1xwWBL&#10;G0Pl7Xi3Cvqv7eVVf+722Tm7ymJvfJG+vpX6GPXrOYhAffgPv9s7rSBNZ/B3Jh4Bufw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i58XDEAAAA3AAAAA8AAAAAAAAAAAAAAAAA&#10;nwIAAGRycy9kb3ducmV2LnhtbFBLBQYAAAAABAAEAPcAAACQAwAAAAA=&#10;">
                  <v:imagedata r:id="rId29" o:title=""/>
                  <v:path arrowok="t"/>
                </v:shape>
                <v:shape id="Image 227" o:spid="_x0000_s1205" type="#_x0000_t75" style="position:absolute;left:10719;top:16172;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1VOvEAAAA3AAAAA8AAABkcnMvZG93bnJldi54bWxEj0GLwjAUhO8L/ofwBG9rapG1VKOIS8GD&#10;Hlb9AY/m2VSbl9JktfrrN4Kwx2FmvmEWq9424kadrx0rmIwTEMSl0zVXCk7H4jMD4QOyxsYxKXiQ&#10;h9Vy8LHAXLs7/9DtECoRIexzVGBCaHMpfWnIoh+7ljh6Z9dZDFF2ldQd3iPcNjJNki9psea4YLCl&#10;jaHyevi1CvrZ9/lZT7f77JRdZLE3vkifO6VGw349BxGoD//hd3urFaTpDF5n4hGQy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f1VOvEAAAA3AAAAA8AAAAAAAAAAAAAAAAA&#10;nwIAAGRycy9kb3ducmV2LnhtbFBLBQYAAAAABAAEAPcAAACQAwAAAAA=&#10;">
                  <v:imagedata r:id="rId29" o:title=""/>
                  <v:path arrowok="t"/>
                </v:shape>
                <v:shape id="Image 228" o:spid="_x0000_s1206" type="#_x0000_t75" style="position:absolute;left:23079;top:8012;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qwJnCAAAA3AAAAA8AAABkcnMvZG93bnJldi54bWxET0tqwzAQ3Rd6BzGF7mq5pqTGjRJCiyGL&#10;ZtHEBxissaXGGhlLTdycPloEsny8/3I9u0GcaArWs4LXLAdB3HptuVfQHOqXEkSIyBoHz6TgnwKs&#10;V48PS6y0P/MPnfaxFymEQ4UKTIxjJWVoDTkMmR+JE9f5yWFMcOqlnvCcwt0gizxfSIeWU4PBkT4N&#10;tcf9n1Mwv391F/u23ZVN+SvrnQl1cflW6vlp3nyAiDTHu/jm3moFRZHWpjPpCMjVF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masCZwgAAANwAAAAPAAAAAAAAAAAAAAAAAJ8C&#10;AABkcnMvZG93bnJldi54bWxQSwUGAAAAAAQABAD3AAAAjgMAAAAA&#10;">
                  <v:imagedata r:id="rId29" o:title=""/>
                  <v:path arrowok="t"/>
                </v:shape>
                <v:shape id="Image 229" o:spid="_x0000_s1207" type="#_x0000_t75" style="position:absolute;left:34232;top:12030;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mZQLGAAAA3AAAAA8AAABkcnMvZG93bnJldi54bWxEj8FqwzAQRO+B/IPYQm+JXFNax4lsQosh&#10;h+RQJx+wWBvLrbUylpq4+fqoUOhxmJk3zKacbC8uNPrOsYKnZQKCuHG641bB6VgtMhA+IGvsHZOC&#10;H/JQFvPZBnPtrvxBlzq0IkLY56jAhDDkUvrGkEW/dANx9M5utBiiHFupR7xGuO1lmiQv0mLHccHg&#10;QG+Gmq/62yqYXt/Pt+55d8hO2aesDsZX6W2v1OPDtF2DCDSF//Bfe6cVpOkKfs/EIyCL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SZlAsYAAADcAAAADwAAAAAAAAAAAAAA&#10;AACfAgAAZHJzL2Rvd25yZXYueG1sUEsFBgAAAAAEAAQA9wAAAJIDAAAAAA==&#10;">
                  <v:imagedata r:id="rId29" o:title=""/>
                  <v:path arrowok="t"/>
                </v:shape>
                <v:shape id="Image 230" o:spid="_x0000_s1208" type="#_x0000_t75" style="position:absolute;left:21971;top:10783;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3FWkLBAAAA3AAAAA8AAABkcnMvZG93bnJldi54bWxET8uKwjAU3QvzD+EOzE5TO6KlGmUYKbjQ&#10;hY8PuDTXptrclCZq9evNYmCWh/NerHrbiDt1vnasYDxKQBCXTtdcKTgdi2EGwgdkjY1jUvAkD6vl&#10;x2CBuXYP3tP9ECoRQ9jnqMCE0OZS+tKQRT9yLXHkzq6zGCLsKqk7fMRw28g0SabSYs2xwWBLv4bK&#10;6+FmFfSz9flVTza77JRdZLEzvkhfW6W+PvufOYhAffgX/7k3WkH6HefHM/EIyOU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3FWkLBAAAA3AAAAA8AAAAAAAAAAAAAAAAAnwIA&#10;AGRycy9kb3ducmV2LnhtbFBLBQYAAAAABAAEAPcAAACNAwAAAAA=&#10;">
                  <v:imagedata r:id="rId29" o:title=""/>
                  <v:path arrowok="t"/>
                </v:shape>
                <v:shape id="Image 231" o:spid="_x0000_s1209" type="#_x0000_t75" style="position:absolute;left:48040;top:9998;width:1547;height:15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J/9nFAAAA3AAAAA8AAABkcnMvZG93bnJldi54bWxEj0FrwkAUhO+C/2F5gjfdGEsbUleRSsBD&#10;PTT1Bzyyz2xq9m3IbjX667sFweMwM98wq81gW3Gh3jeOFSzmCQjiyumGawXH72KWgfABWWPrmBTc&#10;yMNmPR6tMNfuyl90KUMtIoR9jgpMCF0upa8MWfRz1xFH7+R6iyHKvpa6x2uE21amSfIqLTYcFwx2&#10;9GGoOpe/VsHwtjvdm5f9ITtmP7I4GF+k90+lppNh+w4i0BCe4Ud7rxWkywX8n4lHQK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yif/ZxQAAANwAAAAPAAAAAAAAAAAAAAAA&#10;AJ8CAABkcnMvZG93bnJldi54bWxQSwUGAAAAAAQABAD3AAAAkQMAAAAA&#10;">
                  <v:imagedata r:id="rId29" o:title=""/>
                  <v:path arrowok="t"/>
                </v:shape>
                <v:rect id="Rectangle 233" o:spid="_x0000_s1210" style="position:absolute;left:761;top:2427;width:56181;height:20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AttcYA&#10;AADcAAAADwAAAGRycy9kb3ducmV2LnhtbESPQWvCQBSE74X+h+UVems2KkiJrqKCILQWYlTw9th9&#10;JtHs25Ddatpf3y0Uehxm5htmOu9tI27U+dqxgkGSgiDWztRcKtgX65dXED4gG2wck4Iv8jCfPT5M&#10;MTPuzjnddqEUEcI+QwVVCG0mpdcVWfSJa4mjd3adxRBlV0rT4T3CbSOHaTqWFmuOCxW2tKpIX3ef&#10;VgEdjpf8+/SmP971wuW8CsWy2Cr1/NQvJiAC9eE//NfeGAXD0Qh+z8QjIG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AttcYAAADcAAAADwAAAAAAAAAAAAAAAACYAgAAZHJz&#10;L2Rvd25yZXYueG1sUEsFBgAAAAAEAAQA9QAAAIsDAAAAAA==&#10;" filled="f" strokecolor="#1f4d78 [1604]" strokeweight="2pt"/>
                <v:shape id="Zone de texte 237" o:spid="_x0000_s1211" type="#_x0000_t202" style="position:absolute;left:20313;top:2631;width:10028;height:4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Q5tscA&#10;AADcAAAADwAAAGRycy9kb3ducmV2LnhtbESPzWvCQBTE70L/h+UVetNNU1olZhUJSEXagx8Xb8/s&#10;ywdm36bZrab9611B8DjMzG+YdN6bRpypc7VlBa+jCARxbnXNpYL9bjmcgHAeWWNjmRT8kYP57GmQ&#10;YqLthTd03vpSBAi7BBVU3reJlC6vyKAb2ZY4eIXtDPogu1LqDi8BbhoZR9GHNFhzWKiwpayi/LT9&#10;NQrW2fIbN8fYTP6b7POrWLQ/+8O7Ui/P/WIKwlPvH+F7e6UVxG9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0ObbHAAAA3AAAAA8AAAAAAAAAAAAAAAAAmAIAAGRy&#10;cy9kb3ducmV2LnhtbFBLBQYAAAAABAAEAPUAAACMAwAAAAA=&#10;" filled="f" stroked="f" strokeweight=".5pt">
                  <v:textbox>
                    <w:txbxContent>
                      <w:p w:rsidR="00FA5DB5" w:rsidRPr="00ED5DE8" w:rsidRDefault="00FA5DB5" w:rsidP="00ED5DE8">
                        <w:pPr>
                          <w:jc w:val="center"/>
                          <w:rPr>
                            <w:rFonts w:asciiTheme="majorHAnsi" w:hAnsiTheme="majorHAnsi"/>
                            <w:sz w:val="18"/>
                            <w:szCs w:val="18"/>
                          </w:rPr>
                        </w:pPr>
                        <w:r>
                          <w:rPr>
                            <w:rFonts w:asciiTheme="majorHAnsi" w:hAnsiTheme="majorHAnsi"/>
                            <w:sz w:val="18"/>
                            <w:szCs w:val="18"/>
                          </w:rPr>
                          <w:t>Liste de b</w:t>
                        </w:r>
                        <w:r w:rsidRPr="00ED5DE8">
                          <w:rPr>
                            <w:rFonts w:asciiTheme="majorHAnsi" w:hAnsiTheme="majorHAnsi"/>
                            <w:sz w:val="18"/>
                            <w:szCs w:val="18"/>
                          </w:rPr>
                          <w:t>ûch</w:t>
                        </w:r>
                        <w:r w:rsidRPr="00ED5DE8">
                          <w:rPr>
                            <w:rFonts w:asciiTheme="majorHAnsi" w:hAnsiTheme="majorHAnsi"/>
                            <w:sz w:val="18"/>
                            <w:szCs w:val="18"/>
                          </w:rPr>
                          <w:t>e</w:t>
                        </w:r>
                        <w:r w:rsidRPr="00ED5DE8">
                          <w:rPr>
                            <w:rFonts w:asciiTheme="majorHAnsi" w:hAnsiTheme="majorHAnsi"/>
                            <w:sz w:val="18"/>
                            <w:szCs w:val="18"/>
                          </w:rPr>
                          <w:t>ron</w:t>
                        </w:r>
                        <w:r>
                          <w:rPr>
                            <w:rFonts w:asciiTheme="majorHAnsi" w:hAnsiTheme="majorHAnsi"/>
                            <w:sz w:val="18"/>
                            <w:szCs w:val="18"/>
                          </w:rPr>
                          <w:t>s</w:t>
                        </w:r>
                      </w:p>
                    </w:txbxContent>
                  </v:textbox>
                </v:shape>
                <v:shape id="Zone de texte 238" o:spid="_x0000_s1212" type="#_x0000_t202" style="position:absolute;left:32919;top:3254;width:10668;height:2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txMMA&#10;AADcAAAADwAAAGRycy9kb3ducmV2LnhtbERPy4rCMBTdC/MP4Q6403Q6KKVjFCmIg+jCx8bdtbm2&#10;ZZqbThO1+vVmIbg8nPdk1plaXKl1lWUFX8MIBHFudcWFgsN+MUhAOI+ssbZMCu7kYDb96E0w1fbG&#10;W7rufCFCCLsUFZTeN6mULi/JoBvahjhwZ9sa9AG2hdQt3kK4qWUcRWNpsOLQUGJDWUn53+5iFKyy&#10;xQa3p9gkjzpbrs/z5v9wHCnV/+zmPyA8df4tfrl/tYL4O6wN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utxMMAAADcAAAADwAAAAAAAAAAAAAAAACYAgAAZHJzL2Rv&#10;d25yZXYueG1sUEsFBgAAAAAEAAQA9QAAAIgDAAAAAA==&#10;" filled="f" stroked="f" strokeweight=".5pt">
                  <v:textbox>
                    <w:txbxContent>
                      <w:p w:rsidR="00FA5DB5" w:rsidRPr="00ED5DE8" w:rsidRDefault="00FA5DB5" w:rsidP="00ED5DE8">
                        <w:pPr>
                          <w:jc w:val="center"/>
                          <w:rPr>
                            <w:rFonts w:asciiTheme="majorHAnsi" w:hAnsiTheme="majorHAnsi"/>
                            <w:sz w:val="18"/>
                            <w:szCs w:val="18"/>
                          </w:rPr>
                        </w:pPr>
                        <w:r>
                          <w:rPr>
                            <w:rFonts w:asciiTheme="majorHAnsi" w:hAnsiTheme="majorHAnsi"/>
                            <w:sz w:val="18"/>
                            <w:szCs w:val="18"/>
                          </w:rPr>
                          <w:t>Liste de mineurs</w:t>
                        </w:r>
                      </w:p>
                    </w:txbxContent>
                  </v:textbox>
                </v:shape>
                <v:shape id="Zone de texte 239" o:spid="_x0000_s1213" type="#_x0000_t202" style="position:absolute;left:44888;top:3184;width:11635;height:2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cIX8cA&#10;AADcAAAADwAAAGRycy9kb3ducmV2LnhtbESPzWvCQBTE7wX/h+UJ3urGlBaNWUUC0lLswY+Lt2f2&#10;5QOzb2N21dS/vlso9DjMzG+YdNmbRtyoc7VlBZNxBII4t7rmUsFhv36egnAeWWNjmRR8k4PlYvCU&#10;YqLtnbd02/lSBAi7BBVU3reJlC6vyKAb25Y4eIXtDPogu1LqDu8BbhoZR9GbNFhzWKiwpayi/Ly7&#10;GgWf2foLt6fYTB9N9r4pVu3lcHxVajTsV3MQnnr/H/5rf2gF8c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nCF/HAAAA3AAAAA8AAAAAAAAAAAAAAAAAmAIAAGRy&#10;cy9kb3ducmV2LnhtbFBLBQYAAAAABAAEAPUAAACMAwAAAAA=&#10;" filled="f" stroked="f" strokeweight=".5pt">
                  <v:textbox>
                    <w:txbxContent>
                      <w:p w:rsidR="00FA5DB5" w:rsidRPr="00ED5DE8" w:rsidRDefault="00FA5DB5" w:rsidP="00ED5DE8">
                        <w:pPr>
                          <w:jc w:val="center"/>
                          <w:rPr>
                            <w:rFonts w:asciiTheme="majorHAnsi" w:hAnsiTheme="majorHAnsi"/>
                            <w:sz w:val="18"/>
                            <w:szCs w:val="18"/>
                          </w:rPr>
                        </w:pPr>
                        <w:r>
                          <w:rPr>
                            <w:rFonts w:asciiTheme="majorHAnsi" w:hAnsiTheme="majorHAnsi"/>
                            <w:sz w:val="18"/>
                            <w:szCs w:val="18"/>
                          </w:rPr>
                          <w:t>Liste de cueilleurs</w:t>
                        </w:r>
                      </w:p>
                    </w:txbxContent>
                  </v:textbox>
                </v:shape>
                <v:shape id="Zone de texte 240" o:spid="_x0000_s1214" type="#_x0000_t202" style="position:absolute;left:3826;top:2561;width:10028;height:4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vSv8MA&#10;AADcAAAADwAAAGRycy9kb3ducmV2LnhtbERPy4rCMBTdC/MP4Q6403TKKKVjFCmIg+jCx8bdtbm2&#10;ZZqbThO1+vVmIbg8nPdk1plaXKl1lWUFX8MIBHFudcWFgsN+MUhAOI+ssbZMCu7kYDb96E0w1fbG&#10;W7rufCFCCLsUFZTeN6mULi/JoBvahjhwZ9sa9AG2hdQt3kK4qWUcRWNpsOLQUGJDWUn53+5iFKyy&#10;xQa3p9gkjzpbrs/z5v9wHCnV/+zmPyA8df4tfrl/tYL4O8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vSv8MAAADcAAAADwAAAAAAAAAAAAAAAACYAgAAZHJzL2Rv&#10;d25yZXYueG1sUEsFBgAAAAAEAAQA9QAAAIgDAAAAAA==&#10;" filled="f" stroked="f" strokeweight=".5pt">
                  <v:textbox>
                    <w:txbxContent>
                      <w:p w:rsidR="00FA5DB5" w:rsidRPr="00ED5DE8" w:rsidRDefault="00FA5DB5" w:rsidP="00ED5DE8">
                        <w:pPr>
                          <w:jc w:val="center"/>
                          <w:rPr>
                            <w:rFonts w:asciiTheme="majorHAnsi" w:hAnsiTheme="majorHAnsi"/>
                            <w:sz w:val="18"/>
                            <w:szCs w:val="18"/>
                          </w:rPr>
                        </w:pPr>
                        <w:r>
                          <w:rPr>
                            <w:rFonts w:asciiTheme="majorHAnsi" w:hAnsiTheme="majorHAnsi"/>
                            <w:sz w:val="18"/>
                            <w:szCs w:val="18"/>
                          </w:rPr>
                          <w:t>Liste d’unités libres</w:t>
                        </w:r>
                      </w:p>
                    </w:txbxContent>
                  </v:textbox>
                </v:shape>
                <v:shape id="Zone de texte 244" o:spid="_x0000_s1215" type="#_x0000_t202" style="position:absolute;left:762;top:-138;width:10028;height:2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UvMcA&#10;AADcAAAADwAAAGRycy9kb3ducmV2LnhtbESPzWrDMBCE74W+g9hCb41c45TgRAnBYFJKcsjPpbet&#10;tbFNrJVrKbbbp68ChRyHmfmGWaxG04ieOldbVvA6iUAQF1bXXCo4HfOXGQjnkTU2lknBDzlYLR8f&#10;FphqO/Ce+oMvRYCwS1FB5X2bSumKigy6iW2Jg3e2nUEfZFdK3eEQ4KaRcRS9SYM1h4UKW8oqKi6H&#10;q1HwkeU73H/FZvbbZJvted1+nz6nSj0/jes5CE+jv4f/2+9aQZwkcDs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g1LzHAAAA3AAAAA8AAAAAAAAAAAAAAAAAmAIAAGRy&#10;cy9kb3ducmV2LnhtbFBLBQYAAAAABAAEAPUAAACMAwAAAAA=&#10;" filled="f" stroked="f" strokeweight=".5pt">
                  <v:textbox>
                    <w:txbxContent>
                      <w:p w:rsidR="00FA5DB5" w:rsidRPr="00ED5DE8" w:rsidRDefault="00FA5DB5" w:rsidP="00ED5DE8">
                        <w:pPr>
                          <w:jc w:val="center"/>
                          <w:rPr>
                            <w:rFonts w:asciiTheme="majorHAnsi" w:hAnsiTheme="majorHAnsi"/>
                            <w:sz w:val="18"/>
                            <w:szCs w:val="18"/>
                          </w:rPr>
                        </w:pPr>
                        <w:r>
                          <w:rPr>
                            <w:rFonts w:asciiTheme="majorHAnsi" w:hAnsiTheme="majorHAnsi"/>
                            <w:sz w:val="18"/>
                            <w:szCs w:val="18"/>
                          </w:rPr>
                          <w:t>Civilisation</w:t>
                        </w:r>
                      </w:p>
                    </w:txbxContent>
                  </v:textbox>
                </v:shape>
                <v:group id="Groupe 248" o:spid="_x0000_s1216" style="position:absolute;left:12053;top:16461;width:27293;height:5600" coordorigin="12053,15491" coordsize="27293,55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Forme libre 243" o:spid="_x0000_s1217" style="position:absolute;left:12053;top:16971;width:26393;height:4120;visibility:visible;mso-wrap-style:square;v-text-anchor:middle" coordsize="2639291,4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rDTsQA&#10;AADcAAAADwAAAGRycy9kb3ducmV2LnhtbESPW4vCMBSE3xf8D+EIvq2pF0S7RhHZhX0SvIGPZ5uz&#10;bdnmpCap7f57Iwg+DjPzDbNcd6YSN3K+tKxgNExAEGdWl5wrOB2/3ucgfEDWWFkmBf/kYb3qvS0x&#10;1bblPd0OIRcRwj5FBUUIdSqlzwoy6Ie2Jo7er3UGQ5Qul9phG+GmkuMkmUmDJceFAmvaFpT9HRqj&#10;4OeIzYKr8no6+65tdu5y3XxOlRr0u80HiEBdeIWf7W+tYDydwONMP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aw07EAAAA3AAAAA8AAAAAAAAAAAAAAAAAmAIAAGRycy9k&#10;b3ducmV2LnhtbFBLBQYAAAAABAAEAPUAAACJAwAAAAA=&#10;" path="m,c86591,114877,173182,229755,387927,297873v214745,68118,610755,102754,900546,110836c1578264,416791,1901537,414482,2126673,346364,2351809,278246,2495550,139123,2639291,e" filled="f" strokecolor="black [3200]" strokeweight="2pt">
                    <v:stroke dashstyle="1 1"/>
                    <v:shadow on="t" color="black" opacity="24903f" origin=",.5" offset="0,.55556mm"/>
                    <v:path arrowok="t" o:connecttype="custom" o:connectlocs="0,0;387927,297873;1288473,408709;2126673,346364;2639291,0" o:connectangles="0,0,0,0,0"/>
                  </v:shape>
                  <v:shape id="Connecteur droit avec flèche 247" o:spid="_x0000_s1218" type="#_x0000_t32" style="position:absolute;left:38430;top:15491;width:916;height:12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xfmcMAAADcAAAADwAAAGRycy9kb3ducmV2LnhtbESP0YrCMBRE3wX/IdyFfdN0RVapRqmi&#10;IPsiWj/g0lybYnNTmqjtfv1mQfBxmJkzzHLd2Vo8qPWVYwVf4wQEceF0xaWCS74fzUH4gKyxdkwK&#10;evKwXg0HS0y1e/KJHudQighhn6ICE0KTSukLQxb92DXE0bu61mKIsi2lbvEZ4baWkyT5lhYrjgsG&#10;G9oaKm7nu1WAWZbvtv2vmW4OeX/MeIM/4aTU50eXLUAE6sI7/GoftILJdAb/Z+IR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cX5nDAAAA3AAAAA8AAAAAAAAAAAAA&#10;AAAAoQIAAGRycy9kb3ducmV2LnhtbFBLBQYAAAAABAAEAPkAAACRAwAAAAA=&#10;" strokecolor="black [3200]" strokeweight="2pt">
                    <v:stroke dashstyle="1 1" endarrow="open"/>
                    <v:shadow on="t" color="black" opacity="24903f" origin=",.5" offset="0,.55556mm"/>
                  </v:shape>
                </v:group>
                <v:shape id="Zone de texte 249" o:spid="_x0000_s1219" type="#_x0000_t202" style="position:absolute;left:17454;top:18204;width:17942;height:3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F7IscA&#10;AADcAAAADwAAAGRycy9kb3ducmV2LnhtbESPzWvCQBTE7wX/h+UJ3urG0BaNWUUC0lLswY+Lt2f2&#10;5QOzb2N21dS/vlso9DjMzG+YdNmbRtyoc7VlBZNxBII4t7rmUsFhv36egnAeWWNjmRR8k4PlYvCU&#10;YqLtnbd02/lSBAi7BBVU3reJlC6vyKAb25Y4eIXtDPogu1LqDu8BbhoZR9GbNFhzWKiwpayi/Ly7&#10;GgWf2foLt6fYTB9N9r4pVu3lcHxVajTsV3MQnnr/H/5rf2gF8c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heyLHAAAA3AAAAA8AAAAAAAAAAAAAAAAAmAIAAGRy&#10;cy9kb3ducmV2LnhtbFBLBQYAAAAABAAEAPUAAACMAwAAAAA=&#10;" filled="f" stroked="f" strokeweight=".5pt">
                  <v:textbox>
                    <w:txbxContent>
                      <w:p w:rsidR="00FA5DB5" w:rsidRPr="0030720F" w:rsidRDefault="00FA5DB5" w:rsidP="00ED5DE8">
                        <w:pPr>
                          <w:jc w:val="center"/>
                          <w:rPr>
                            <w:rFonts w:asciiTheme="majorHAnsi" w:hAnsiTheme="majorHAnsi"/>
                            <w:sz w:val="16"/>
                            <w:szCs w:val="18"/>
                          </w:rPr>
                        </w:pPr>
                        <w:r w:rsidRPr="0030720F">
                          <w:rPr>
                            <w:rFonts w:asciiTheme="majorHAnsi" w:hAnsiTheme="majorHAnsi"/>
                            <w:sz w:val="16"/>
                            <w:szCs w:val="18"/>
                          </w:rPr>
                          <w:t>Affectation d’une unité avec le co</w:t>
                        </w:r>
                        <w:r w:rsidRPr="0030720F">
                          <w:rPr>
                            <w:rFonts w:asciiTheme="majorHAnsi" w:hAnsiTheme="majorHAnsi"/>
                            <w:sz w:val="16"/>
                            <w:szCs w:val="18"/>
                          </w:rPr>
                          <w:t>m</w:t>
                        </w:r>
                        <w:r w:rsidRPr="0030720F">
                          <w:rPr>
                            <w:rFonts w:asciiTheme="majorHAnsi" w:hAnsiTheme="majorHAnsi"/>
                            <w:sz w:val="16"/>
                            <w:szCs w:val="18"/>
                          </w:rPr>
                          <w:t xml:space="preserve">portement </w:t>
                        </w:r>
                        <w:r>
                          <w:rPr>
                            <w:rFonts w:asciiTheme="majorHAnsi" w:hAnsiTheme="majorHAnsi"/>
                            <w:sz w:val="16"/>
                            <w:szCs w:val="18"/>
                          </w:rPr>
                          <w:t>mineur</w:t>
                        </w:r>
                      </w:p>
                    </w:txbxContent>
                  </v:textbox>
                </v:shape>
                <w10:anchorlock/>
              </v:group>
            </w:pict>
          </mc:Fallback>
        </mc:AlternateContent>
      </w:r>
    </w:p>
    <w:p w:rsidR="00920514" w:rsidRPr="008057BA" w:rsidRDefault="0030720F" w:rsidP="0030720F">
      <w:pPr>
        <w:pStyle w:val="Lgende"/>
        <w:jc w:val="center"/>
        <w:rPr>
          <w:rFonts w:asciiTheme="majorHAnsi" w:hAnsiTheme="majorHAnsi"/>
        </w:rPr>
      </w:pPr>
      <w:bookmarkStart w:id="46" w:name="_Ref381605785"/>
      <w:bookmarkStart w:id="47" w:name="_Toc381649524"/>
      <w:r>
        <w:t xml:space="preserve">Figure </w:t>
      </w:r>
      <w:r w:rsidR="00B231B2">
        <w:fldChar w:fldCharType="begin"/>
      </w:r>
      <w:r w:rsidR="00B231B2">
        <w:instrText xml:space="preserve"> SEQ Figure \* ARABIC </w:instrText>
      </w:r>
      <w:r w:rsidR="00B231B2">
        <w:fldChar w:fldCharType="separate"/>
      </w:r>
      <w:r w:rsidR="005D681A">
        <w:rPr>
          <w:noProof/>
        </w:rPr>
        <w:t>16</w:t>
      </w:r>
      <w:r w:rsidR="00B231B2">
        <w:rPr>
          <w:noProof/>
        </w:rPr>
        <w:fldChar w:fldCharType="end"/>
      </w:r>
      <w:bookmarkEnd w:id="46"/>
      <w:r>
        <w:t xml:space="preserve"> - Gestion des listes d'unités d'une civilisation</w:t>
      </w:r>
      <w:bookmarkEnd w:id="47"/>
    </w:p>
    <w:p w:rsidR="00DC4EBB" w:rsidRPr="008057BA" w:rsidRDefault="003B5B54" w:rsidP="0044395C">
      <w:pPr>
        <w:jc w:val="both"/>
        <w:rPr>
          <w:rFonts w:asciiTheme="majorHAnsi" w:hAnsiTheme="majorHAnsi"/>
        </w:rPr>
      </w:pPr>
      <w:r>
        <w:lastRenderedPageBreak/>
        <w:t xml:space="preserve"> </w:t>
      </w:r>
      <w:r w:rsidR="008057BA">
        <w:rPr>
          <w:rFonts w:asciiTheme="majorHAnsi" w:hAnsiTheme="majorHAnsi"/>
        </w:rPr>
        <w:t>La civilisation a également pour rôle de déclencher la construction d’un nouveau bâtiment. C’est elle qui gère les stocks de ressources. Aussi, lorsque les unités ont suffisamment amassé des ressources, la civilisation</w:t>
      </w:r>
      <w:r w:rsidR="00D2573F">
        <w:rPr>
          <w:rFonts w:asciiTheme="majorHAnsi" w:hAnsiTheme="majorHAnsi"/>
        </w:rPr>
        <w:t xml:space="preserve"> assigne une unité à une tâche de construction</w:t>
      </w:r>
      <w:r w:rsidR="002B589C">
        <w:rPr>
          <w:rFonts w:asciiTheme="majorHAnsi" w:hAnsiTheme="majorHAnsi"/>
        </w:rPr>
        <w:t xml:space="preserve"> et consomme les ressources nécessaires </w:t>
      </w:r>
      <w:r w:rsidR="002B589C" w:rsidRPr="002B589C">
        <w:rPr>
          <w:rFonts w:asciiTheme="majorHAnsi" w:hAnsiTheme="majorHAnsi"/>
        </w:rPr>
        <w:t xml:space="preserve">(diminution </w:t>
      </w:r>
      <w:r w:rsidR="002B589C">
        <w:rPr>
          <w:rFonts w:asciiTheme="majorHAnsi" w:hAnsiTheme="majorHAnsi"/>
        </w:rPr>
        <w:t>des stocks</w:t>
      </w:r>
      <w:r w:rsidR="002B589C" w:rsidRPr="002B589C">
        <w:rPr>
          <w:rFonts w:asciiTheme="majorHAnsi" w:hAnsiTheme="majorHAnsi"/>
        </w:rPr>
        <w:t xml:space="preserve"> de bois, d’or et de nourriture) </w:t>
      </w:r>
      <w:r w:rsidR="002B589C">
        <w:rPr>
          <w:rFonts w:asciiTheme="majorHAnsi" w:hAnsiTheme="majorHAnsi"/>
        </w:rPr>
        <w:t xml:space="preserve">à l’édification d’une nouvelle </w:t>
      </w:r>
      <w:r w:rsidR="00691DE7">
        <w:rPr>
          <w:rFonts w:asciiTheme="majorHAnsi" w:hAnsiTheme="majorHAnsi"/>
        </w:rPr>
        <w:t>bâtisse</w:t>
      </w:r>
      <w:r w:rsidR="002B589C">
        <w:rPr>
          <w:rFonts w:asciiTheme="majorHAnsi" w:hAnsiTheme="majorHAnsi"/>
        </w:rPr>
        <w:t>.</w:t>
      </w:r>
      <w:r w:rsidR="00592E0B">
        <w:rPr>
          <w:rFonts w:asciiTheme="majorHAnsi" w:hAnsiTheme="majorHAnsi"/>
        </w:rPr>
        <w:t xml:space="preserve"> La con</w:t>
      </w:r>
      <w:r w:rsidR="00592E0B">
        <w:rPr>
          <w:rFonts w:asciiTheme="majorHAnsi" w:hAnsiTheme="majorHAnsi"/>
        </w:rPr>
        <w:t>s</w:t>
      </w:r>
      <w:r w:rsidR="00592E0B">
        <w:rPr>
          <w:rFonts w:asciiTheme="majorHAnsi" w:hAnsiTheme="majorHAnsi"/>
        </w:rPr>
        <w:t>truction est ensuite entièrement gérée par la classe comportementale de l’unité.</w:t>
      </w:r>
    </w:p>
    <w:p w:rsidR="00E25753" w:rsidRDefault="00E25753" w:rsidP="00E25753">
      <w:pPr>
        <w:pStyle w:val="Titre5"/>
      </w:pPr>
      <w:r>
        <w:t>Intelligence artificielle des unités</w:t>
      </w:r>
    </w:p>
    <w:p w:rsidR="009202B5" w:rsidRPr="00D376FD" w:rsidRDefault="00571FA9" w:rsidP="00073710">
      <w:pPr>
        <w:jc w:val="both"/>
        <w:rPr>
          <w:rFonts w:asciiTheme="majorHAnsi" w:hAnsiTheme="majorHAnsi"/>
        </w:rPr>
      </w:pPr>
      <w:r>
        <w:rPr>
          <w:rFonts w:asciiTheme="majorHAnsi" w:hAnsiTheme="majorHAnsi"/>
        </w:rPr>
        <w:t>L</w:t>
      </w:r>
      <w:r w:rsidR="009202B5" w:rsidRPr="00571FA9">
        <w:rPr>
          <w:rFonts w:asciiTheme="majorHAnsi" w:hAnsiTheme="majorHAnsi"/>
        </w:rPr>
        <w:t>a civilisation affecte</w:t>
      </w:r>
      <w:r>
        <w:rPr>
          <w:rFonts w:asciiTheme="majorHAnsi" w:hAnsiTheme="majorHAnsi"/>
        </w:rPr>
        <w:t xml:space="preserve"> donc</w:t>
      </w:r>
      <w:r w:rsidR="009202B5" w:rsidRPr="00571FA9">
        <w:rPr>
          <w:rFonts w:asciiTheme="majorHAnsi" w:hAnsiTheme="majorHAnsi"/>
        </w:rPr>
        <w:t xml:space="preserve"> ses unités à des tâches de récoltes ou de construction mais son rôle s’arrête là. C’est ensuite l’unité qui agit de manière autonome en fonction de la mission qu’elle doit remplir. </w:t>
      </w:r>
      <w:r w:rsidR="00073710">
        <w:rPr>
          <w:rFonts w:asciiTheme="majorHAnsi" w:hAnsiTheme="majorHAnsi"/>
        </w:rPr>
        <w:t>A cet effet les unités disposent de trois classes comportementales dont le fonctionnement est expliqué ci-après.</w:t>
      </w:r>
      <w:r w:rsidR="00277D3D">
        <w:rPr>
          <w:rFonts w:asciiTheme="majorHAnsi" w:hAnsiTheme="majorHAnsi"/>
        </w:rPr>
        <w:t xml:space="preserve"> Une première classe peut cependant rapidement </w:t>
      </w:r>
      <w:r w:rsidR="00D376FD">
        <w:rPr>
          <w:rFonts w:asciiTheme="majorHAnsi" w:hAnsiTheme="majorHAnsi"/>
        </w:rPr>
        <w:t xml:space="preserve">être </w:t>
      </w:r>
      <w:r w:rsidR="00277D3D">
        <w:rPr>
          <w:rFonts w:asciiTheme="majorHAnsi" w:hAnsiTheme="majorHAnsi"/>
        </w:rPr>
        <w:t xml:space="preserve">exposée. </w:t>
      </w:r>
      <w:r w:rsidR="00D376FD">
        <w:rPr>
          <w:rFonts w:asciiTheme="majorHAnsi" w:hAnsiTheme="majorHAnsi"/>
        </w:rPr>
        <w:t xml:space="preserve">Il s’agit de la classe NopBehaviour. L’abréviation </w:t>
      </w:r>
      <w:r w:rsidR="00D376FD" w:rsidRPr="00D376FD">
        <w:rPr>
          <w:rFonts w:ascii="Consolas" w:hAnsi="Consolas" w:cs="Consolas"/>
          <w:sz w:val="20"/>
        </w:rPr>
        <w:t>Nop</w:t>
      </w:r>
      <w:r w:rsidR="00D376FD" w:rsidRPr="00D376FD">
        <w:rPr>
          <w:rFonts w:asciiTheme="majorHAnsi" w:hAnsiTheme="majorHAnsi"/>
          <w:sz w:val="20"/>
        </w:rPr>
        <w:t xml:space="preserve"> </w:t>
      </w:r>
      <w:r w:rsidR="00D376FD">
        <w:rPr>
          <w:rFonts w:asciiTheme="majorHAnsi" w:hAnsiTheme="majorHAnsi"/>
        </w:rPr>
        <w:t xml:space="preserve">signifie </w:t>
      </w:r>
      <w:r w:rsidR="00D376FD" w:rsidRPr="00D376FD">
        <w:rPr>
          <w:rFonts w:ascii="Consolas" w:hAnsi="Consolas" w:cs="Consolas"/>
        </w:rPr>
        <w:t xml:space="preserve">no </w:t>
      </w:r>
      <w:r w:rsidR="00D376FD" w:rsidRPr="00D376FD">
        <w:rPr>
          <w:rFonts w:ascii="Consolas" w:hAnsi="Consolas" w:cs="Consolas"/>
          <w:sz w:val="20"/>
        </w:rPr>
        <w:t>operation</w:t>
      </w:r>
      <w:r w:rsidR="00D376FD">
        <w:rPr>
          <w:rFonts w:asciiTheme="majorHAnsi" w:hAnsiTheme="majorHAnsi" w:cs="Consolas"/>
          <w:sz w:val="20"/>
        </w:rPr>
        <w:t xml:space="preserve"> car la classe a pour rôle de ne rien faire faire à l’unité. </w:t>
      </w:r>
      <w:r w:rsidR="007C21CB">
        <w:rPr>
          <w:rFonts w:asciiTheme="majorHAnsi" w:hAnsiTheme="majorHAnsi" w:cs="Consolas"/>
          <w:sz w:val="20"/>
        </w:rPr>
        <w:t>Elle est surtout utilisée au moment de la création des unités, avant que la civilisation ne les affecte à une tâche</w:t>
      </w:r>
      <w:r w:rsidR="00207468">
        <w:rPr>
          <w:rFonts w:asciiTheme="majorHAnsi" w:hAnsiTheme="majorHAnsi" w:cs="Consolas"/>
          <w:sz w:val="20"/>
        </w:rPr>
        <w:t xml:space="preserve"> plus complexe</w:t>
      </w:r>
      <w:r w:rsidR="007C21CB">
        <w:rPr>
          <w:rFonts w:asciiTheme="majorHAnsi" w:hAnsiTheme="majorHAnsi" w:cs="Consolas"/>
          <w:sz w:val="20"/>
        </w:rPr>
        <w:t>.</w:t>
      </w:r>
    </w:p>
    <w:p w:rsidR="00521625" w:rsidRDefault="009F74B2" w:rsidP="00521625">
      <w:pPr>
        <w:pStyle w:val="Titre6"/>
      </w:pPr>
      <w:r>
        <w:t>Collecte</w:t>
      </w:r>
    </w:p>
    <w:p w:rsidR="00521625" w:rsidRDefault="00521625" w:rsidP="00DA5ECA">
      <w:pPr>
        <w:jc w:val="both"/>
        <w:rPr>
          <w:rFonts w:asciiTheme="majorHAnsi" w:hAnsiTheme="majorHAnsi"/>
        </w:rPr>
      </w:pPr>
      <w:r w:rsidRPr="00DA5ECA">
        <w:rPr>
          <w:rFonts w:asciiTheme="majorHAnsi" w:hAnsiTheme="majorHAnsi"/>
        </w:rPr>
        <w:t>La mission première des unités est donc d’explorer l’environnement afin de localiser et de collecter des ressources. Ce comportement est implémenté dans la classe GathererBehaviour.</w:t>
      </w:r>
      <w:r w:rsidR="002653CA" w:rsidRPr="00DA5ECA">
        <w:rPr>
          <w:rFonts w:asciiTheme="majorHAnsi" w:hAnsiTheme="majorHAnsi"/>
        </w:rPr>
        <w:t xml:space="preserve"> La stratégie </w:t>
      </w:r>
      <w:r w:rsidR="00691DE7" w:rsidRPr="00DA5ECA">
        <w:rPr>
          <w:rFonts w:asciiTheme="majorHAnsi" w:hAnsiTheme="majorHAnsi"/>
        </w:rPr>
        <w:t>adoptée dans ce comportement</w:t>
      </w:r>
      <w:r w:rsidR="00902E28">
        <w:rPr>
          <w:rFonts w:asciiTheme="majorHAnsi" w:hAnsiTheme="majorHAnsi"/>
        </w:rPr>
        <w:t xml:space="preserve"> est à double fonction</w:t>
      </w:r>
      <w:r w:rsidR="00691DE7" w:rsidRPr="00DA5ECA">
        <w:rPr>
          <w:rFonts w:asciiTheme="majorHAnsi" w:hAnsiTheme="majorHAnsi"/>
        </w:rPr>
        <w:t>.</w:t>
      </w:r>
      <w:r w:rsidR="00471E8A">
        <w:rPr>
          <w:rFonts w:asciiTheme="majorHAnsi" w:hAnsiTheme="majorHAnsi"/>
        </w:rPr>
        <w:t xml:space="preserve"> Effectivement, </w:t>
      </w:r>
      <w:r w:rsidR="0009739C">
        <w:rPr>
          <w:rFonts w:asciiTheme="majorHAnsi" w:hAnsiTheme="majorHAnsi"/>
        </w:rPr>
        <w:t xml:space="preserve">elle permet à la fois aux unités d’explorer l’environnement si leur connaissance de celui est trop faible. Dans le même temps, lorsque les unités ont suffisamment </w:t>
      </w:r>
      <w:r w:rsidR="0009739C" w:rsidRPr="0009739C">
        <w:rPr>
          <w:rFonts w:asciiTheme="majorHAnsi" w:hAnsiTheme="majorHAnsi"/>
        </w:rPr>
        <w:t>acquis</w:t>
      </w:r>
      <w:r w:rsidR="0009739C">
        <w:rPr>
          <w:rFonts w:asciiTheme="majorHAnsi" w:hAnsiTheme="majorHAnsi"/>
        </w:rPr>
        <w:t xml:space="preserve"> de savoir sur le monde qui les entoure, la collecte peut comme</w:t>
      </w:r>
      <w:r w:rsidR="0009739C">
        <w:rPr>
          <w:rFonts w:asciiTheme="majorHAnsi" w:hAnsiTheme="majorHAnsi"/>
        </w:rPr>
        <w:t>n</w:t>
      </w:r>
      <w:r w:rsidR="0009739C">
        <w:rPr>
          <w:rFonts w:asciiTheme="majorHAnsi" w:hAnsiTheme="majorHAnsi"/>
        </w:rPr>
        <w:t>cer de manière efficace.</w:t>
      </w:r>
    </w:p>
    <w:p w:rsidR="0018141C" w:rsidRDefault="00D96CFB" w:rsidP="00DA5ECA">
      <w:pPr>
        <w:jc w:val="both"/>
        <w:rPr>
          <w:rFonts w:asciiTheme="majorHAnsi" w:hAnsiTheme="majorHAnsi"/>
        </w:rPr>
      </w:pPr>
      <w:r>
        <w:rPr>
          <w:rFonts w:asciiTheme="majorHAnsi" w:hAnsiTheme="majorHAnsi"/>
        </w:rPr>
        <w:t>Pour mettre en place cette stratégie, l’algorithme implémenté dans ce comportement utilise grand</w:t>
      </w:r>
      <w:r>
        <w:rPr>
          <w:rFonts w:asciiTheme="majorHAnsi" w:hAnsiTheme="majorHAnsi"/>
        </w:rPr>
        <w:t>e</w:t>
      </w:r>
      <w:r>
        <w:rPr>
          <w:rFonts w:asciiTheme="majorHAnsi" w:hAnsiTheme="majorHAnsi"/>
        </w:rPr>
        <w:t>ment l’</w:t>
      </w:r>
      <w:r w:rsidR="00C42CA2">
        <w:rPr>
          <w:rFonts w:asciiTheme="majorHAnsi" w:hAnsiTheme="majorHAnsi"/>
        </w:rPr>
        <w:t>aléatoire. Afin de comprendre pourquoi</w:t>
      </w:r>
      <w:r w:rsidR="00A66083">
        <w:rPr>
          <w:rFonts w:asciiTheme="majorHAnsi" w:hAnsiTheme="majorHAnsi"/>
        </w:rPr>
        <w:t>,</w:t>
      </w:r>
      <w:r w:rsidR="00C42CA2">
        <w:rPr>
          <w:rFonts w:asciiTheme="majorHAnsi" w:hAnsiTheme="majorHAnsi"/>
        </w:rPr>
        <w:t xml:space="preserve"> il</w:t>
      </w:r>
      <w:r w:rsidR="003747BB">
        <w:rPr>
          <w:rFonts w:asciiTheme="majorHAnsi" w:hAnsiTheme="majorHAnsi"/>
        </w:rPr>
        <w:t xml:space="preserve"> faut d’abord se pencher sur la manière dont les unités ont conscience de leur environnement</w:t>
      </w:r>
      <w:r w:rsidR="0018141C">
        <w:rPr>
          <w:rFonts w:asciiTheme="majorHAnsi" w:hAnsiTheme="majorHAnsi"/>
        </w:rPr>
        <w:t>.</w:t>
      </w:r>
      <w:r w:rsidR="003747BB">
        <w:rPr>
          <w:rFonts w:asciiTheme="majorHAnsi" w:hAnsiTheme="majorHAnsi"/>
        </w:rPr>
        <w:t xml:space="preserve"> Cette conscience est le fruit d’un travail collaboratif qui permet de maintenir à jour une mémoire commune présente dans la </w:t>
      </w:r>
      <w:r w:rsidR="00A66083">
        <w:rPr>
          <w:rFonts w:asciiTheme="majorHAnsi" w:hAnsiTheme="majorHAnsi"/>
        </w:rPr>
        <w:t>civilisation</w:t>
      </w:r>
      <w:r w:rsidR="003747BB">
        <w:rPr>
          <w:rFonts w:asciiTheme="majorHAnsi" w:hAnsiTheme="majorHAnsi"/>
        </w:rPr>
        <w:t>.</w:t>
      </w:r>
      <w:r w:rsidR="00A66083">
        <w:rPr>
          <w:rFonts w:asciiTheme="majorHAnsi" w:hAnsiTheme="majorHAnsi"/>
        </w:rPr>
        <w:t xml:space="preserve"> </w:t>
      </w:r>
      <w:r w:rsidR="0018141C">
        <w:rPr>
          <w:rFonts w:asciiTheme="majorHAnsi" w:hAnsiTheme="majorHAnsi"/>
        </w:rPr>
        <w:t>Trois cartes, ou plus exactement trois matrices sont disponibles dans cette mémoire. Il y a une matrice par type de re</w:t>
      </w:r>
      <w:r w:rsidR="0018141C">
        <w:rPr>
          <w:rFonts w:asciiTheme="majorHAnsi" w:hAnsiTheme="majorHAnsi"/>
        </w:rPr>
        <w:t>s</w:t>
      </w:r>
      <w:r w:rsidR="0018141C">
        <w:rPr>
          <w:rFonts w:asciiTheme="majorHAnsi" w:hAnsiTheme="majorHAnsi"/>
        </w:rPr>
        <w:t xml:space="preserve">sources (or, bois, nourriture). </w:t>
      </w:r>
      <w:r w:rsidR="00B80AD2">
        <w:rPr>
          <w:rFonts w:asciiTheme="majorHAnsi" w:hAnsiTheme="majorHAnsi"/>
        </w:rPr>
        <w:t>Chaque cellule d’une matrice contient un booléen. Celui-ci indique la présence où l’absence d’une ressource. Chaque cellule est mise à jour par les unités de la civilisation lorsqu’elles explorent l’environnement. Pour ce faire, elles sont capables de marquer la présence d’une ressource dans la matrice correspondante, lorsqu’elles passent à proximité de celle-ci.</w:t>
      </w:r>
      <w:r w:rsidR="0023101B">
        <w:rPr>
          <w:rFonts w:asciiTheme="majorHAnsi" w:hAnsiTheme="majorHAnsi"/>
        </w:rPr>
        <w:t xml:space="preserve"> Les un</w:t>
      </w:r>
      <w:r w:rsidR="0023101B">
        <w:rPr>
          <w:rFonts w:asciiTheme="majorHAnsi" w:hAnsiTheme="majorHAnsi"/>
        </w:rPr>
        <w:t>i</w:t>
      </w:r>
      <w:r w:rsidR="0023101B">
        <w:rPr>
          <w:rFonts w:asciiTheme="majorHAnsi" w:hAnsiTheme="majorHAnsi"/>
        </w:rPr>
        <w:t>tés ont bien entendu une portée limitée au-delà de laquelle elles ne sont pas capable</w:t>
      </w:r>
      <w:r w:rsidR="00A05551">
        <w:rPr>
          <w:rFonts w:asciiTheme="majorHAnsi" w:hAnsiTheme="majorHAnsi"/>
        </w:rPr>
        <w:t>s</w:t>
      </w:r>
      <w:r w:rsidR="0023101B">
        <w:rPr>
          <w:rFonts w:asciiTheme="majorHAnsi" w:hAnsiTheme="majorHAnsi"/>
        </w:rPr>
        <w:t xml:space="preserve"> d’</w:t>
      </w:r>
      <w:r w:rsidR="00CB3B48">
        <w:rPr>
          <w:rFonts w:asciiTheme="majorHAnsi" w:hAnsiTheme="majorHAnsi"/>
        </w:rPr>
        <w:t>identifier des ressources</w:t>
      </w:r>
      <w:r w:rsidR="0023101B">
        <w:rPr>
          <w:rFonts w:asciiTheme="majorHAnsi" w:hAnsiTheme="majorHAnsi"/>
        </w:rPr>
        <w:t>.</w:t>
      </w:r>
      <w:r w:rsidR="00A05551">
        <w:rPr>
          <w:rFonts w:asciiTheme="majorHAnsi" w:hAnsiTheme="majorHAnsi"/>
        </w:rPr>
        <w:t xml:space="preserve"> Cette mutualisation des connaissances leur permet de profiter du travail accompli par d’autres unités lorsqu’elles se déplacent dans l’environnement.</w:t>
      </w:r>
    </w:p>
    <w:p w:rsidR="00186863" w:rsidRDefault="00186863" w:rsidP="00DA5ECA">
      <w:pPr>
        <w:jc w:val="both"/>
        <w:rPr>
          <w:rFonts w:asciiTheme="majorHAnsi" w:hAnsiTheme="majorHAnsi"/>
        </w:rPr>
      </w:pPr>
      <w:r>
        <w:rPr>
          <w:rFonts w:asciiTheme="majorHAnsi" w:hAnsiTheme="majorHAnsi"/>
        </w:rPr>
        <w:t xml:space="preserve">Néanmoins, au commencement de la simulation, les unités ignorent tout de leur environnement. </w:t>
      </w:r>
      <w:r w:rsidR="004558F1">
        <w:rPr>
          <w:rFonts w:asciiTheme="majorHAnsi" w:hAnsiTheme="majorHAnsi"/>
        </w:rPr>
        <w:t xml:space="preserve">Il faut donc que le comportement de collecte </w:t>
      </w:r>
      <w:r w:rsidR="00370CB4">
        <w:rPr>
          <w:rFonts w:asciiTheme="majorHAnsi" w:hAnsiTheme="majorHAnsi"/>
        </w:rPr>
        <w:t>intègre une tactique afin</w:t>
      </w:r>
      <w:r w:rsidR="000F5D36">
        <w:rPr>
          <w:rFonts w:asciiTheme="majorHAnsi" w:hAnsiTheme="majorHAnsi"/>
        </w:rPr>
        <w:t xml:space="preserve"> de gérer le cas où la mémoire commune des unités </w:t>
      </w:r>
      <w:r w:rsidR="00711030">
        <w:rPr>
          <w:rFonts w:asciiTheme="majorHAnsi" w:hAnsiTheme="majorHAnsi"/>
        </w:rPr>
        <w:t>se trouve pauvre en informations</w:t>
      </w:r>
      <w:r w:rsidR="004558F1">
        <w:rPr>
          <w:rFonts w:asciiTheme="majorHAnsi" w:hAnsiTheme="majorHAnsi"/>
        </w:rPr>
        <w:t>.</w:t>
      </w:r>
      <w:r w:rsidR="00CE5A08">
        <w:rPr>
          <w:rFonts w:asciiTheme="majorHAnsi" w:hAnsiTheme="majorHAnsi"/>
        </w:rPr>
        <w:t xml:space="preserve"> </w:t>
      </w:r>
      <w:r w:rsidR="009F4EC0">
        <w:rPr>
          <w:rFonts w:asciiTheme="majorHAnsi" w:hAnsiTheme="majorHAnsi"/>
        </w:rPr>
        <w:t>Ainsi l’algorithme de recherche de ressource procède en deux étapes.</w:t>
      </w:r>
      <w:r w:rsidR="009B7460">
        <w:rPr>
          <w:rFonts w:asciiTheme="majorHAnsi" w:hAnsiTheme="majorHAnsi"/>
        </w:rPr>
        <w:t xml:space="preserve"> Au cours de la première, il va fouiller la carte de ressources qui intéresse l’unité en fonction de son rôle (cueilleur, mineur ou bucheron). Cette fouille s’effectue en tirant des points au hasard sur la carte de ressource</w:t>
      </w:r>
      <w:r w:rsidR="002E6924">
        <w:rPr>
          <w:rFonts w:asciiTheme="majorHAnsi" w:hAnsiTheme="majorHAnsi"/>
        </w:rPr>
        <w:t>s</w:t>
      </w:r>
      <w:r w:rsidR="009B7460">
        <w:rPr>
          <w:rFonts w:asciiTheme="majorHAnsi" w:hAnsiTheme="majorHAnsi"/>
        </w:rPr>
        <w:t xml:space="preserve">. Si le point tiré fait référence à une ressource alors l’unité tente de trouver un chemin pour l’atteindre. </w:t>
      </w:r>
      <w:r w:rsidR="004B6068">
        <w:rPr>
          <w:rFonts w:asciiTheme="majorHAnsi" w:hAnsiTheme="majorHAnsi"/>
        </w:rPr>
        <w:t xml:space="preserve">Puis, dans le cas où </w:t>
      </w:r>
      <w:r w:rsidR="00812B6A">
        <w:rPr>
          <w:rFonts w:asciiTheme="majorHAnsi" w:hAnsiTheme="majorHAnsi"/>
        </w:rPr>
        <w:t>la ressource est atteignable, l’</w:t>
      </w:r>
      <w:r w:rsidR="00C11AD7">
        <w:rPr>
          <w:rFonts w:asciiTheme="majorHAnsi" w:hAnsiTheme="majorHAnsi"/>
        </w:rPr>
        <w:t xml:space="preserve">unité </w:t>
      </w:r>
      <w:r w:rsidR="00BF178A">
        <w:rPr>
          <w:rFonts w:asciiTheme="majorHAnsi" w:hAnsiTheme="majorHAnsi"/>
        </w:rPr>
        <w:t>commence à se déplacer</w:t>
      </w:r>
      <w:r w:rsidR="00C11AD7">
        <w:rPr>
          <w:rFonts w:asciiTheme="majorHAnsi" w:hAnsiTheme="majorHAnsi"/>
        </w:rPr>
        <w:t xml:space="preserve"> dans sa</w:t>
      </w:r>
      <w:r w:rsidR="00812B6A">
        <w:rPr>
          <w:rFonts w:asciiTheme="majorHAnsi" w:hAnsiTheme="majorHAnsi"/>
        </w:rPr>
        <w:t xml:space="preserve"> direction. Dans le cas contraire, elle tire un nouveau point </w:t>
      </w:r>
      <w:r w:rsidR="00503EE6">
        <w:rPr>
          <w:rFonts w:asciiTheme="majorHAnsi" w:hAnsiTheme="majorHAnsi"/>
        </w:rPr>
        <w:t>sur</w:t>
      </w:r>
      <w:r w:rsidR="00812B6A">
        <w:rPr>
          <w:rFonts w:asciiTheme="majorHAnsi" w:hAnsiTheme="majorHAnsi"/>
        </w:rPr>
        <w:t xml:space="preserve"> la carte et relance le traitement précédent.</w:t>
      </w:r>
      <w:r w:rsidR="009B7460">
        <w:rPr>
          <w:rFonts w:asciiTheme="majorHAnsi" w:hAnsiTheme="majorHAnsi"/>
        </w:rPr>
        <w:t xml:space="preserve"> </w:t>
      </w:r>
      <w:r w:rsidR="00862EE1">
        <w:rPr>
          <w:rFonts w:asciiTheme="majorHAnsi" w:hAnsiTheme="majorHAnsi"/>
        </w:rPr>
        <w:t>Au bout d’un certain nombre de tirages,</w:t>
      </w:r>
      <w:r w:rsidR="00D30112">
        <w:rPr>
          <w:rFonts w:asciiTheme="majorHAnsi" w:hAnsiTheme="majorHAnsi"/>
        </w:rPr>
        <w:t xml:space="preserve"> si aucune re</w:t>
      </w:r>
      <w:r w:rsidR="00D30112">
        <w:rPr>
          <w:rFonts w:asciiTheme="majorHAnsi" w:hAnsiTheme="majorHAnsi"/>
        </w:rPr>
        <w:t>s</w:t>
      </w:r>
      <w:r w:rsidR="00D30112">
        <w:rPr>
          <w:rFonts w:asciiTheme="majorHAnsi" w:hAnsiTheme="majorHAnsi"/>
        </w:rPr>
        <w:t>sources n’a pu être trouvée,</w:t>
      </w:r>
      <w:r w:rsidR="00862EE1">
        <w:rPr>
          <w:rFonts w:asciiTheme="majorHAnsi" w:hAnsiTheme="majorHAnsi"/>
        </w:rPr>
        <w:t xml:space="preserve"> l’unité stop sa recherche. La deuxième phase de l’algorithme se d</w:t>
      </w:r>
      <w:r w:rsidR="00862EE1">
        <w:rPr>
          <w:rFonts w:asciiTheme="majorHAnsi" w:hAnsiTheme="majorHAnsi"/>
        </w:rPr>
        <w:t>é</w:t>
      </w:r>
      <w:r w:rsidR="00862EE1">
        <w:rPr>
          <w:rFonts w:asciiTheme="majorHAnsi" w:hAnsiTheme="majorHAnsi"/>
        </w:rPr>
        <w:t xml:space="preserve">clenche alors. </w:t>
      </w:r>
    </w:p>
    <w:p w:rsidR="006A51F8" w:rsidRDefault="00537ECA" w:rsidP="00DA5ECA">
      <w:pPr>
        <w:jc w:val="both"/>
        <w:rPr>
          <w:rFonts w:asciiTheme="majorHAnsi" w:hAnsiTheme="majorHAnsi"/>
        </w:rPr>
      </w:pPr>
      <w:r>
        <w:rPr>
          <w:rFonts w:asciiTheme="majorHAnsi" w:hAnsiTheme="majorHAnsi"/>
        </w:rPr>
        <w:t xml:space="preserve">Au cours de cette seconde phase, l’unité va tenter de trouver </w:t>
      </w:r>
      <w:r w:rsidR="003D0283">
        <w:rPr>
          <w:rFonts w:asciiTheme="majorHAnsi" w:hAnsiTheme="majorHAnsi"/>
        </w:rPr>
        <w:t>de manière aléatoire un point de l’environnement qu’elle peut atteindre.</w:t>
      </w:r>
      <w:r w:rsidR="009678B1">
        <w:rPr>
          <w:rFonts w:asciiTheme="majorHAnsi" w:hAnsiTheme="majorHAnsi"/>
        </w:rPr>
        <w:t xml:space="preserve"> Elle va donc tirer plusieurs points de manière aléatoire. Puis</w:t>
      </w:r>
      <w:r w:rsidR="00583544">
        <w:rPr>
          <w:rFonts w:asciiTheme="majorHAnsi" w:hAnsiTheme="majorHAnsi"/>
        </w:rPr>
        <w:t>,</w:t>
      </w:r>
      <w:r w:rsidR="009678B1">
        <w:rPr>
          <w:rFonts w:asciiTheme="majorHAnsi" w:hAnsiTheme="majorHAnsi"/>
        </w:rPr>
        <w:t xml:space="preserve"> pour chaque point</w:t>
      </w:r>
      <w:r w:rsidR="00583544">
        <w:rPr>
          <w:rFonts w:asciiTheme="majorHAnsi" w:hAnsiTheme="majorHAnsi"/>
        </w:rPr>
        <w:t>,</w:t>
      </w:r>
      <w:r w:rsidR="009678B1">
        <w:rPr>
          <w:rFonts w:asciiTheme="majorHAnsi" w:hAnsiTheme="majorHAnsi"/>
        </w:rPr>
        <w:t xml:space="preserve"> elle va tenter de trouver un chemin lui permettant</w:t>
      </w:r>
      <w:r w:rsidR="00583544">
        <w:rPr>
          <w:rFonts w:asciiTheme="majorHAnsi" w:hAnsiTheme="majorHAnsi"/>
        </w:rPr>
        <w:t xml:space="preserve"> d</w:t>
      </w:r>
      <w:r w:rsidR="00B14642">
        <w:rPr>
          <w:rFonts w:asciiTheme="majorHAnsi" w:hAnsiTheme="majorHAnsi"/>
        </w:rPr>
        <w:t>e l</w:t>
      </w:r>
      <w:r w:rsidR="00583544">
        <w:rPr>
          <w:rFonts w:asciiTheme="majorHAnsi" w:hAnsiTheme="majorHAnsi"/>
        </w:rPr>
        <w:t>’atteindre</w:t>
      </w:r>
      <w:r w:rsidR="009678B1">
        <w:rPr>
          <w:rFonts w:asciiTheme="majorHAnsi" w:hAnsiTheme="majorHAnsi"/>
        </w:rPr>
        <w:t xml:space="preserve">. </w:t>
      </w:r>
      <w:r w:rsidR="00D16E38">
        <w:rPr>
          <w:rFonts w:asciiTheme="majorHAnsi" w:hAnsiTheme="majorHAnsi"/>
        </w:rPr>
        <w:t xml:space="preserve">Si le point est </w:t>
      </w:r>
      <w:r w:rsidR="00D16E38">
        <w:rPr>
          <w:rFonts w:asciiTheme="majorHAnsi" w:hAnsiTheme="majorHAnsi"/>
        </w:rPr>
        <w:lastRenderedPageBreak/>
        <w:t>atteignable</w:t>
      </w:r>
      <w:r w:rsidR="00695270">
        <w:rPr>
          <w:rFonts w:asciiTheme="majorHAnsi" w:hAnsiTheme="majorHAnsi"/>
        </w:rPr>
        <w:t xml:space="preserve"> l’unité commence à se déplacer </w:t>
      </w:r>
      <w:r w:rsidR="00B1226F">
        <w:rPr>
          <w:rFonts w:asciiTheme="majorHAnsi" w:hAnsiTheme="majorHAnsi"/>
        </w:rPr>
        <w:t>dans sa</w:t>
      </w:r>
      <w:r w:rsidR="00695270">
        <w:rPr>
          <w:rFonts w:asciiTheme="majorHAnsi" w:hAnsiTheme="majorHAnsi"/>
        </w:rPr>
        <w:t xml:space="preserve"> direction.</w:t>
      </w:r>
      <w:r w:rsidR="00104AB4">
        <w:rPr>
          <w:rFonts w:asciiTheme="majorHAnsi" w:hAnsiTheme="majorHAnsi"/>
        </w:rPr>
        <w:t xml:space="preserve"> Au cours de son déplacement </w:t>
      </w:r>
      <w:r w:rsidR="0019393E">
        <w:rPr>
          <w:rFonts w:asciiTheme="majorHAnsi" w:hAnsiTheme="majorHAnsi"/>
        </w:rPr>
        <w:t>elle</w:t>
      </w:r>
      <w:r w:rsidR="00104AB4">
        <w:rPr>
          <w:rFonts w:asciiTheme="majorHAnsi" w:hAnsiTheme="majorHAnsi"/>
        </w:rPr>
        <w:t xml:space="preserve"> </w:t>
      </w:r>
      <w:r w:rsidR="0019393E">
        <w:rPr>
          <w:rFonts w:asciiTheme="majorHAnsi" w:hAnsiTheme="majorHAnsi"/>
        </w:rPr>
        <w:t xml:space="preserve">va </w:t>
      </w:r>
      <w:r w:rsidR="00104AB4">
        <w:rPr>
          <w:rFonts w:asciiTheme="majorHAnsi" w:hAnsiTheme="majorHAnsi"/>
        </w:rPr>
        <w:t>mémorise</w:t>
      </w:r>
      <w:r w:rsidR="00C95C50">
        <w:rPr>
          <w:rFonts w:asciiTheme="majorHAnsi" w:hAnsiTheme="majorHAnsi"/>
        </w:rPr>
        <w:t>r</w:t>
      </w:r>
      <w:r w:rsidR="00104AB4">
        <w:rPr>
          <w:rFonts w:asciiTheme="majorHAnsi" w:hAnsiTheme="majorHAnsi"/>
        </w:rPr>
        <w:t xml:space="preserve"> </w:t>
      </w:r>
      <w:r w:rsidR="00384C9F">
        <w:rPr>
          <w:rFonts w:asciiTheme="majorHAnsi" w:hAnsiTheme="majorHAnsi"/>
        </w:rPr>
        <w:t>ce</w:t>
      </w:r>
      <w:r w:rsidR="00104AB4">
        <w:rPr>
          <w:rFonts w:asciiTheme="majorHAnsi" w:hAnsiTheme="majorHAnsi"/>
        </w:rPr>
        <w:t xml:space="preserve"> qu’</w:t>
      </w:r>
      <w:r w:rsidR="00B1226F">
        <w:rPr>
          <w:rFonts w:asciiTheme="majorHAnsi" w:hAnsiTheme="majorHAnsi"/>
        </w:rPr>
        <w:t>elle perçoit. De cette manière les cartes de ressources de sa civilisation vont être mises à jour.</w:t>
      </w:r>
      <w:r w:rsidR="00695270">
        <w:rPr>
          <w:rFonts w:asciiTheme="majorHAnsi" w:hAnsiTheme="majorHAnsi"/>
        </w:rPr>
        <w:t xml:space="preserve"> </w:t>
      </w:r>
      <w:r w:rsidR="009678B1">
        <w:rPr>
          <w:rFonts w:asciiTheme="majorHAnsi" w:hAnsiTheme="majorHAnsi"/>
        </w:rPr>
        <w:t>Si le point n’est pas joignable, alors l’unité e</w:t>
      </w:r>
      <w:r w:rsidR="00C42AB8">
        <w:rPr>
          <w:rFonts w:asciiTheme="majorHAnsi" w:hAnsiTheme="majorHAnsi"/>
        </w:rPr>
        <w:t>n tire un nouveau et relance ce proces</w:t>
      </w:r>
      <w:r w:rsidR="0019393E">
        <w:rPr>
          <w:rFonts w:asciiTheme="majorHAnsi" w:hAnsiTheme="majorHAnsi"/>
        </w:rPr>
        <w:t>sus depuis le début. Bien entendu, après un certain nombre de tirage l’unité rend la main à sa civilisation et attend le prochain pas de temps pour reprendre</w:t>
      </w:r>
      <w:r w:rsidR="00C400A2">
        <w:rPr>
          <w:rFonts w:asciiTheme="majorHAnsi" w:hAnsiTheme="majorHAnsi"/>
        </w:rPr>
        <w:t xml:space="preserve"> son comportement de collecte de manière à ne pas bloquer tout le programme.</w:t>
      </w:r>
    </w:p>
    <w:p w:rsidR="00521625" w:rsidRDefault="00521625" w:rsidP="00521625">
      <w:pPr>
        <w:pStyle w:val="Titre6"/>
      </w:pPr>
      <w:r>
        <w:t>Construction</w:t>
      </w:r>
    </w:p>
    <w:p w:rsidR="00BA7E3C" w:rsidRPr="001A0C59" w:rsidRDefault="00790BDC" w:rsidP="001A0C59">
      <w:pPr>
        <w:jc w:val="both"/>
        <w:rPr>
          <w:rFonts w:asciiTheme="majorHAnsi" w:hAnsiTheme="majorHAnsi"/>
        </w:rPr>
      </w:pPr>
      <w:r w:rsidRPr="001A0C59">
        <w:rPr>
          <w:rFonts w:asciiTheme="majorHAnsi" w:hAnsiTheme="majorHAnsi"/>
        </w:rPr>
        <w:t>Lorsque les unités ont collecté suffisamment de ressource, l’une d’entre se voit affecté</w:t>
      </w:r>
      <w:r w:rsidR="00335FF0" w:rsidRPr="001A0C59">
        <w:rPr>
          <w:rFonts w:asciiTheme="majorHAnsi" w:hAnsiTheme="majorHAnsi"/>
        </w:rPr>
        <w:t>e</w:t>
      </w:r>
      <w:r w:rsidRPr="001A0C59">
        <w:rPr>
          <w:rFonts w:asciiTheme="majorHAnsi" w:hAnsiTheme="majorHAnsi"/>
        </w:rPr>
        <w:t xml:space="preserve"> à une tâche de construction par la civilisation.</w:t>
      </w:r>
      <w:r w:rsidR="00335FF0" w:rsidRPr="001A0C59">
        <w:rPr>
          <w:rFonts w:asciiTheme="majorHAnsi" w:hAnsiTheme="majorHAnsi"/>
        </w:rPr>
        <w:t xml:space="preserve"> Cette phase de construction est </w:t>
      </w:r>
      <w:r w:rsidR="00C20353" w:rsidRPr="001A0C59">
        <w:rPr>
          <w:rFonts w:asciiTheme="majorHAnsi" w:hAnsiTheme="majorHAnsi"/>
        </w:rPr>
        <w:t xml:space="preserve">entièrement </w:t>
      </w:r>
      <w:r w:rsidR="00335FF0" w:rsidRPr="001A0C59">
        <w:rPr>
          <w:rFonts w:asciiTheme="majorHAnsi" w:hAnsiTheme="majorHAnsi"/>
        </w:rPr>
        <w:t>gérée par l’unité via la classe</w:t>
      </w:r>
      <w:r w:rsidR="00C20353" w:rsidRPr="001A0C59">
        <w:rPr>
          <w:rFonts w:asciiTheme="majorHAnsi" w:hAnsiTheme="majorHAnsi"/>
        </w:rPr>
        <w:t xml:space="preserve"> comportementale</w:t>
      </w:r>
      <w:r w:rsidR="00335FF0" w:rsidRPr="001A0C59">
        <w:rPr>
          <w:rFonts w:asciiTheme="majorHAnsi" w:hAnsiTheme="majorHAnsi"/>
        </w:rPr>
        <w:t xml:space="preserve"> BuilderBehavior.</w:t>
      </w:r>
      <w:r w:rsidR="00C20353" w:rsidRPr="001A0C59">
        <w:rPr>
          <w:rFonts w:asciiTheme="majorHAnsi" w:hAnsiTheme="majorHAnsi"/>
        </w:rPr>
        <w:t xml:space="preserve"> </w:t>
      </w:r>
    </w:p>
    <w:p w:rsidR="006A51F8" w:rsidRDefault="009B334E" w:rsidP="001A0C59">
      <w:pPr>
        <w:jc w:val="both"/>
        <w:rPr>
          <w:rFonts w:asciiTheme="majorHAnsi" w:hAnsiTheme="majorHAnsi"/>
        </w:rPr>
      </w:pPr>
      <w:r w:rsidRPr="001A0C59">
        <w:rPr>
          <w:rFonts w:asciiTheme="majorHAnsi" w:hAnsiTheme="majorHAnsi"/>
        </w:rPr>
        <w:t>L’algorithme utilisé par cet</w:t>
      </w:r>
      <w:r w:rsidR="001314A1" w:rsidRPr="001A0C59">
        <w:rPr>
          <w:rFonts w:asciiTheme="majorHAnsi" w:hAnsiTheme="majorHAnsi"/>
        </w:rPr>
        <w:t>te</w:t>
      </w:r>
      <w:r w:rsidRPr="001A0C59">
        <w:rPr>
          <w:rFonts w:asciiTheme="majorHAnsi" w:hAnsiTheme="majorHAnsi"/>
        </w:rPr>
        <w:t xml:space="preserve"> classe fait appel à un générateur de loi normale.</w:t>
      </w:r>
      <w:r w:rsidR="001314A1" w:rsidRPr="001A0C59">
        <w:rPr>
          <w:rFonts w:asciiTheme="majorHAnsi" w:hAnsiTheme="majorHAnsi"/>
        </w:rPr>
        <w:t xml:space="preserve"> Ce générateur est util</w:t>
      </w:r>
      <w:r w:rsidR="001314A1" w:rsidRPr="001A0C59">
        <w:rPr>
          <w:rFonts w:asciiTheme="majorHAnsi" w:hAnsiTheme="majorHAnsi"/>
        </w:rPr>
        <w:t>i</w:t>
      </w:r>
      <w:r w:rsidR="001314A1" w:rsidRPr="001A0C59">
        <w:rPr>
          <w:rFonts w:asciiTheme="majorHAnsi" w:hAnsiTheme="majorHAnsi"/>
        </w:rPr>
        <w:t>sé par l’unité pour trouver un emplacement de construction suffisamment proche du premier bât</w:t>
      </w:r>
      <w:r w:rsidR="001314A1" w:rsidRPr="001A0C59">
        <w:rPr>
          <w:rFonts w:asciiTheme="majorHAnsi" w:hAnsiTheme="majorHAnsi"/>
        </w:rPr>
        <w:t>i</w:t>
      </w:r>
      <w:r w:rsidR="001314A1" w:rsidRPr="001A0C59">
        <w:rPr>
          <w:rFonts w:asciiTheme="majorHAnsi" w:hAnsiTheme="majorHAnsi"/>
        </w:rPr>
        <w:t>ment de la civilisation. De cette manière on simule l’expansion d’un village depuis son centre</w:t>
      </w:r>
      <w:r w:rsidR="00F74030">
        <w:rPr>
          <w:rFonts w:asciiTheme="majorHAnsi" w:hAnsiTheme="majorHAnsi"/>
        </w:rPr>
        <w:t xml:space="preserve"> vers l’extérieur</w:t>
      </w:r>
      <w:r w:rsidR="001314A1" w:rsidRPr="001A0C59">
        <w:rPr>
          <w:rFonts w:asciiTheme="majorHAnsi" w:hAnsiTheme="majorHAnsi"/>
        </w:rPr>
        <w:t>.</w:t>
      </w:r>
      <w:r w:rsidR="00FF52B0">
        <w:rPr>
          <w:rFonts w:asciiTheme="majorHAnsi" w:hAnsiTheme="majorHAnsi"/>
        </w:rPr>
        <w:t xml:space="preserve"> </w:t>
      </w:r>
    </w:p>
    <w:p w:rsidR="00FF52B0" w:rsidRDefault="00FF52B0" w:rsidP="001A0C59">
      <w:pPr>
        <w:jc w:val="both"/>
        <w:rPr>
          <w:rFonts w:asciiTheme="majorHAnsi" w:hAnsiTheme="majorHAnsi"/>
        </w:rPr>
      </w:pPr>
      <w:r>
        <w:rPr>
          <w:rFonts w:asciiTheme="majorHAnsi" w:hAnsiTheme="majorHAnsi"/>
        </w:rPr>
        <w:t>Pour obtenir ce comportement, l’algorithme commence par calculer une direction aléatoire</w:t>
      </w:r>
      <w:r w:rsidR="003D011B">
        <w:rPr>
          <w:rFonts w:asciiTheme="majorHAnsi" w:hAnsiTheme="majorHAnsi"/>
        </w:rPr>
        <w:t>.</w:t>
      </w:r>
      <w:r>
        <w:rPr>
          <w:rFonts w:asciiTheme="majorHAnsi" w:hAnsiTheme="majorHAnsi"/>
        </w:rPr>
        <w:t xml:space="preserve"> </w:t>
      </w:r>
      <w:r w:rsidR="003D011B">
        <w:rPr>
          <w:rFonts w:asciiTheme="majorHAnsi" w:hAnsiTheme="majorHAnsi"/>
        </w:rPr>
        <w:t xml:space="preserve">Il tire ensuite une paire de nombres </w:t>
      </w:r>
      <w:r w:rsidR="00941A41">
        <w:rPr>
          <w:rFonts w:asciiTheme="majorHAnsi" w:hAnsiTheme="majorHAnsi"/>
        </w:rPr>
        <w:t xml:space="preserve">aléatoires </w:t>
      </w:r>
      <w:r w:rsidR="003D011B">
        <w:rPr>
          <w:rFonts w:asciiTheme="majorHAnsi" w:hAnsiTheme="majorHAnsi"/>
        </w:rPr>
        <w:t>distribués selon une loi normale centrée.</w:t>
      </w:r>
      <w:r w:rsidR="00941A41">
        <w:rPr>
          <w:rFonts w:asciiTheme="majorHAnsi" w:hAnsiTheme="majorHAnsi"/>
        </w:rPr>
        <w:t xml:space="preserve"> Puis grâce à des règles de trigonométries basiques, il calcule un couple de points</w:t>
      </w:r>
      <w:r w:rsidR="007F0B01">
        <w:rPr>
          <w:rFonts w:asciiTheme="majorHAnsi" w:hAnsiTheme="majorHAnsi"/>
        </w:rPr>
        <w:t xml:space="preserve"> de</w:t>
      </w:r>
      <w:r w:rsidR="00941A41">
        <w:rPr>
          <w:rFonts w:asciiTheme="majorHAnsi" w:hAnsiTheme="majorHAnsi"/>
        </w:rPr>
        <w:t xml:space="preserve"> l’environnement </w:t>
      </w:r>
      <w:r w:rsidR="007F0B01">
        <w:rPr>
          <w:rFonts w:asciiTheme="majorHAnsi" w:hAnsiTheme="majorHAnsi"/>
        </w:rPr>
        <w:t>selon</w:t>
      </w:r>
      <w:r w:rsidR="00941A41">
        <w:rPr>
          <w:rFonts w:asciiTheme="majorHAnsi" w:hAnsiTheme="majorHAnsi"/>
        </w:rPr>
        <w:t xml:space="preserve"> la dire</w:t>
      </w:r>
      <w:r w:rsidR="00941A41">
        <w:rPr>
          <w:rFonts w:asciiTheme="majorHAnsi" w:hAnsiTheme="majorHAnsi"/>
        </w:rPr>
        <w:t>c</w:t>
      </w:r>
      <w:r w:rsidR="00941A41">
        <w:rPr>
          <w:rFonts w:asciiTheme="majorHAnsi" w:hAnsiTheme="majorHAnsi"/>
        </w:rPr>
        <w:t xml:space="preserve">tion générée </w:t>
      </w:r>
      <w:r w:rsidR="007F0B01">
        <w:rPr>
          <w:rFonts w:asciiTheme="majorHAnsi" w:hAnsiTheme="majorHAnsi"/>
        </w:rPr>
        <w:t xml:space="preserve">précédemment </w:t>
      </w:r>
      <w:r w:rsidR="00941A41">
        <w:rPr>
          <w:rFonts w:asciiTheme="majorHAnsi" w:hAnsiTheme="majorHAnsi"/>
        </w:rPr>
        <w:t xml:space="preserve">et dont </w:t>
      </w:r>
      <w:r w:rsidR="007F0B01">
        <w:rPr>
          <w:rFonts w:asciiTheme="majorHAnsi" w:hAnsiTheme="majorHAnsi"/>
        </w:rPr>
        <w:t>l’écart au centre de la civilisation</w:t>
      </w:r>
      <w:r w:rsidR="00941A41">
        <w:rPr>
          <w:rFonts w:asciiTheme="majorHAnsi" w:hAnsiTheme="majorHAnsi"/>
        </w:rPr>
        <w:t xml:space="preserve"> </w:t>
      </w:r>
      <w:r w:rsidR="007F0B01">
        <w:rPr>
          <w:rFonts w:asciiTheme="majorHAnsi" w:hAnsiTheme="majorHAnsi"/>
        </w:rPr>
        <w:t>correspond à celui des nombres aléatoire par rapport au centre de la loi normale.</w:t>
      </w:r>
      <w:r w:rsidR="000F0C54">
        <w:rPr>
          <w:rFonts w:asciiTheme="majorHAnsi" w:hAnsiTheme="majorHAnsi"/>
        </w:rPr>
        <w:t xml:space="preserve"> L’écart type de la loi varie en fonction du nombre de bâtiments construits. Plus il y a de b</w:t>
      </w:r>
      <w:r w:rsidR="00B27990">
        <w:rPr>
          <w:rFonts w:asciiTheme="majorHAnsi" w:hAnsiTheme="majorHAnsi"/>
        </w:rPr>
        <w:t xml:space="preserve">âtiment et </w:t>
      </w:r>
      <w:r w:rsidR="000F0C54">
        <w:rPr>
          <w:rFonts w:asciiTheme="majorHAnsi" w:hAnsiTheme="majorHAnsi"/>
        </w:rPr>
        <w:t>plus l’</w:t>
      </w:r>
      <w:r w:rsidR="00B27990">
        <w:rPr>
          <w:rFonts w:asciiTheme="majorHAnsi" w:hAnsiTheme="majorHAnsi"/>
        </w:rPr>
        <w:t>écart type croit</w:t>
      </w:r>
      <w:r w:rsidR="008B389B">
        <w:rPr>
          <w:rFonts w:asciiTheme="majorHAnsi" w:hAnsiTheme="majorHAnsi"/>
        </w:rPr>
        <w:t>. Cette croissance</w:t>
      </w:r>
      <w:r w:rsidR="00B27990">
        <w:rPr>
          <w:rFonts w:asciiTheme="majorHAnsi" w:hAnsiTheme="majorHAnsi"/>
        </w:rPr>
        <w:t xml:space="preserve"> a pour effet d’augmenter l’éloignement des </w:t>
      </w:r>
      <w:r w:rsidR="008B389B">
        <w:rPr>
          <w:rFonts w:asciiTheme="majorHAnsi" w:hAnsiTheme="majorHAnsi"/>
        </w:rPr>
        <w:t xml:space="preserve">nouveaux </w:t>
      </w:r>
      <w:r w:rsidR="00B27990">
        <w:rPr>
          <w:rFonts w:asciiTheme="majorHAnsi" w:hAnsiTheme="majorHAnsi"/>
        </w:rPr>
        <w:t>bâtiments du centre de la civilisation</w:t>
      </w:r>
      <w:r w:rsidR="008B389B">
        <w:rPr>
          <w:rFonts w:asciiTheme="majorHAnsi" w:hAnsiTheme="majorHAnsi"/>
        </w:rPr>
        <w:t>.</w:t>
      </w:r>
    </w:p>
    <w:p w:rsidR="00513D99" w:rsidRDefault="00084B5B" w:rsidP="00513D99">
      <w:pPr>
        <w:keepNext/>
        <w:jc w:val="both"/>
      </w:pPr>
      <w:r>
        <w:rPr>
          <w:rFonts w:asciiTheme="majorHAnsi" w:hAnsiTheme="majorHAnsi"/>
          <w:noProof/>
          <w:lang w:eastAsia="fr-FR"/>
        </w:rPr>
        <mc:AlternateContent>
          <mc:Choice Requires="wpc">
            <w:drawing>
              <wp:inline distT="0" distB="0" distL="0" distR="0" wp14:anchorId="7BB2CD33" wp14:editId="15771AF6">
                <wp:extent cx="5763491" cy="3200400"/>
                <wp:effectExtent l="0" t="0" r="0" b="0"/>
                <wp:docPr id="232" name="Zone de dessin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4" name="Rectangle 234"/>
                        <wps:cNvSpPr/>
                        <wps:spPr>
                          <a:xfrm>
                            <a:off x="138535" y="353288"/>
                            <a:ext cx="2313709" cy="2133600"/>
                          </a:xfrm>
                          <a:prstGeom prst="rect">
                            <a:avLst/>
                          </a:prstGeom>
                          <a:no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246" name="Groupe 246"/>
                        <wpg:cNvGrpSpPr/>
                        <wpg:grpSpPr>
                          <a:xfrm>
                            <a:off x="415627" y="630378"/>
                            <a:ext cx="1766454" cy="1627909"/>
                            <a:chOff x="484910" y="838200"/>
                            <a:chExt cx="1766454" cy="1627909"/>
                          </a:xfrm>
                        </wpg:grpSpPr>
                        <pic:pic xmlns:pic="http://schemas.openxmlformats.org/drawingml/2006/picture">
                          <pic:nvPicPr>
                            <pic:cNvPr id="235" name="Image 235"/>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1219197" y="1572493"/>
                              <a:ext cx="235527" cy="235527"/>
                            </a:xfrm>
                            <a:prstGeom prst="rect">
                              <a:avLst/>
                            </a:prstGeom>
                          </pic:spPr>
                        </pic:pic>
                        <wps:wsp>
                          <wps:cNvPr id="236" name="Connecteur droit avec flèche 236"/>
                          <wps:cNvCnPr>
                            <a:stCxn id="235" idx="3"/>
                          </wps:cNvCnPr>
                          <wps:spPr>
                            <a:xfrm flipV="1">
                              <a:off x="1454724" y="1690254"/>
                              <a:ext cx="796640" cy="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1" name="Connecteur droit avec flèche 241"/>
                          <wps:cNvCnPr>
                            <a:stCxn id="235" idx="0"/>
                          </wps:cNvCnPr>
                          <wps:spPr>
                            <a:xfrm flipV="1">
                              <a:off x="1336961" y="838200"/>
                              <a:ext cx="6930" cy="73429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2" name="Connecteur droit 242"/>
                          <wps:cNvCnPr/>
                          <wps:spPr>
                            <a:xfrm>
                              <a:off x="1336907" y="1808020"/>
                              <a:ext cx="0" cy="65808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5" name="Connecteur droit 245"/>
                          <wps:cNvCnPr>
                            <a:stCxn id="235" idx="1"/>
                          </wps:cNvCnPr>
                          <wps:spPr>
                            <a:xfrm flipH="1">
                              <a:off x="484910" y="1690257"/>
                              <a:ext cx="734287" cy="0"/>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250" name="Connecteur droit 250"/>
                        <wps:cNvCnPr/>
                        <wps:spPr>
                          <a:xfrm flipH="1">
                            <a:off x="1343879" y="755069"/>
                            <a:ext cx="630384" cy="63038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1" name="Arc 251"/>
                        <wps:cNvSpPr/>
                        <wps:spPr>
                          <a:xfrm rot="2502578">
                            <a:off x="1215004" y="1143675"/>
                            <a:ext cx="450185" cy="367145"/>
                          </a:xfrm>
                          <a:prstGeom prst="arc">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Zone de texte 254"/>
                        <wps:cNvSpPr txBox="1"/>
                        <wps:spPr>
                          <a:xfrm>
                            <a:off x="138534" y="76201"/>
                            <a:ext cx="2355173"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BA02FA" w:rsidRDefault="00FA5DB5" w:rsidP="00BA02FA">
                              <w:pPr>
                                <w:jc w:val="center"/>
                                <w:rPr>
                                  <w:rFonts w:asciiTheme="majorHAnsi" w:hAnsiTheme="majorHAnsi"/>
                                  <w:sz w:val="18"/>
                                  <w:szCs w:val="18"/>
                                </w:rPr>
                              </w:pPr>
                              <w:r>
                                <w:rPr>
                                  <w:rFonts w:asciiTheme="majorHAnsi" w:hAnsiTheme="majorHAnsi"/>
                                  <w:sz w:val="18"/>
                                  <w:szCs w:val="18"/>
                                </w:rPr>
                                <w:t>Génération d’une direction aléatoi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 name="Zone de texte 255"/>
                        <wps:cNvSpPr txBox="1"/>
                        <wps:spPr>
                          <a:xfrm>
                            <a:off x="25400" y="2528454"/>
                            <a:ext cx="2552386" cy="6719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BA02FA" w:rsidRDefault="00FA5DB5" w:rsidP="00BA02FA">
                              <w:pPr>
                                <w:jc w:val="both"/>
                                <w:rPr>
                                  <w:rFonts w:asciiTheme="majorHAnsi" w:hAnsiTheme="majorHAnsi"/>
                                  <w:sz w:val="18"/>
                                  <w:szCs w:val="18"/>
                                </w:rPr>
                              </w:pPr>
                              <w:r>
                                <w:rPr>
                                  <w:rFonts w:asciiTheme="majorHAnsi" w:hAnsiTheme="majorHAnsi"/>
                                  <w:sz w:val="18"/>
                                  <w:szCs w:val="18"/>
                                </w:rPr>
                                <w:t xml:space="preserve">Un angle </w:t>
                              </w:r>
                              <w:r w:rsidRPr="00BA02FA">
                                <w:rPr>
                                  <w:rFonts w:asciiTheme="majorHAnsi" w:hAnsiTheme="majorHAnsi"/>
                                  <w:sz w:val="18"/>
                                  <w:szCs w:val="18"/>
                                </w:rPr>
                                <w:t>θ</w:t>
                              </w:r>
                              <w:r>
                                <w:rPr>
                                  <w:rFonts w:asciiTheme="majorHAnsi" w:hAnsiTheme="majorHAnsi"/>
                                  <w:sz w:val="18"/>
                                  <w:szCs w:val="18"/>
                                </w:rPr>
                                <w:t xml:space="preserve"> est choisi aléatoirement entre 0 et π. Ainsi on obtient une direction aléatoi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8" name="Zone de texte 268"/>
                        <wps:cNvSpPr txBox="1"/>
                        <wps:spPr>
                          <a:xfrm>
                            <a:off x="1570813" y="1177635"/>
                            <a:ext cx="327259" cy="249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Default="00FA5DB5" w:rsidP="00177EBD">
                              <w:pPr>
                                <w:jc w:val="center"/>
                              </w:pPr>
                              <w:r w:rsidRPr="00177EBD">
                                <w:t>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6" name="Rectangle 256"/>
                        <wps:cNvSpPr/>
                        <wps:spPr>
                          <a:xfrm>
                            <a:off x="3158693" y="332511"/>
                            <a:ext cx="2313709" cy="2133600"/>
                          </a:xfrm>
                          <a:prstGeom prst="rect">
                            <a:avLst/>
                          </a:prstGeom>
                          <a:no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Zone de texte 257"/>
                        <wps:cNvSpPr txBox="1"/>
                        <wps:spPr>
                          <a:xfrm>
                            <a:off x="3110303" y="76200"/>
                            <a:ext cx="2355173"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BA02FA" w:rsidRDefault="00FA5DB5" w:rsidP="00BA02FA">
                              <w:pPr>
                                <w:jc w:val="center"/>
                                <w:rPr>
                                  <w:rFonts w:asciiTheme="majorHAnsi" w:hAnsiTheme="majorHAnsi"/>
                                  <w:sz w:val="18"/>
                                  <w:szCs w:val="18"/>
                                </w:rPr>
                              </w:pPr>
                              <w:r>
                                <w:rPr>
                                  <w:rFonts w:asciiTheme="majorHAnsi" w:hAnsiTheme="majorHAnsi"/>
                                  <w:sz w:val="18"/>
                                  <w:szCs w:val="18"/>
                                </w:rPr>
                                <w:t>Génération d’un écart selon une loi norm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8" name="Zone de texte 258"/>
                        <wps:cNvSpPr txBox="1"/>
                        <wps:spPr>
                          <a:xfrm>
                            <a:off x="3109935" y="2528454"/>
                            <a:ext cx="2457619" cy="6719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BA02FA" w:rsidRDefault="00FA5DB5" w:rsidP="00BA02FA">
                              <w:pPr>
                                <w:jc w:val="both"/>
                                <w:rPr>
                                  <w:rFonts w:asciiTheme="majorHAnsi" w:hAnsiTheme="majorHAnsi"/>
                                  <w:sz w:val="18"/>
                                  <w:szCs w:val="18"/>
                                </w:rPr>
                              </w:pPr>
                              <w:r>
                                <w:rPr>
                                  <w:rFonts w:asciiTheme="majorHAnsi" w:hAnsiTheme="majorHAnsi"/>
                                  <w:sz w:val="18"/>
                                  <w:szCs w:val="18"/>
                                </w:rPr>
                                <w:t>Le long de la direction calculée précéde</w:t>
                              </w:r>
                              <w:r>
                                <w:rPr>
                                  <w:rFonts w:asciiTheme="majorHAnsi" w:hAnsiTheme="majorHAnsi"/>
                                  <w:sz w:val="18"/>
                                  <w:szCs w:val="18"/>
                                </w:rPr>
                                <w:t>m</w:t>
                              </w:r>
                              <w:r>
                                <w:rPr>
                                  <w:rFonts w:asciiTheme="majorHAnsi" w:hAnsiTheme="majorHAnsi"/>
                                  <w:sz w:val="18"/>
                                  <w:szCs w:val="18"/>
                                </w:rPr>
                                <w:t xml:space="preserve">ment, on tire deux points aléatoires distribués selon une loi norma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 name="Connecteur droit 252"/>
                        <wps:cNvCnPr/>
                        <wps:spPr>
                          <a:xfrm>
                            <a:off x="3283527" y="1655606"/>
                            <a:ext cx="2085109" cy="0"/>
                          </a:xfrm>
                          <a:prstGeom prst="line">
                            <a:avLst/>
                          </a:prstGeom>
                        </wps:spPr>
                        <wps:style>
                          <a:lnRef idx="1">
                            <a:schemeClr val="accent1"/>
                          </a:lnRef>
                          <a:fillRef idx="0">
                            <a:schemeClr val="accent1"/>
                          </a:fillRef>
                          <a:effectRef idx="0">
                            <a:schemeClr val="accent1"/>
                          </a:effectRef>
                          <a:fontRef idx="minor">
                            <a:schemeClr val="tx1"/>
                          </a:fontRef>
                        </wps:style>
                        <wps:bodyPr/>
                      </wps:wsp>
                      <wpg:wgp>
                        <wpg:cNvPr id="263" name="Groupe 263"/>
                        <wpg:cNvGrpSpPr/>
                        <wpg:grpSpPr>
                          <a:xfrm>
                            <a:off x="3445042" y="831814"/>
                            <a:ext cx="1760301" cy="749968"/>
                            <a:chOff x="3445042" y="625642"/>
                            <a:chExt cx="1760301" cy="749968"/>
                          </a:xfrm>
                        </wpg:grpSpPr>
                        <wps:wsp>
                          <wps:cNvPr id="262" name="Forme libre 262"/>
                          <wps:cNvSpPr/>
                          <wps:spPr>
                            <a:xfrm>
                              <a:off x="3445042" y="625642"/>
                              <a:ext cx="882316" cy="749968"/>
                            </a:xfrm>
                            <a:custGeom>
                              <a:avLst/>
                              <a:gdLst>
                                <a:gd name="connsiteX0" fmla="*/ 0 w 882316"/>
                                <a:gd name="connsiteY0" fmla="*/ 749968 h 749968"/>
                                <a:gd name="connsiteX1" fmla="*/ 116305 w 882316"/>
                                <a:gd name="connsiteY1" fmla="*/ 749968 h 749968"/>
                                <a:gd name="connsiteX2" fmla="*/ 200526 w 882316"/>
                                <a:gd name="connsiteY2" fmla="*/ 745958 h 749968"/>
                                <a:gd name="connsiteX3" fmla="*/ 324853 w 882316"/>
                                <a:gd name="connsiteY3" fmla="*/ 741947 h 749968"/>
                                <a:gd name="connsiteX4" fmla="*/ 401053 w 882316"/>
                                <a:gd name="connsiteY4" fmla="*/ 725905 h 749968"/>
                                <a:gd name="connsiteX5" fmla="*/ 485274 w 882316"/>
                                <a:gd name="connsiteY5" fmla="*/ 689810 h 749968"/>
                                <a:gd name="connsiteX6" fmla="*/ 537411 w 882316"/>
                                <a:gd name="connsiteY6" fmla="*/ 633663 h 749968"/>
                                <a:gd name="connsiteX7" fmla="*/ 597568 w 882316"/>
                                <a:gd name="connsiteY7" fmla="*/ 541421 h 749968"/>
                                <a:gd name="connsiteX8" fmla="*/ 685800 w 882316"/>
                                <a:gd name="connsiteY8" fmla="*/ 344905 h 749968"/>
                                <a:gd name="connsiteX9" fmla="*/ 757989 w 882316"/>
                                <a:gd name="connsiteY9" fmla="*/ 172453 h 749968"/>
                                <a:gd name="connsiteX10" fmla="*/ 810126 w 882316"/>
                                <a:gd name="connsiteY10" fmla="*/ 60158 h 749968"/>
                                <a:gd name="connsiteX11" fmla="*/ 850232 w 882316"/>
                                <a:gd name="connsiteY11" fmla="*/ 12031 h 749968"/>
                                <a:gd name="connsiteX12" fmla="*/ 882316 w 882316"/>
                                <a:gd name="connsiteY12" fmla="*/ 0 h 749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82316" h="749968">
                                  <a:moveTo>
                                    <a:pt x="0" y="749968"/>
                                  </a:moveTo>
                                  <a:lnTo>
                                    <a:pt x="116305" y="749968"/>
                                  </a:lnTo>
                                  <a:cubicBezTo>
                                    <a:pt x="149726" y="749300"/>
                                    <a:pt x="200526" y="745958"/>
                                    <a:pt x="200526" y="745958"/>
                                  </a:cubicBezTo>
                                  <a:cubicBezTo>
                                    <a:pt x="235284" y="744621"/>
                                    <a:pt x="291432" y="745289"/>
                                    <a:pt x="324853" y="741947"/>
                                  </a:cubicBezTo>
                                  <a:cubicBezTo>
                                    <a:pt x="358274" y="738605"/>
                                    <a:pt x="374316" y="734594"/>
                                    <a:pt x="401053" y="725905"/>
                                  </a:cubicBezTo>
                                  <a:cubicBezTo>
                                    <a:pt x="427790" y="717216"/>
                                    <a:pt x="462548" y="705184"/>
                                    <a:pt x="485274" y="689810"/>
                                  </a:cubicBezTo>
                                  <a:cubicBezTo>
                                    <a:pt x="508000" y="674436"/>
                                    <a:pt x="518695" y="658394"/>
                                    <a:pt x="537411" y="633663"/>
                                  </a:cubicBezTo>
                                  <a:cubicBezTo>
                                    <a:pt x="556127" y="608932"/>
                                    <a:pt x="572837" y="589547"/>
                                    <a:pt x="597568" y="541421"/>
                                  </a:cubicBezTo>
                                  <a:cubicBezTo>
                                    <a:pt x="622299" y="493295"/>
                                    <a:pt x="659063" y="406400"/>
                                    <a:pt x="685800" y="344905"/>
                                  </a:cubicBezTo>
                                  <a:cubicBezTo>
                                    <a:pt x="712537" y="283410"/>
                                    <a:pt x="737268" y="219911"/>
                                    <a:pt x="757989" y="172453"/>
                                  </a:cubicBezTo>
                                  <a:cubicBezTo>
                                    <a:pt x="778710" y="124995"/>
                                    <a:pt x="794752" y="86895"/>
                                    <a:pt x="810126" y="60158"/>
                                  </a:cubicBezTo>
                                  <a:cubicBezTo>
                                    <a:pt x="825500" y="33421"/>
                                    <a:pt x="838200" y="22057"/>
                                    <a:pt x="850232" y="12031"/>
                                  </a:cubicBezTo>
                                  <a:cubicBezTo>
                                    <a:pt x="862264" y="2005"/>
                                    <a:pt x="872290" y="1002"/>
                                    <a:pt x="882316" y="0"/>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Forme libre 264"/>
                          <wps:cNvSpPr/>
                          <wps:spPr>
                            <a:xfrm flipH="1">
                              <a:off x="4323328" y="625642"/>
                              <a:ext cx="882015" cy="749935"/>
                            </a:xfrm>
                            <a:custGeom>
                              <a:avLst/>
                              <a:gdLst>
                                <a:gd name="connsiteX0" fmla="*/ 0 w 882316"/>
                                <a:gd name="connsiteY0" fmla="*/ 749968 h 749968"/>
                                <a:gd name="connsiteX1" fmla="*/ 116305 w 882316"/>
                                <a:gd name="connsiteY1" fmla="*/ 749968 h 749968"/>
                                <a:gd name="connsiteX2" fmla="*/ 200526 w 882316"/>
                                <a:gd name="connsiteY2" fmla="*/ 745958 h 749968"/>
                                <a:gd name="connsiteX3" fmla="*/ 324853 w 882316"/>
                                <a:gd name="connsiteY3" fmla="*/ 741947 h 749968"/>
                                <a:gd name="connsiteX4" fmla="*/ 401053 w 882316"/>
                                <a:gd name="connsiteY4" fmla="*/ 725905 h 749968"/>
                                <a:gd name="connsiteX5" fmla="*/ 485274 w 882316"/>
                                <a:gd name="connsiteY5" fmla="*/ 689810 h 749968"/>
                                <a:gd name="connsiteX6" fmla="*/ 537411 w 882316"/>
                                <a:gd name="connsiteY6" fmla="*/ 633663 h 749968"/>
                                <a:gd name="connsiteX7" fmla="*/ 597568 w 882316"/>
                                <a:gd name="connsiteY7" fmla="*/ 541421 h 749968"/>
                                <a:gd name="connsiteX8" fmla="*/ 685800 w 882316"/>
                                <a:gd name="connsiteY8" fmla="*/ 344905 h 749968"/>
                                <a:gd name="connsiteX9" fmla="*/ 757989 w 882316"/>
                                <a:gd name="connsiteY9" fmla="*/ 172453 h 749968"/>
                                <a:gd name="connsiteX10" fmla="*/ 810126 w 882316"/>
                                <a:gd name="connsiteY10" fmla="*/ 60158 h 749968"/>
                                <a:gd name="connsiteX11" fmla="*/ 850232 w 882316"/>
                                <a:gd name="connsiteY11" fmla="*/ 12031 h 749968"/>
                                <a:gd name="connsiteX12" fmla="*/ 882316 w 882316"/>
                                <a:gd name="connsiteY12" fmla="*/ 0 h 749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82316" h="749968">
                                  <a:moveTo>
                                    <a:pt x="0" y="749968"/>
                                  </a:moveTo>
                                  <a:lnTo>
                                    <a:pt x="116305" y="749968"/>
                                  </a:lnTo>
                                  <a:cubicBezTo>
                                    <a:pt x="149726" y="749300"/>
                                    <a:pt x="200526" y="745958"/>
                                    <a:pt x="200526" y="745958"/>
                                  </a:cubicBezTo>
                                  <a:cubicBezTo>
                                    <a:pt x="235284" y="744621"/>
                                    <a:pt x="291432" y="745289"/>
                                    <a:pt x="324853" y="741947"/>
                                  </a:cubicBezTo>
                                  <a:cubicBezTo>
                                    <a:pt x="358274" y="738605"/>
                                    <a:pt x="374316" y="734594"/>
                                    <a:pt x="401053" y="725905"/>
                                  </a:cubicBezTo>
                                  <a:cubicBezTo>
                                    <a:pt x="427790" y="717216"/>
                                    <a:pt x="462548" y="705184"/>
                                    <a:pt x="485274" y="689810"/>
                                  </a:cubicBezTo>
                                  <a:cubicBezTo>
                                    <a:pt x="508000" y="674436"/>
                                    <a:pt x="518695" y="658394"/>
                                    <a:pt x="537411" y="633663"/>
                                  </a:cubicBezTo>
                                  <a:cubicBezTo>
                                    <a:pt x="556127" y="608932"/>
                                    <a:pt x="572837" y="589547"/>
                                    <a:pt x="597568" y="541421"/>
                                  </a:cubicBezTo>
                                  <a:cubicBezTo>
                                    <a:pt x="622299" y="493295"/>
                                    <a:pt x="659063" y="406400"/>
                                    <a:pt x="685800" y="344905"/>
                                  </a:cubicBezTo>
                                  <a:cubicBezTo>
                                    <a:pt x="712537" y="283410"/>
                                    <a:pt x="737268" y="219911"/>
                                    <a:pt x="757989" y="172453"/>
                                  </a:cubicBezTo>
                                  <a:cubicBezTo>
                                    <a:pt x="778710" y="124995"/>
                                    <a:pt x="794752" y="86895"/>
                                    <a:pt x="810126" y="60158"/>
                                  </a:cubicBezTo>
                                  <a:cubicBezTo>
                                    <a:pt x="825500" y="33421"/>
                                    <a:pt x="838200" y="22057"/>
                                    <a:pt x="850232" y="12031"/>
                                  </a:cubicBezTo>
                                  <a:cubicBezTo>
                                    <a:pt x="862264" y="2005"/>
                                    <a:pt x="872290" y="1002"/>
                                    <a:pt x="882316" y="0"/>
                                  </a:cubicBezTo>
                                </a:path>
                              </a:pathLst>
                            </a:custGeom>
                          </wps:spPr>
                          <wps:style>
                            <a:lnRef idx="1">
                              <a:schemeClr val="dk1"/>
                            </a:lnRef>
                            <a:fillRef idx="0">
                              <a:schemeClr val="dk1"/>
                            </a:fillRef>
                            <a:effectRef idx="0">
                              <a:schemeClr val="dk1"/>
                            </a:effectRef>
                            <a:fontRef idx="minor">
                              <a:schemeClr val="tx1"/>
                            </a:fontRef>
                          </wps:style>
                          <wps:txbx>
                            <w:txbxContent>
                              <w:p w:rsidR="00FA5DB5" w:rsidRDefault="00FA5DB5" w:rsidP="00CB680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265" name="Connecteur droit 265"/>
                        <wps:cNvCnPr>
                          <a:stCxn id="262" idx="7"/>
                        </wps:cNvCnPr>
                        <wps:spPr>
                          <a:xfrm>
                            <a:off x="4042610" y="1373235"/>
                            <a:ext cx="4955" cy="321094"/>
                          </a:xfrm>
                          <a:prstGeom prst="line">
                            <a:avLst/>
                          </a:prstGeom>
                          <a:ln>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wps:wsp>
                        <wps:cNvPr id="267" name="Connecteur droit 267"/>
                        <wps:cNvCnPr>
                          <a:stCxn id="264" idx="7"/>
                        </wps:cNvCnPr>
                        <wps:spPr>
                          <a:xfrm>
                            <a:off x="4607979" y="1373211"/>
                            <a:ext cx="4362" cy="321118"/>
                          </a:xfrm>
                          <a:prstGeom prst="line">
                            <a:avLst/>
                          </a:prstGeom>
                          <a:ln>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wps:wsp>
                        <wps:cNvPr id="269" name="Zone de texte 269"/>
                        <wps:cNvSpPr txBox="1"/>
                        <wps:spPr>
                          <a:xfrm>
                            <a:off x="3874495" y="1689846"/>
                            <a:ext cx="346985" cy="2734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CB6800" w:rsidRDefault="00FA5DB5" w:rsidP="00CB6800">
                              <w:pPr>
                                <w:jc w:val="center"/>
                                <w:rPr>
                                  <w:rFonts w:ascii="Cambria Math" w:hAnsi="Cambria Math"/>
                                  <w:sz w:val="18"/>
                                  <w:szCs w:val="18"/>
                                  <w:oMath/>
                                </w:rPr>
                              </w:pPr>
                              <w:r>
                                <w:rPr>
                                  <w:sz w:val="18"/>
                                  <w:szCs w:val="18"/>
                                </w:rPr>
                                <w:t>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0" name="Zone de texte 270"/>
                        <wps:cNvSpPr txBox="1"/>
                        <wps:spPr>
                          <a:xfrm>
                            <a:off x="4423113" y="1689249"/>
                            <a:ext cx="377487" cy="2734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CB6800" w:rsidRDefault="00FA5DB5" w:rsidP="00CB6800">
                              <w:pPr>
                                <w:jc w:val="center"/>
                                <w:rPr>
                                  <w:rFonts w:ascii="Cambria Math" w:hAnsi="Cambria Math"/>
                                  <w:sz w:val="18"/>
                                  <w:szCs w:val="18"/>
                                  <w:oMath/>
                                </w:rPr>
                              </w:pPr>
                              <w:r>
                                <w:rPr>
                                  <w:sz w:val="18"/>
                                  <w:szCs w:val="18"/>
                                </w:rPr>
                                <w:t>p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1" name="Zone de texte 271"/>
                        <wps:cNvSpPr txBox="1"/>
                        <wps:spPr>
                          <a:xfrm>
                            <a:off x="3414556" y="753218"/>
                            <a:ext cx="836485" cy="3352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CB6800" w:rsidRDefault="00FA5DB5" w:rsidP="00CB6800">
                              <w:pPr>
                                <w:jc w:val="center"/>
                                <w:rPr>
                                  <w:rFonts w:asciiTheme="majorHAnsi" w:hAnsiTheme="majorHAnsi"/>
                                  <w:sz w:val="18"/>
                                  <w:szCs w:val="18"/>
                                </w:rPr>
                              </w:pPr>
                              <w:r w:rsidRPr="00CB6800">
                                <w:rPr>
                                  <w:rFonts w:asciiTheme="majorHAnsi" w:hAnsiTheme="majorHAnsi"/>
                                  <w:sz w:val="18"/>
                                  <w:szCs w:val="18"/>
                                </w:rPr>
                                <w:t>Loi norm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2" name="Zone de texte 272"/>
                        <wps:cNvSpPr txBox="1"/>
                        <wps:spPr>
                          <a:xfrm>
                            <a:off x="3158186" y="1666240"/>
                            <a:ext cx="753414" cy="2405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CB6800" w:rsidRDefault="00FA5DB5" w:rsidP="00CB6800">
                              <w:pPr>
                                <w:jc w:val="center"/>
                                <w:rPr>
                                  <w:rFonts w:asciiTheme="majorHAnsi" w:hAnsiTheme="majorHAnsi"/>
                                  <w:color w:val="2E74B5" w:themeColor="accent1" w:themeShade="BF"/>
                                  <w:sz w:val="18"/>
                                  <w:szCs w:val="18"/>
                                </w:rPr>
                              </w:pPr>
                              <w:r w:rsidRPr="00CB6800">
                                <w:rPr>
                                  <w:rFonts w:asciiTheme="majorHAnsi" w:hAnsiTheme="majorHAnsi"/>
                                  <w:color w:val="2E74B5" w:themeColor="accent1" w:themeShade="BF"/>
                                  <w:sz w:val="18"/>
                                  <w:szCs w:val="18"/>
                                </w:rPr>
                                <w:t>Dir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232" o:spid="_x0000_s1220" editas="canvas" style="width:453.8pt;height:252pt;mso-position-horizontal-relative:char;mso-position-vertical-relative:line" coordsize="57632,3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">
                <v:shape id="_x0000_s1221" type="#_x0000_t75" style="position:absolute;width:57632;height:32004;visibility:visible;mso-wrap-style:square">
                  <v:fill o:detectmouseclick="t"/>
                  <v:path o:connecttype="none"/>
                </v:shape>
                <v:rect id="Rectangle 234" o:spid="_x0000_s1222" style="position:absolute;left:1385;top:3532;width:23137;height:21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9dcIA&#10;AADcAAAADwAAAGRycy9kb3ducmV2LnhtbESPS0sEMRCE74L/IbTgzc24urKMk11EEDy6D3evzaTn&#10;gZPOkI6T8d9vBMFjUVVfUdV2doOaKEjv2cD9ogBFXHvbc2vgeHi7W4OSiGxx8EwGfkhgu7m+qrC0&#10;PvGOpn1sVYawlGigi3EstZa6I4ey8CNx9hofHMYsQ6ttwJThbtDLonjSDnvOCx2O9NpR/bX/dgZi&#10;SqtJ6rNtjuuQPk4n+cSzGHN7M788g4o0x//wX/vdGlg+PMLvmXwE9OY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lj11wgAAANwAAAAPAAAAAAAAAAAAAAAAAJgCAABkcnMvZG93&#10;bnJldi54bWxQSwUGAAAAAAQABAD1AAAAhwMAAAAA&#10;" filled="f" strokecolor="#5b9bd5 [3204]" strokeweight="1pt"/>
                <v:group id="Groupe 246" o:spid="_x0000_s1223" style="position:absolute;left:4156;top:6303;width:17664;height:16279" coordorigin="4849,8382" coordsize="17664,16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shape id="Image 235" o:spid="_x0000_s1224" type="#_x0000_t75" style="position:absolute;left:12191;top:15724;width:2356;height:23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Qn6XCAAAA3AAAAA8AAABkcnMvZG93bnJldi54bWxEj1uLwjAUhN8F/0M4gm9rquKFahQVFoQV&#10;vOLzITm2xeakNFnt/nsjLPg4zMw3zHzZ2FI8qPaFYwX9XgKCWDtTcKbgcv7+moLwAdlg6ZgU/JGH&#10;5aLdmmNq3JOP9DiFTEQI+xQV5CFUqZRe52TR91xFHL2bqy2GKOtMmhqfEW5LOUiSsbRYcFzIsaJN&#10;Tvp++rUKflbb9dlsDnQ9Tvb7ULKuxjutVLfTrGYgAjXhE/5vb42CwXAE7zPxCMjF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nUJ+lwgAAANwAAAAPAAAAAAAAAAAAAAAAAJ8C&#10;AABkcnMvZG93bnJldi54bWxQSwUGAAAAAAQABAD3AAAAjgMAAAAA&#10;">
                    <v:imagedata r:id="rId31" o:title=""/>
                    <v:path arrowok="t"/>
                  </v:shape>
                  <v:shape id="Connecteur droit avec flèche 236" o:spid="_x0000_s1225" type="#_x0000_t32" style="position:absolute;left:14547;top:16902;width:796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9y0cUAAADcAAAADwAAAGRycy9kb3ducmV2LnhtbESPX2vCMBTF3wf7DuEO9jbTOS3SGUWU&#10;wYbgqAri27W5a8uam5Jktn57Iwh7PJw/P8503ptGnMn52rKC10ECgriwuuZSwX738TIB4QOyxsYy&#10;KbiQh/ns8WGKmbYd53TehlLEEfYZKqhCaDMpfVGRQT+wLXH0fqwzGKJ0pdQOuzhuGjlMklQarDkS&#10;KmxpWVHxu/0zEbIa5eP1YX0aUb747k5fx01wR6Wen/rFO4hAffgP39ufWsHwLYXbmXgE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9y0cUAAADcAAAADwAAAAAAAAAA&#10;AAAAAAChAgAAZHJzL2Rvd25yZXYueG1sUEsFBgAAAAAEAAQA+QAAAJMDAAAAAA==&#10;" strokecolor="#4e92d1 [3044]">
                    <v:stroke endarrow="open"/>
                  </v:shape>
                  <v:shape id="Connecteur droit avec flèche 241" o:spid="_x0000_s1226" type="#_x0000_t32" style="position:absolute;left:13369;top:8382;width:69;height:73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CZ2MUAAADcAAAADwAAAGRycy9kb3ducmV2LnhtbESPX2vCMBTF3wf7DuEO9jZTpRtSjSIb&#10;gw1BaRXEt2tzbcuam5Jktvv2Rhj4eDh/fpz5cjCtuJDzjWUF41ECgri0uuFKwX73+TIF4QOyxtYy&#10;KfgjD8vF48McM217zulShErEEfYZKqhD6DIpfVmTQT+yHXH0ztYZDFG6SmqHfRw3rZwkyZs02HAk&#10;1NjRe03lT/FrIuQjzV/Xh/UppXy17U/fx01wR6Wen4bVDESgIdzD/+0vrWCSjuF2Jh4B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CZ2MUAAADcAAAADwAAAAAAAAAA&#10;AAAAAAChAgAAZHJzL2Rvd25yZXYueG1sUEsFBgAAAAAEAAQA+QAAAJMDAAAAAA==&#10;" strokecolor="#4e92d1 [3044]">
                    <v:stroke endarrow="open"/>
                  </v:shape>
                  <v:line id="Connecteur droit 242" o:spid="_x0000_s1227" style="position:absolute;visibility:visible;mso-wrap-style:square" from="13369,18080" to="13369,24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dPIsUAAADcAAAADwAAAGRycy9kb3ducmV2LnhtbESPUWvCQBCE3wv9D8cWfKuXRiuaeooI&#10;gti+1PYHrLltEsztpXerRn99r1Do4zAz3zDzZe9adaYQG88GnoYZKOLS24YrA58fm8cpqCjIFlvP&#10;ZOBKEZaL+7s5FtZf+J3Oe6lUgnAs0EAt0hVax7Imh3HoO+LkffngUJIMlbYBLwnuWp1n2UQ7bDgt&#10;1NjRuqbyuD85A9+vb9t4PbS5TJ5vu2NYTWcyisYMHvrVCyihXv7Df+2tNZCPc/g9k46AXv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SdPIsUAAADcAAAADwAAAAAAAAAA&#10;AAAAAAChAgAAZHJzL2Rvd25yZXYueG1sUEsFBgAAAAAEAAQA+QAAAJMDAAAAAA==&#10;" strokecolor="#4e92d1 [3044]"/>
                  <v:line id="Connecteur droit 245" o:spid="_x0000_s1228" style="position:absolute;flip:x;visibility:visible;mso-wrap-style:square" from="4849,16902" to="12191,16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XfYscAAADcAAAADwAAAGRycy9kb3ducmV2LnhtbESPQWvCQBSE70L/w/IKvZmNVltJXaUI&#10;0qCgrfbQ4yP7moRm38bs1kR/vSsIHoeZ+YaZzjtTiSM1rrSsYBDFIIgzq0vOFXzvl/0JCOeRNVaW&#10;ScGJHMxnD70pJtq2/EXHnc9FgLBLUEHhfZ1I6bKCDLrI1sTB+7WNQR9kk0vdYBvgppLDOH6RBksO&#10;CwXWtCgo+9v9GwVpyqvVmZfbn8Hn4cM/l+vNqH1V6umxe38D4anz9/CtnWoFw9EYrmfC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Jd9ixwAAANwAAAAPAAAAAAAA&#10;AAAAAAAAAKECAABkcnMvZG93bnJldi54bWxQSwUGAAAAAAQABAD5AAAAlQMAAAAA&#10;" strokecolor="#4e92d1 [3044]"/>
                </v:group>
                <v:line id="Connecteur droit 250" o:spid="_x0000_s1229" style="position:absolute;flip:x;visibility:visible;mso-wrap-style:square" from="13438,7550" to="19742,13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vqJ8QAAADcAAAADwAAAGRycy9kb3ducmV2LnhtbERPy2rCQBTdF/yH4Qru6kRtVaKjSEEa&#10;Umh9LVxeMtckmLmTZqZJ2q/vLApdHs57ve1NJVpqXGlZwWQcgSDOrC45V3A57x+XIJxH1lhZJgXf&#10;5GC7GTysMda24yO1J5+LEMIuRgWF93UspcsKMujGtiYO3M02Bn2ATS51g10IN5WcRtFcGiw5NBRY&#10;00tB2f30ZRQkCafpD+8/rpPD56uflW/vT91CqdGw361AeOr9v/jPnWgF0+cwP5wJR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i+onxAAAANwAAAAPAAAAAAAAAAAA&#10;AAAAAKECAABkcnMvZG93bnJldi54bWxQSwUGAAAAAAQABAD5AAAAkgMAAAAA&#10;" strokecolor="#4e92d1 [3044]"/>
                <v:shape id="Arc 251" o:spid="_x0000_s1230" style="position:absolute;left:12150;top:11436;width:4501;height:3672;rotation:2733483fd;visibility:visible;mso-wrap-style:square;v-text-anchor:middle" coordsize="450185,367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dnMYA&#10;AADcAAAADwAAAGRycy9kb3ducmV2LnhtbESPQWvCQBSE7wX/w/KE3uomgiVEVymi1EJBqqWQ2yP7&#10;TFKzb9Pdrab++q4geBxm5htmtuhNK07kfGNZQTpKQBCXVjdcKfjcr58yED4ga2wtk4I/8rCYDx5m&#10;mGt75g867UIlIoR9jgrqELpcSl/WZNCPbEccvYN1BkOUrpLa4TnCTSvHSfIsDTYcF2rsaFlTedz9&#10;GgUXVxQ/XFxWr2/vyXe2LdKvTKdKPQ77lymIQH24h2/tjVYwnqRwPROP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cdnMYAAADcAAAADwAAAAAAAAAAAAAAAACYAgAAZHJz&#10;L2Rvd25yZXYueG1sUEsFBgAAAAAEAAQA9QAAAIsDAAAAAA==&#10;" path="m225092,nsc349407,,450185,82188,450185,183573r-225092,c225093,122382,225092,61191,225092,xem225092,nfc349407,,450185,82188,450185,183573e" filled="f" strokecolor="#4e92d1 [3044]">
                  <v:path arrowok="t" o:connecttype="custom" o:connectlocs="225092,0;450185,183573" o:connectangles="0,0"/>
                </v:shape>
                <v:shape id="Zone de texte 254" o:spid="_x0000_s1231" type="#_x0000_t202" style="position:absolute;left:1385;top:762;width:2355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lCYccA&#10;AADcAAAADwAAAGRycy9kb3ducmV2LnhtbESPQWvCQBSE7wX/w/IK3uqmQYukriEEQkXsQevF2zP7&#10;TEKzb2N2G2N/fbdQ6HGYmW+YVTqaVgzUu8aygudZBIK4tLrhSsHxo3hagnAeWWNrmRTcyUG6njys&#10;MNH2xnsaDr4SAcIuQQW1910ipStrMuhmtiMO3sX2Bn2QfSV1j7cAN62Mo+hFGmw4LNTYUV5T+Xn4&#10;Mgq2efGO+3Nslt9t/ra7ZN31eFooNX0cs1cQnkb/H/5rb7SCeDGH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5QmHHAAAA3AAAAA8AAAAAAAAAAAAAAAAAmAIAAGRy&#10;cy9kb3ducmV2LnhtbFBLBQYAAAAABAAEAPUAAACMAwAAAAA=&#10;" filled="f" stroked="f" strokeweight=".5pt">
                  <v:textbox>
                    <w:txbxContent>
                      <w:p w:rsidR="00FA5DB5" w:rsidRPr="00BA02FA" w:rsidRDefault="00FA5DB5" w:rsidP="00BA02FA">
                        <w:pPr>
                          <w:jc w:val="center"/>
                          <w:rPr>
                            <w:rFonts w:asciiTheme="majorHAnsi" w:hAnsiTheme="majorHAnsi"/>
                            <w:sz w:val="18"/>
                            <w:szCs w:val="18"/>
                          </w:rPr>
                        </w:pPr>
                        <w:r>
                          <w:rPr>
                            <w:rFonts w:asciiTheme="majorHAnsi" w:hAnsiTheme="majorHAnsi"/>
                            <w:sz w:val="18"/>
                            <w:szCs w:val="18"/>
                          </w:rPr>
                          <w:t>Génération d’une direction aléatoire</w:t>
                        </w:r>
                      </w:p>
                    </w:txbxContent>
                  </v:textbox>
                </v:shape>
                <v:shape id="Zone de texte 255" o:spid="_x0000_s1232" type="#_x0000_t202" style="position:absolute;left:254;top:25284;width:25523;height:6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Xn+sYA&#10;AADcAAAADwAAAGRycy9kb3ducmV2LnhtbESPT2vCQBTE70K/w/IK3nTTQIqk2QQJSIvoQeult9fs&#10;yx+afZtmtxr99N1CweMwM79hsmIyvTjT6DrLCp6WEQjiyuqOGwWn981iBcJ5ZI29ZVJwJQdF/jDL&#10;MNX2wgc6H30jAoRdigpa74dUSle1ZNAt7UAcvNqOBn2QYyP1iJcAN72Mo+hZGuw4LLQ4UNlS9XX8&#10;MQq25WaPh8/YrG59+bqr18P36SNRav44rV9AeJr8PfzfftMK4iSBvzPhCM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Xn+sYAAADcAAAADwAAAAAAAAAAAAAAAACYAgAAZHJz&#10;L2Rvd25yZXYueG1sUEsFBgAAAAAEAAQA9QAAAIsDAAAAAA==&#10;" filled="f" stroked="f" strokeweight=".5pt">
                  <v:textbox>
                    <w:txbxContent>
                      <w:p w:rsidR="00FA5DB5" w:rsidRPr="00BA02FA" w:rsidRDefault="00FA5DB5" w:rsidP="00BA02FA">
                        <w:pPr>
                          <w:jc w:val="both"/>
                          <w:rPr>
                            <w:rFonts w:asciiTheme="majorHAnsi" w:hAnsiTheme="majorHAnsi"/>
                            <w:sz w:val="18"/>
                            <w:szCs w:val="18"/>
                          </w:rPr>
                        </w:pPr>
                        <w:r>
                          <w:rPr>
                            <w:rFonts w:asciiTheme="majorHAnsi" w:hAnsiTheme="majorHAnsi"/>
                            <w:sz w:val="18"/>
                            <w:szCs w:val="18"/>
                          </w:rPr>
                          <w:t xml:space="preserve">Un angle </w:t>
                        </w:r>
                        <w:r w:rsidRPr="00BA02FA">
                          <w:rPr>
                            <w:rFonts w:asciiTheme="majorHAnsi" w:hAnsiTheme="majorHAnsi"/>
                            <w:sz w:val="18"/>
                            <w:szCs w:val="18"/>
                          </w:rPr>
                          <w:t>θ</w:t>
                        </w:r>
                        <w:r>
                          <w:rPr>
                            <w:rFonts w:asciiTheme="majorHAnsi" w:hAnsiTheme="majorHAnsi"/>
                            <w:sz w:val="18"/>
                            <w:szCs w:val="18"/>
                          </w:rPr>
                          <w:t xml:space="preserve"> est choisi aléatoirement entre 0 et π. Ainsi on obtient une direction aléatoire. </w:t>
                        </w:r>
                      </w:p>
                    </w:txbxContent>
                  </v:textbox>
                </v:shape>
                <v:shape id="Zone de texte 268" o:spid="_x0000_s1233" type="#_x0000_t202" style="position:absolute;left:15708;top:11776;width:3272;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C2cQA&#10;AADcAAAADwAAAGRycy9kb3ducmV2LnhtbERPTWuDQBC9F/Iflgn0VtcIDWKzShBCS2kPsV56m7oT&#10;lbiz1t0mJr++ewjk+Hjfm2I2gzjR5HrLClZRDIK4sbrnVkH9tXtKQTiPrHGwTAou5KDIFw8bzLQ9&#10;855OlW9FCGGXoYLO+zGT0jUdGXSRHYkDd7CTQR/g1Eo94TmEm0EmcbyWBnsODR2OVHbUHKs/o+C9&#10;3H3i/icx6XUoXz8O2/G3/n5W6nE5b19AeJr9XXxzv2kFyTqsDWfCEZ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YgtnEAAAA3AAAAA8AAAAAAAAAAAAAAAAAmAIAAGRycy9k&#10;b3ducmV2LnhtbFBLBQYAAAAABAAEAPUAAACJAwAAAAA=&#10;" filled="f" stroked="f" strokeweight=".5pt">
                  <v:textbox>
                    <w:txbxContent>
                      <w:p w:rsidR="00FA5DB5" w:rsidRDefault="00FA5DB5" w:rsidP="00177EBD">
                        <w:pPr>
                          <w:jc w:val="center"/>
                        </w:pPr>
                        <w:r w:rsidRPr="00177EBD">
                          <w:t>θ</w:t>
                        </w:r>
                      </w:p>
                    </w:txbxContent>
                  </v:textbox>
                </v:shape>
                <v:rect id="Rectangle 256" o:spid="_x0000_s1234" style="position:absolute;left:31586;top:3325;width:23138;height:21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fjOcEA&#10;AADcAAAADwAAAGRycy9kb3ducmV2LnhtbESPzWrDMBCE74G+g9hCb4ncQEJwooRSKPTY5ve6WBvb&#10;xFoZrWq5b18VAjkOM/MNs9mNrlMDBWk9G3idFaCIK29brg0cDx/TFSiJyBY7z2TglwR226fJBkvr&#10;E3/TsI+1yhCWEg00Mfal1lI15FBmvifO3tUHhzHLUGsbMGW46/S8KJbaYct5ocGe3huqbvsfZyCm&#10;tBikutjrcRXS1/ksJ7yIMS/P49saVKQxPsL39qc1MF8s4f9MPgJ6+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X4znBAAAA3AAAAA8AAAAAAAAAAAAAAAAAmAIAAGRycy9kb3du&#10;cmV2LnhtbFBLBQYAAAAABAAEAPUAAACGAwAAAAA=&#10;" filled="f" strokecolor="#5b9bd5 [3204]" strokeweight="1pt"/>
                <v:shape id="Zone de texte 257" o:spid="_x0000_s1235" type="#_x0000_t202" style="position:absolute;left:31103;top:762;width:2355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vcFscA&#10;AADcAAAADwAAAGRycy9kb3ducmV2LnhtbESPzWrDMBCE74W+g9hCb41cg9PgRAnBYFJKcsjPpbet&#10;tbFNrJVrKbbbp68ChRyHmfmGWaxG04ieOldbVvA6iUAQF1bXXCo4HfOXGQjnkTU2lknBDzlYLR8f&#10;FphqO/Ce+oMvRYCwS1FB5X2bSumKigy6iW2Jg3e2nUEfZFdK3eEQ4KaRcRRNpcGaw0KFLWUVFZfD&#10;1Sj4yPId7r9iM/ttss32vG6/T5+JUs9P43oOwtPo7+H/9rtWECdvcDs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7r3BbHAAAA3AAAAA8AAAAAAAAAAAAAAAAAmAIAAGRy&#10;cy9kb3ducmV2LnhtbFBLBQYAAAAABAAEAPUAAACMAwAAAAA=&#10;" filled="f" stroked="f" strokeweight=".5pt">
                  <v:textbox>
                    <w:txbxContent>
                      <w:p w:rsidR="00FA5DB5" w:rsidRPr="00BA02FA" w:rsidRDefault="00FA5DB5" w:rsidP="00BA02FA">
                        <w:pPr>
                          <w:jc w:val="center"/>
                          <w:rPr>
                            <w:rFonts w:asciiTheme="majorHAnsi" w:hAnsiTheme="majorHAnsi"/>
                            <w:sz w:val="18"/>
                            <w:szCs w:val="18"/>
                          </w:rPr>
                        </w:pPr>
                        <w:r>
                          <w:rPr>
                            <w:rFonts w:asciiTheme="majorHAnsi" w:hAnsiTheme="majorHAnsi"/>
                            <w:sz w:val="18"/>
                            <w:szCs w:val="18"/>
                          </w:rPr>
                          <w:t>Génération d’un écart selon une loi normale</w:t>
                        </w:r>
                      </w:p>
                    </w:txbxContent>
                  </v:textbox>
                </v:shape>
                <v:shape id="Zone de texte 258" o:spid="_x0000_s1236" type="#_x0000_t202" style="position:absolute;left:31099;top:25284;width:24576;height:6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RIZMMA&#10;AADcAAAADwAAAGRycy9kb3ducmV2LnhtbERPy2rCQBTdF/yH4Qru6sSARdKMIgGpiF3EuunuNnPz&#10;wMydNDOa2K/vLASXh/NON6NpxY1611hWsJhHIIgLqxuuFJy/dq8rEM4ja2wtk4I7OdisJy8pJtoO&#10;nNPt5CsRQtglqKD2vkukdEVNBt3cdsSBK21v0AfYV1L3OIRw08o4it6kwYZDQ40dZTUVl9PVKDhk&#10;u0/Mf2Kz+muzj2O57X7P30ulZtNx+w7C0+if4od7rxXEy7A2nA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RIZMMAAADcAAAADwAAAAAAAAAAAAAAAACYAgAAZHJzL2Rv&#10;d25yZXYueG1sUEsFBgAAAAAEAAQA9QAAAIgDAAAAAA==&#10;" filled="f" stroked="f" strokeweight=".5pt">
                  <v:textbox>
                    <w:txbxContent>
                      <w:p w:rsidR="00FA5DB5" w:rsidRPr="00BA02FA" w:rsidRDefault="00FA5DB5" w:rsidP="00BA02FA">
                        <w:pPr>
                          <w:jc w:val="both"/>
                          <w:rPr>
                            <w:rFonts w:asciiTheme="majorHAnsi" w:hAnsiTheme="majorHAnsi"/>
                            <w:sz w:val="18"/>
                            <w:szCs w:val="18"/>
                          </w:rPr>
                        </w:pPr>
                        <w:r>
                          <w:rPr>
                            <w:rFonts w:asciiTheme="majorHAnsi" w:hAnsiTheme="majorHAnsi"/>
                            <w:sz w:val="18"/>
                            <w:szCs w:val="18"/>
                          </w:rPr>
                          <w:t>Le long de la direction calculée précéde</w:t>
                        </w:r>
                        <w:r>
                          <w:rPr>
                            <w:rFonts w:asciiTheme="majorHAnsi" w:hAnsiTheme="majorHAnsi"/>
                            <w:sz w:val="18"/>
                            <w:szCs w:val="18"/>
                          </w:rPr>
                          <w:t>m</w:t>
                        </w:r>
                        <w:r>
                          <w:rPr>
                            <w:rFonts w:asciiTheme="majorHAnsi" w:hAnsiTheme="majorHAnsi"/>
                            <w:sz w:val="18"/>
                            <w:szCs w:val="18"/>
                          </w:rPr>
                          <w:t xml:space="preserve">ment, on tire deux points aléatoires distribués selon une loi normale. </w:t>
                        </w:r>
                      </w:p>
                    </w:txbxContent>
                  </v:textbox>
                </v:shape>
                <v:line id="Connecteur droit 252" o:spid="_x0000_s1237" style="position:absolute;visibility:visible;mso-wrap-style:square" from="32835,16556" to="53686,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7Z/8UAAADcAAAADwAAAGRycy9kb3ducmV2LnhtbESPUWvCQBCE3wv9D8cWfKsXI4pGT5FC&#10;QWxfav0Ba25Ngrm99G6r0V/fKxT6OMzMN8xy3btWXSjExrOB0TADRVx623Bl4PD5+jwDFQXZYuuZ&#10;DNwownr1+LDEwvorf9BlL5VKEI4FGqhFukLrWNbkMA59R5y8kw8OJclQaRvwmuCu1XmWTbXDhtNC&#10;jR291FSe99/OwNfb+zbejm0u08l9dw6b2VzG0ZjBU79ZgBLq5T/8195aA/kkh98z6Qjo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7Z/8UAAADcAAAADwAAAAAAAAAA&#10;AAAAAAChAgAAZHJzL2Rvd25yZXYueG1sUEsFBgAAAAAEAAQA+QAAAJMDAAAAAA==&#10;" strokecolor="#4e92d1 [3044]"/>
                <v:group id="Groupe 263" o:spid="_x0000_s1238" style="position:absolute;left:34450;top:8318;width:17603;height:7499" coordorigin="34450,6256" coordsize="17603,7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shape id="Forme libre 262" o:spid="_x0000_s1239" style="position:absolute;left:34450;top:6256;width:8823;height:7500;visibility:visible;mso-wrap-style:square;v-text-anchor:middle" coordsize="882316,7499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7bqsMA&#10;AADcAAAADwAAAGRycy9kb3ducmV2LnhtbESP3YrCMBSE7xd8h3AE79bUgrJUo/iDKCwiunp/SI5t&#10;sTkpTdTq02+Ehb0cZuYbZjJrbSXu1PjSsYJBPwFBrJ0pOVdw+ll/foHwAdlg5ZgUPMnDbNr5mGBm&#10;3IMPdD+GXEQI+wwVFCHUmZReF2TR911NHL2LayyGKJtcmgYfEW4rmSbJSFosOS4UWNOyIH093qyC&#10;F1/yTfi21eKsz6thute7/UEr1eu28zGIQG34D/+1t0ZBOkrhfSYeAT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7bqsMAAADcAAAADwAAAAAAAAAAAAAAAACYAgAAZHJzL2Rv&#10;d25yZXYueG1sUEsFBgAAAAAEAAQA9QAAAIgDAAAAAA==&#10;" path="m,749968r116305,c149726,749300,200526,745958,200526,745958v34758,-1337,90906,-669,124327,-4011c358274,738605,374316,734594,401053,725905v26737,-8689,61495,-20721,84221,-36095c508000,674436,518695,658394,537411,633663v18716,-24731,35426,-44116,60157,-92242c622299,493295,659063,406400,685800,344905v26737,-61495,51468,-124994,72189,-172452c778710,124995,794752,86895,810126,60158,825500,33421,838200,22057,850232,12031,862264,2005,872290,1002,882316,e" filled="f" strokecolor="black [3040]">
                    <v:path arrowok="t" o:connecttype="custom" o:connectlocs="0,749968;116305,749968;200526,745958;324853,741947;401053,725905;485274,689810;537411,633663;597568,541421;685800,344905;757989,172453;810126,60158;850232,12031;882316,0" o:connectangles="0,0,0,0,0,0,0,0,0,0,0,0,0"/>
                  </v:shape>
                  <v:shape id="Forme libre 264" o:spid="_x0000_s1240" style="position:absolute;left:43233;top:6256;width:8820;height:7499;flip:x;visibility:visible;mso-wrap-style:square;v-text-anchor:middle" coordsize="882316,7499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ZsYA&#10;AADcAAAADwAAAGRycy9kb3ducmV2LnhtbESPT2vCQBTE74V+h+UVvBTdKCISXUWsloKHYhS8PrLP&#10;JDb7NmbX/Pn2bqHQ4zAzv2GW686UoqHaFZYVjEcRCOLU6oIzBefTfjgH4TyyxtIyKejJwXr1+rLE&#10;WNuWj9QkPhMBwi5GBbn3VSylS3My6Ea2Ig7e1dYGfZB1JnWNbYCbUk6iaCYNFhwWcqxom1P6kzyM&#10;gkPUvu/vnx99k/TjbHrZFd+b21apwVu3WYDw1Pn/8F/7SyuYzKbweyYcAbl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bZsYAAADcAAAADwAAAAAAAAAAAAAAAACYAgAAZHJz&#10;L2Rvd25yZXYueG1sUEsFBgAAAAAEAAQA9QAAAIsDAAAAAA==&#10;" adj="-11796480,,5400" path="m,749968r116305,c149726,749300,200526,745958,200526,745958v34758,-1337,90906,-669,124327,-4011c358274,738605,374316,734594,401053,725905v26737,-8689,61495,-20721,84221,-36095c508000,674436,518695,658394,537411,633663v18716,-24731,35426,-44116,60157,-92242c622299,493295,659063,406400,685800,344905v26737,-61495,51468,-124994,72189,-172452c778710,124995,794752,86895,810126,60158,825500,33421,838200,22057,850232,12031,862264,2005,872290,1002,882316,e" filled="f" strokecolor="black [3040]">
                    <v:stroke joinstyle="miter"/>
                    <v:formulas/>
                    <v:path arrowok="t" o:connecttype="custom" o:connectlocs="0,749935;116265,749935;200458,745925;324742,741914;400916,725873;485108,689780;537228,633635;597364,541397;685566,344890;757730,172445;809850,60155;849942,12030;882015,0" o:connectangles="0,0,0,0,0,0,0,0,0,0,0,0,0" textboxrect="0,0,882316,749968"/>
                    <v:textbox>
                      <w:txbxContent>
                        <w:p w:rsidR="00FA5DB5" w:rsidRDefault="00FA5DB5" w:rsidP="00CB6800">
                          <w:pPr>
                            <w:rPr>
                              <w:rFonts w:eastAsia="Times New Roman"/>
                            </w:rPr>
                          </w:pPr>
                        </w:p>
                      </w:txbxContent>
                    </v:textbox>
                  </v:shape>
                </v:group>
                <v:line id="Connecteur droit 265" o:spid="_x0000_s1241" style="position:absolute;visibility:visible;mso-wrap-style:square" from="40426,13732" to="40475,16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mQDsQAAADcAAAADwAAAGRycy9kb3ducmV2LnhtbESPS4vCQBCE7wv+h6EFb5uJgg+yjiKi&#10;4J7W12GPTaY3yZrpiTOjxn/vCILHorq+6prOW1OLKzlfWVbQT1IQxLnVFRcKjof15wSED8gaa8uk&#10;4E4e5rPOxxQzbW+8o+s+FCJC2GeooAyhyaT0eUkGfWIb4uj9WWcwROkKqR3eItzUcpCmI2mw4thQ&#10;YkPLkvLT/mLiG7+ntt6Ot1X+M7bnb/+/cvfhSqlet118gQjUhvfxK73RCgajITzHRALI2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CZAOxAAAANwAAAAPAAAAAAAAAAAA&#10;AAAAAKECAABkcnMvZG93bnJldi54bWxQSwUGAAAAAAQABAD5AAAAkgMAAAAA&#10;" strokecolor="red">
                  <v:stroke dashstyle="1 1"/>
                </v:line>
                <v:line id="Connecteur droit 267" o:spid="_x0000_s1242" style="position:absolute;visibility:visible;mso-wrap-style:square" from="46079,13732" to="46123,16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er4sQAAADcAAAADwAAAGRycy9kb3ducmV2LnhtbESPQYvCMBCF74L/IYzgTVMF7VKNsoiC&#10;nnTdPexxaMa2azOpSdT6742w4PHx5n1v3nzZmlrcyPnKsoLRMAFBnFtdcaHg53sz+ADhA7LG2jIp&#10;eJCH5aLbmWOm7Z2/6HYMhYgQ9hkqKENoMil9XpJBP7QNcfRO1hkMUbpCaof3CDe1HCfJVBqsODaU&#10;2NCqpPx8vJr4xu+5rQ/pocr3qb3s/N/aPSZrpfq99nMGIlAb3sf/6a1WMJ6m8BoTCS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l6vixAAAANwAAAAPAAAAAAAAAAAA&#10;AAAAAKECAABkcnMvZG93bnJldi54bWxQSwUGAAAAAAQABAD5AAAAkgMAAAAA&#10;" strokecolor="red">
                  <v:stroke dashstyle="1 1"/>
                </v:line>
                <v:shape id="Zone de texte 269" o:spid="_x0000_s1243" type="#_x0000_t202" style="position:absolute;left:38744;top:16898;width:3470;height:2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QscA&#10;AADcAAAADwAAAGRycy9kb3ducmV2LnhtbESPQWvCQBSE70L/w/IKvenGQINNXUUCoUXsweilt9fs&#10;Mwlm36bZrYn++m6h4HGYmW+Y5Xo0rbhQ7xrLCuazCARxaXXDlYLjIZ8uQDiPrLG1TAqu5GC9epgs&#10;MdV24D1dCl+JAGGXooLa+y6V0pU1GXQz2xEH72R7gz7IvpK6xyHATSvjKEqkwYbDQo0dZTWV5+LH&#10;KNhm+Qfuv2KzuLXZ2+606b6Pn89KPT2Om1cQnkZ/D/+337WCOHmBvzPhCM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UJ0LHAAAA3AAAAA8AAAAAAAAAAAAAAAAAmAIAAGRy&#10;cy9kb3ducmV2LnhtbFBLBQYAAAAABAAEAPUAAACMAwAAAAA=&#10;" filled="f" stroked="f" strokeweight=".5pt">
                  <v:textbox>
                    <w:txbxContent>
                      <w:p w:rsidR="00FA5DB5" w:rsidRPr="00CB6800" w:rsidRDefault="00FA5DB5" w:rsidP="00CB6800">
                        <w:pPr>
                          <w:jc w:val="center"/>
                          <w:rPr>
                            <w:rFonts w:ascii="Cambria Math" w:hAnsi="Cambria Math"/>
                            <w:sz w:val="18"/>
                            <w:szCs w:val="18"/>
                            <w:oMath/>
                          </w:rPr>
                        </w:pPr>
                        <w:r>
                          <w:rPr>
                            <w:sz w:val="18"/>
                            <w:szCs w:val="18"/>
                          </w:rPr>
                          <w:t>p1</w:t>
                        </w:r>
                      </w:p>
                    </w:txbxContent>
                  </v:textbox>
                </v:shape>
                <v:shape id="Zone de texte 270" o:spid="_x0000_s1244" type="#_x0000_t202" style="position:absolute;left:44231;top:16892;width:3775;height:2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cYAsMA&#10;AADcAAAADwAAAGRycy9kb3ducmV2LnhtbERPy4rCMBTdC/MP4Q6403QKo6VjFCmIg+jCx8bdtbm2&#10;ZZqbThO1+vVmIbg8nPdk1plaXKl1lWUFX8MIBHFudcWFgsN+MUhAOI+ssbZMCu7kYDb96E0w1fbG&#10;W7rufCFCCLsUFZTeN6mULi/JoBvahjhwZ9sa9AG2hdQt3kK4qWUcRSNpsOLQUGJDWUn53+5iFKyy&#10;xQa3p9gkjzpbrs/z5v9w/Faq/9nNf0B46vxb/HL/agXxOM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rcYAsMAAADcAAAADwAAAAAAAAAAAAAAAACYAgAAZHJzL2Rv&#10;d25yZXYueG1sUEsFBgAAAAAEAAQA9QAAAIgDAAAAAA==&#10;" filled="f" stroked="f" strokeweight=".5pt">
                  <v:textbox>
                    <w:txbxContent>
                      <w:p w:rsidR="00FA5DB5" w:rsidRPr="00CB6800" w:rsidRDefault="00FA5DB5" w:rsidP="00CB6800">
                        <w:pPr>
                          <w:jc w:val="center"/>
                          <w:rPr>
                            <w:rFonts w:ascii="Cambria Math" w:hAnsi="Cambria Math"/>
                            <w:sz w:val="18"/>
                            <w:szCs w:val="18"/>
                            <w:oMath/>
                          </w:rPr>
                        </w:pPr>
                        <w:r>
                          <w:rPr>
                            <w:sz w:val="18"/>
                            <w:szCs w:val="18"/>
                          </w:rPr>
                          <w:t>p2</w:t>
                        </w:r>
                      </w:p>
                    </w:txbxContent>
                  </v:textbox>
                </v:shape>
                <v:shape id="Zone de texte 271" o:spid="_x0000_s1245" type="#_x0000_t202" style="position:absolute;left:34145;top:7532;width:8365;height:3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u9mcYA&#10;AADcAAAADwAAAGRycy9kb3ducmV2LnhtbESPQWvCQBSE70L/w/IKvenGQKukriIBUUp70Hrx9sw+&#10;k9DdtzG7Jml/fbcg9DjMzDfMYjVYIzpqfe1YwXSSgCAunK65VHD83IznIHxA1mgck4Jv8rBaPowW&#10;mGnX8566QyhFhLDPUEEVQpNJ6YuKLPqJa4ijd3GtxRBlW0rdYh/h1sg0SV6kxZrjQoUN5RUVX4eb&#10;VfCWbz5wf07t/Mfk2/fLurkeT89KPT0O61cQgYbwH763d1pBOpv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u9mcYAAADcAAAADwAAAAAAAAAAAAAAAACYAgAAZHJz&#10;L2Rvd25yZXYueG1sUEsFBgAAAAAEAAQA9QAAAIsDAAAAAA==&#10;" filled="f" stroked="f" strokeweight=".5pt">
                  <v:textbox>
                    <w:txbxContent>
                      <w:p w:rsidR="00FA5DB5" w:rsidRPr="00CB6800" w:rsidRDefault="00FA5DB5" w:rsidP="00CB6800">
                        <w:pPr>
                          <w:jc w:val="center"/>
                          <w:rPr>
                            <w:rFonts w:asciiTheme="majorHAnsi" w:hAnsiTheme="majorHAnsi"/>
                            <w:sz w:val="18"/>
                            <w:szCs w:val="18"/>
                          </w:rPr>
                        </w:pPr>
                        <w:r w:rsidRPr="00CB6800">
                          <w:rPr>
                            <w:rFonts w:asciiTheme="majorHAnsi" w:hAnsiTheme="majorHAnsi"/>
                            <w:sz w:val="18"/>
                            <w:szCs w:val="18"/>
                          </w:rPr>
                          <w:t>Loi normale</w:t>
                        </w:r>
                      </w:p>
                    </w:txbxContent>
                  </v:textbox>
                </v:shape>
                <v:shape id="Zone de texte 272" o:spid="_x0000_s1246" type="#_x0000_t202" style="position:absolute;left:31581;top:16662;width:7535;height:2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kj7sYA&#10;AADcAAAADwAAAGRycy9kb3ducmV2LnhtbESPS4vCQBCE7wv7H4Ze8LZODPgg6ygSkBXRg4+Lt95M&#10;mwQzPdnMqNFf7wiCx6KqvqLG09ZU4kKNKy0r6HUjEMSZ1SXnCva7+fcIhPPIGivLpOBGDqaTz48x&#10;JtpeeUOXrc9FgLBLUEHhfZ1I6bKCDLqurYmDd7SNQR9kk0vd4DXATSXjKBpIgyWHhQJrSgvKTtuz&#10;UbBM52vc/MVmdK/S39VxVv/vD32lOl/t7AeEp9a/w6/2QiuIhz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kj7sYAAADcAAAADwAAAAAAAAAAAAAAAACYAgAAZHJz&#10;L2Rvd25yZXYueG1sUEsFBgAAAAAEAAQA9QAAAIsDAAAAAA==&#10;" filled="f" stroked="f" strokeweight=".5pt">
                  <v:textbox>
                    <w:txbxContent>
                      <w:p w:rsidR="00FA5DB5" w:rsidRPr="00CB6800" w:rsidRDefault="00FA5DB5" w:rsidP="00CB6800">
                        <w:pPr>
                          <w:jc w:val="center"/>
                          <w:rPr>
                            <w:rFonts w:asciiTheme="majorHAnsi" w:hAnsiTheme="majorHAnsi"/>
                            <w:color w:val="2E74B5" w:themeColor="accent1" w:themeShade="BF"/>
                            <w:sz w:val="18"/>
                            <w:szCs w:val="18"/>
                          </w:rPr>
                        </w:pPr>
                        <w:r w:rsidRPr="00CB6800">
                          <w:rPr>
                            <w:rFonts w:asciiTheme="majorHAnsi" w:hAnsiTheme="majorHAnsi"/>
                            <w:color w:val="2E74B5" w:themeColor="accent1" w:themeShade="BF"/>
                            <w:sz w:val="18"/>
                            <w:szCs w:val="18"/>
                          </w:rPr>
                          <w:t>Direction</w:t>
                        </w:r>
                      </w:p>
                    </w:txbxContent>
                  </v:textbox>
                </v:shape>
                <w10:anchorlock/>
              </v:group>
            </w:pict>
          </mc:Fallback>
        </mc:AlternateContent>
      </w:r>
    </w:p>
    <w:p w:rsidR="00084B5B" w:rsidRDefault="00513D99" w:rsidP="00513D99">
      <w:pPr>
        <w:pStyle w:val="Lgende"/>
        <w:jc w:val="center"/>
        <w:rPr>
          <w:rFonts w:asciiTheme="majorHAnsi" w:hAnsiTheme="majorHAnsi"/>
        </w:rPr>
      </w:pPr>
      <w:bookmarkStart w:id="48" w:name="_Toc381649525"/>
      <w:r>
        <w:t xml:space="preserve">Figure </w:t>
      </w:r>
      <w:r w:rsidR="00B231B2">
        <w:fldChar w:fldCharType="begin"/>
      </w:r>
      <w:r w:rsidR="00B231B2">
        <w:instrText xml:space="preserve"> SEQ Figure \* ARABIC </w:instrText>
      </w:r>
      <w:r w:rsidR="00B231B2">
        <w:fldChar w:fldCharType="separate"/>
      </w:r>
      <w:r w:rsidR="005D681A">
        <w:rPr>
          <w:noProof/>
        </w:rPr>
        <w:t>17</w:t>
      </w:r>
      <w:r w:rsidR="00B231B2">
        <w:rPr>
          <w:noProof/>
        </w:rPr>
        <w:fldChar w:fldCharType="end"/>
      </w:r>
      <w:r>
        <w:t xml:space="preserve"> - Illustration de l'algorithme utilisé pour trouver un emplacement de construction</w:t>
      </w:r>
      <w:bookmarkEnd w:id="48"/>
    </w:p>
    <w:p w:rsidR="004618A1" w:rsidRDefault="004618A1" w:rsidP="001A0C59">
      <w:pPr>
        <w:jc w:val="both"/>
        <w:rPr>
          <w:rFonts w:asciiTheme="majorHAnsi" w:hAnsiTheme="majorHAnsi"/>
        </w:rPr>
      </w:pPr>
      <w:r>
        <w:rPr>
          <w:rFonts w:asciiTheme="majorHAnsi" w:hAnsiTheme="majorHAnsi"/>
        </w:rPr>
        <w:t>Ensuite</w:t>
      </w:r>
      <w:r w:rsidR="00E3565E">
        <w:rPr>
          <w:rFonts w:asciiTheme="majorHAnsi" w:hAnsiTheme="majorHAnsi"/>
        </w:rPr>
        <w:t>,</w:t>
      </w:r>
      <w:r>
        <w:rPr>
          <w:rFonts w:asciiTheme="majorHAnsi" w:hAnsiTheme="majorHAnsi"/>
        </w:rPr>
        <w:t xml:space="preserve"> l’algorithme vérifie si l’emplacement obtenu grâce au calcul précédent n’est pas déjà occupé par une entité passive ou par un autre bâtiment. Puis si ce n’est pas le cas, l’unité calcul un chemin potentiel jusqu’à ce point. S’il est atteignable, elle s’y rend pour construire </w:t>
      </w:r>
      <w:r w:rsidR="00392478">
        <w:rPr>
          <w:rFonts w:asciiTheme="majorHAnsi" w:hAnsiTheme="majorHAnsi"/>
        </w:rPr>
        <w:t>un</w:t>
      </w:r>
      <w:r>
        <w:rPr>
          <w:rFonts w:asciiTheme="majorHAnsi" w:hAnsiTheme="majorHAnsi"/>
        </w:rPr>
        <w:t xml:space="preserve"> bâtiment, si ce n’est pas le cas</w:t>
      </w:r>
      <w:r w:rsidR="00E3565E">
        <w:rPr>
          <w:rFonts w:asciiTheme="majorHAnsi" w:hAnsiTheme="majorHAnsi"/>
        </w:rPr>
        <w:t>, elle relance le processus depuis le début. Ici encore, au bout d’un certain nombre de tentative</w:t>
      </w:r>
      <w:r w:rsidR="00392478">
        <w:rPr>
          <w:rFonts w:asciiTheme="majorHAnsi" w:hAnsiTheme="majorHAnsi"/>
        </w:rPr>
        <w:t>s</w:t>
      </w:r>
      <w:r w:rsidR="00E3565E">
        <w:rPr>
          <w:rFonts w:asciiTheme="majorHAnsi" w:hAnsiTheme="majorHAnsi"/>
        </w:rPr>
        <w:t xml:space="preserve">, l’unité rend la main à la </w:t>
      </w:r>
      <w:r w:rsidR="00263036">
        <w:rPr>
          <w:rFonts w:asciiTheme="majorHAnsi" w:hAnsiTheme="majorHAnsi"/>
        </w:rPr>
        <w:t>civilisation</w:t>
      </w:r>
      <w:r w:rsidR="00E3565E">
        <w:rPr>
          <w:rFonts w:asciiTheme="majorHAnsi" w:hAnsiTheme="majorHAnsi"/>
        </w:rPr>
        <w:t xml:space="preserve"> de manière à ne pas bloquer l’exécution du programme tout e</w:t>
      </w:r>
      <w:r w:rsidR="00E3565E">
        <w:rPr>
          <w:rFonts w:asciiTheme="majorHAnsi" w:hAnsiTheme="majorHAnsi"/>
        </w:rPr>
        <w:t>n</w:t>
      </w:r>
      <w:r w:rsidR="00E3565E">
        <w:rPr>
          <w:rFonts w:asciiTheme="majorHAnsi" w:hAnsiTheme="majorHAnsi"/>
        </w:rPr>
        <w:t xml:space="preserve">tier. </w:t>
      </w:r>
    </w:p>
    <w:p w:rsidR="00392478" w:rsidRDefault="00392478" w:rsidP="001A0C59">
      <w:pPr>
        <w:jc w:val="both"/>
        <w:rPr>
          <w:rFonts w:asciiTheme="majorHAnsi" w:hAnsiTheme="majorHAnsi"/>
        </w:rPr>
      </w:pPr>
      <w:r>
        <w:rPr>
          <w:rFonts w:asciiTheme="majorHAnsi" w:hAnsiTheme="majorHAnsi"/>
        </w:rPr>
        <w:lastRenderedPageBreak/>
        <w:t xml:space="preserve">Une fois que l’unité a atteint </w:t>
      </w:r>
      <w:r w:rsidR="00F736F8">
        <w:rPr>
          <w:rFonts w:asciiTheme="majorHAnsi" w:hAnsiTheme="majorHAnsi"/>
        </w:rPr>
        <w:t xml:space="preserve">son </w:t>
      </w:r>
      <w:r>
        <w:rPr>
          <w:rFonts w:asciiTheme="majorHAnsi" w:hAnsiTheme="majorHAnsi"/>
        </w:rPr>
        <w:t>emplacement de constru</w:t>
      </w:r>
      <w:r w:rsidR="004B4852">
        <w:rPr>
          <w:rFonts w:asciiTheme="majorHAnsi" w:hAnsiTheme="majorHAnsi"/>
        </w:rPr>
        <w:t>ction</w:t>
      </w:r>
      <w:r w:rsidR="00F736F8">
        <w:rPr>
          <w:rFonts w:asciiTheme="majorHAnsi" w:hAnsiTheme="majorHAnsi"/>
        </w:rPr>
        <w:t xml:space="preserve"> la création d’un bâtiment est lancée</w:t>
      </w:r>
      <w:r w:rsidR="004B4852">
        <w:rPr>
          <w:rFonts w:asciiTheme="majorHAnsi" w:hAnsiTheme="majorHAnsi"/>
        </w:rPr>
        <w:t>.</w:t>
      </w:r>
      <w:r w:rsidR="00F736F8">
        <w:rPr>
          <w:rFonts w:asciiTheme="majorHAnsi" w:hAnsiTheme="majorHAnsi"/>
        </w:rPr>
        <w:t xml:space="preserve"> Au cours de ce processus, l’unité reste immobile un certain moment. Puis le bâtiment apparait dans l’environnement.</w:t>
      </w:r>
      <w:r w:rsidR="00E8722A">
        <w:rPr>
          <w:rFonts w:asciiTheme="majorHAnsi" w:hAnsiTheme="majorHAnsi"/>
        </w:rPr>
        <w:t xml:space="preserve"> </w:t>
      </w:r>
      <w:r w:rsidR="00A62BFD">
        <w:rPr>
          <w:rFonts w:asciiTheme="majorHAnsi" w:hAnsiTheme="majorHAnsi"/>
        </w:rPr>
        <w:t>La création d</w:t>
      </w:r>
      <w:r w:rsidR="0000747D">
        <w:rPr>
          <w:rFonts w:asciiTheme="majorHAnsi" w:hAnsiTheme="majorHAnsi"/>
        </w:rPr>
        <w:t>e</w:t>
      </w:r>
      <w:r w:rsidR="00A62BFD">
        <w:rPr>
          <w:rFonts w:asciiTheme="majorHAnsi" w:hAnsiTheme="majorHAnsi"/>
        </w:rPr>
        <w:t xml:space="preserve"> 8 nouvelles unités accompagne celle d’un bâtiment. Ainsi la popul</w:t>
      </w:r>
      <w:r w:rsidR="00A62BFD">
        <w:rPr>
          <w:rFonts w:asciiTheme="majorHAnsi" w:hAnsiTheme="majorHAnsi"/>
        </w:rPr>
        <w:t>a</w:t>
      </w:r>
      <w:r w:rsidR="00A62BFD">
        <w:rPr>
          <w:rFonts w:asciiTheme="majorHAnsi" w:hAnsiTheme="majorHAnsi"/>
        </w:rPr>
        <w:t>tion de la civilisation augmente.</w:t>
      </w:r>
    </w:p>
    <w:p w:rsidR="0000747D" w:rsidRPr="001A0C59" w:rsidRDefault="0000747D" w:rsidP="001A0C59">
      <w:pPr>
        <w:jc w:val="both"/>
        <w:rPr>
          <w:rFonts w:asciiTheme="majorHAnsi" w:hAnsiTheme="majorHAnsi"/>
        </w:rPr>
      </w:pPr>
      <w:r>
        <w:rPr>
          <w:rFonts w:asciiTheme="majorHAnsi" w:hAnsiTheme="majorHAnsi"/>
        </w:rPr>
        <w:t xml:space="preserve">Dans les différents algorithmes expliqués précédemment, il a été omis de dire comment les unités faisaient pour trouver un chemin en direction d’un objectif. C’est </w:t>
      </w:r>
      <w:r w:rsidR="00B41A7E">
        <w:rPr>
          <w:rFonts w:asciiTheme="majorHAnsi" w:hAnsiTheme="majorHAnsi"/>
        </w:rPr>
        <w:t>le rôel</w:t>
      </w:r>
      <w:r>
        <w:rPr>
          <w:rFonts w:asciiTheme="majorHAnsi" w:hAnsiTheme="majorHAnsi"/>
        </w:rPr>
        <w:t xml:space="preserve"> de la partie suivante.</w:t>
      </w:r>
    </w:p>
    <w:p w:rsidR="00645DA5" w:rsidRDefault="00250A31" w:rsidP="00645DA5">
      <w:pPr>
        <w:pStyle w:val="Titre4"/>
      </w:pPr>
      <w:r w:rsidRPr="0000269E">
        <w:t>Algorithme de Pathfinding</w:t>
      </w:r>
    </w:p>
    <w:p w:rsidR="008E32C4" w:rsidRDefault="004C7949" w:rsidP="00550A6C">
      <w:pPr>
        <w:jc w:val="both"/>
      </w:pPr>
      <w:r>
        <w:t xml:space="preserve">Le pathfinding est un problème d’intelligence artificielle qui consiste à rechercher le plus court chemin possible </w:t>
      </w:r>
      <w:r w:rsidR="00A90F72">
        <w:t>reliant</w:t>
      </w:r>
      <w:r>
        <w:t xml:space="preserve"> deux sommets d’un graphe</w:t>
      </w:r>
      <w:r w:rsidR="00FA10D1">
        <w:t xml:space="preserve">. </w:t>
      </w:r>
      <w:r w:rsidR="00A1042B">
        <w:t xml:space="preserve">Dans ce projet </w:t>
      </w:r>
      <w:r w:rsidR="00A91872">
        <w:t>il</w:t>
      </w:r>
      <w:r w:rsidR="00A1042B">
        <w:t xml:space="preserve"> occupe une place important car c’est lui qui dicte aux unités leur manière de se déplacer</w:t>
      </w:r>
      <w:r w:rsidR="00FA10D1">
        <w:t>.</w:t>
      </w:r>
      <w:r w:rsidR="00A1042B">
        <w:t xml:space="preserve"> </w:t>
      </w:r>
      <w:r w:rsidR="00DE45EA">
        <w:t xml:space="preserve">L’algorithme utilisé est pour ce SMA est le célèbre A*développé par </w:t>
      </w:r>
      <w:r w:rsidR="00DE45EA" w:rsidRPr="00DE45EA">
        <w:t xml:space="preserve">Peter Hart, Nils Nilsson </w:t>
      </w:r>
      <w:r w:rsidR="00DE45EA">
        <w:t>et</w:t>
      </w:r>
      <w:r w:rsidR="00DE45EA" w:rsidRPr="00DE45EA">
        <w:t xml:space="preserve"> Bertram Raphael</w:t>
      </w:r>
      <w:r w:rsidR="00DE45EA">
        <w:t xml:space="preserve"> en 1968.</w:t>
      </w:r>
    </w:p>
    <w:p w:rsidR="008E32C4" w:rsidRPr="008E32C4" w:rsidRDefault="008E32C4" w:rsidP="008E32C4">
      <w:pPr>
        <w:pStyle w:val="Titre5"/>
      </w:pPr>
      <w:r>
        <w:t>Introduction à l’algorithme A*</w:t>
      </w:r>
    </w:p>
    <w:p w:rsidR="00B40818" w:rsidRDefault="00640C79" w:rsidP="00731948">
      <w:pPr>
        <w:jc w:val="both"/>
        <w:rPr>
          <w:rFonts w:asciiTheme="majorHAnsi" w:hAnsiTheme="majorHAnsi"/>
        </w:rPr>
      </w:pPr>
      <w:r w:rsidRPr="008F3E99">
        <w:rPr>
          <w:rFonts w:asciiTheme="majorHAnsi" w:hAnsiTheme="majorHAnsi"/>
        </w:rPr>
        <w:t>La mise en place d’un algorithme permettant aux unités de se déplacer de manière crédible dans l’environnement a été un point essentiel du projet. Comme expliqué précédemment l’objectif était que les unités emprunte</w:t>
      </w:r>
      <w:r w:rsidR="004931C7">
        <w:rPr>
          <w:rFonts w:asciiTheme="majorHAnsi" w:hAnsiTheme="majorHAnsi"/>
        </w:rPr>
        <w:t>nt</w:t>
      </w:r>
      <w:r w:rsidRPr="008F3E99">
        <w:rPr>
          <w:rFonts w:asciiTheme="majorHAnsi" w:hAnsiTheme="majorHAnsi"/>
        </w:rPr>
        <w:t xml:space="preserve"> toujours le plus court chemin possible pour se rendre d’un point A à un point B</w:t>
      </w:r>
      <w:r w:rsidR="00CE3839">
        <w:rPr>
          <w:rFonts w:asciiTheme="majorHAnsi" w:hAnsiTheme="majorHAnsi"/>
        </w:rPr>
        <w:t xml:space="preserve"> (</w:t>
      </w:r>
      <w:r w:rsidR="00CE3839">
        <w:rPr>
          <w:rFonts w:asciiTheme="majorHAnsi" w:hAnsiTheme="majorHAnsi"/>
        </w:rPr>
        <w:fldChar w:fldCharType="begin"/>
      </w:r>
      <w:r w:rsidR="00CE3839">
        <w:rPr>
          <w:rFonts w:asciiTheme="majorHAnsi" w:hAnsiTheme="majorHAnsi"/>
        </w:rPr>
        <w:instrText xml:space="preserve"> REF _Ref381478652 \h </w:instrText>
      </w:r>
      <w:r w:rsidR="00CE3839">
        <w:rPr>
          <w:rFonts w:asciiTheme="majorHAnsi" w:hAnsiTheme="majorHAnsi"/>
        </w:rPr>
      </w:r>
      <w:r w:rsidR="00CE3839">
        <w:rPr>
          <w:rFonts w:asciiTheme="majorHAnsi" w:hAnsiTheme="majorHAnsi"/>
        </w:rPr>
        <w:fldChar w:fldCharType="separate"/>
      </w:r>
      <w:r w:rsidR="00E60A49">
        <w:t xml:space="preserve">Figure </w:t>
      </w:r>
      <w:r w:rsidR="00E60A49">
        <w:rPr>
          <w:noProof/>
        </w:rPr>
        <w:t>17</w:t>
      </w:r>
      <w:r w:rsidR="00CE3839">
        <w:rPr>
          <w:rFonts w:asciiTheme="majorHAnsi" w:hAnsiTheme="majorHAnsi"/>
        </w:rPr>
        <w:fldChar w:fldCharType="end"/>
      </w:r>
      <w:r w:rsidR="00CE3839">
        <w:rPr>
          <w:rFonts w:asciiTheme="majorHAnsi" w:hAnsiTheme="majorHAnsi"/>
        </w:rPr>
        <w:t>)</w:t>
      </w:r>
      <w:r w:rsidRPr="008F3E99">
        <w:rPr>
          <w:rFonts w:asciiTheme="majorHAnsi" w:hAnsiTheme="majorHAnsi"/>
        </w:rPr>
        <w:t>. Ce constat a conduit au développement d’un package UML de classe</w:t>
      </w:r>
      <w:r w:rsidR="00731948" w:rsidRPr="008F3E99">
        <w:rPr>
          <w:rFonts w:asciiTheme="majorHAnsi" w:hAnsiTheme="majorHAnsi"/>
        </w:rPr>
        <w:t>s</w:t>
      </w:r>
      <w:r w:rsidRPr="008F3E99">
        <w:rPr>
          <w:rFonts w:asciiTheme="majorHAnsi" w:hAnsiTheme="majorHAnsi"/>
        </w:rPr>
        <w:t xml:space="preserve"> </w:t>
      </w:r>
      <w:r w:rsidR="00D05917" w:rsidRPr="008F3E99">
        <w:rPr>
          <w:rFonts w:asciiTheme="majorHAnsi" w:hAnsiTheme="majorHAnsi"/>
        </w:rPr>
        <w:t>dédiées</w:t>
      </w:r>
      <w:r w:rsidRPr="008F3E99">
        <w:rPr>
          <w:rFonts w:asciiTheme="majorHAnsi" w:hAnsiTheme="majorHAnsi"/>
        </w:rPr>
        <w:t xml:space="preserve"> à la</w:t>
      </w:r>
      <w:r w:rsidR="00D05917" w:rsidRPr="008F3E99">
        <w:rPr>
          <w:rFonts w:asciiTheme="majorHAnsi" w:hAnsiTheme="majorHAnsi"/>
        </w:rPr>
        <w:t xml:space="preserve"> recherche de plus courts chemins dans l’environnement</w:t>
      </w:r>
      <w:r w:rsidR="008F5835" w:rsidRPr="008F3E99">
        <w:rPr>
          <w:rFonts w:asciiTheme="majorHAnsi" w:hAnsiTheme="majorHAnsi"/>
        </w:rPr>
        <w:t xml:space="preserve">. Ainsi, en parallèle du SIG </w:t>
      </w:r>
      <w:r w:rsidR="00AF0417" w:rsidRPr="008F3E99">
        <w:rPr>
          <w:rFonts w:asciiTheme="majorHAnsi" w:hAnsiTheme="majorHAnsi"/>
        </w:rPr>
        <w:t>qu’</w:t>
      </w:r>
      <w:r w:rsidR="008F5835" w:rsidRPr="008F3E99">
        <w:rPr>
          <w:rFonts w:asciiTheme="majorHAnsi" w:hAnsiTheme="majorHAnsi"/>
        </w:rPr>
        <w:t>utilis</w:t>
      </w:r>
      <w:r w:rsidR="00AF0417" w:rsidRPr="008F3E99">
        <w:rPr>
          <w:rFonts w:asciiTheme="majorHAnsi" w:hAnsiTheme="majorHAnsi"/>
        </w:rPr>
        <w:t>e</w:t>
      </w:r>
      <w:r w:rsidR="00900BFA" w:rsidRPr="008F3E99">
        <w:rPr>
          <w:rFonts w:asciiTheme="majorHAnsi" w:hAnsiTheme="majorHAnsi"/>
        </w:rPr>
        <w:t>nt</w:t>
      </w:r>
      <w:r w:rsidR="008F5835" w:rsidRPr="008F3E99">
        <w:rPr>
          <w:rFonts w:asciiTheme="majorHAnsi" w:hAnsiTheme="majorHAnsi"/>
        </w:rPr>
        <w:t xml:space="preserve"> les entités</w:t>
      </w:r>
      <w:r w:rsidR="008F3E99" w:rsidRPr="008F3E99">
        <w:rPr>
          <w:rFonts w:asciiTheme="majorHAnsi" w:hAnsiTheme="majorHAnsi"/>
        </w:rPr>
        <w:t xml:space="preserve"> pour se repérer</w:t>
      </w:r>
      <w:r w:rsidR="008F5835" w:rsidRPr="008F3E99">
        <w:rPr>
          <w:rFonts w:asciiTheme="majorHAnsi" w:hAnsiTheme="majorHAnsi"/>
        </w:rPr>
        <w:t>, l’environnement est modé</w:t>
      </w:r>
      <w:r w:rsidR="00BA5F07" w:rsidRPr="008F3E99">
        <w:rPr>
          <w:rFonts w:asciiTheme="majorHAnsi" w:hAnsiTheme="majorHAnsi"/>
        </w:rPr>
        <w:t>lisé</w:t>
      </w:r>
      <w:r w:rsidR="008F5835" w:rsidRPr="008F3E99">
        <w:rPr>
          <w:rFonts w:asciiTheme="majorHAnsi" w:hAnsiTheme="majorHAnsi"/>
        </w:rPr>
        <w:t xml:space="preserve"> sous forme de graphe</w:t>
      </w:r>
      <w:r w:rsidR="008F3E99" w:rsidRPr="008F3E99">
        <w:rPr>
          <w:rFonts w:asciiTheme="majorHAnsi" w:hAnsiTheme="majorHAnsi"/>
        </w:rPr>
        <w:t>. Cette structure permet de mettre en œuvre des traitements algorithmiques complexes comme</w:t>
      </w:r>
      <w:r w:rsidR="004931C7">
        <w:rPr>
          <w:rFonts w:asciiTheme="majorHAnsi" w:hAnsiTheme="majorHAnsi"/>
        </w:rPr>
        <w:t xml:space="preserve"> ceux qui permettent de r</w:t>
      </w:r>
      <w:r w:rsidR="004931C7">
        <w:rPr>
          <w:rFonts w:asciiTheme="majorHAnsi" w:hAnsiTheme="majorHAnsi"/>
        </w:rPr>
        <w:t>e</w:t>
      </w:r>
      <w:r w:rsidR="004931C7">
        <w:rPr>
          <w:rFonts w:asciiTheme="majorHAnsi" w:hAnsiTheme="majorHAnsi"/>
        </w:rPr>
        <w:t>chercher des plus courts chemins</w:t>
      </w:r>
      <w:r w:rsidR="008F5835" w:rsidRPr="008F3E99">
        <w:rPr>
          <w:rFonts w:asciiTheme="majorHAnsi" w:hAnsiTheme="majorHAnsi"/>
        </w:rPr>
        <w:t>.</w:t>
      </w:r>
    </w:p>
    <w:p w:rsidR="00CE3839" w:rsidRDefault="0097028B" w:rsidP="00CE3839">
      <w:pPr>
        <w:keepNext/>
        <w:jc w:val="both"/>
      </w:pPr>
      <w:r>
        <w:rPr>
          <w:rFonts w:asciiTheme="majorHAnsi" w:hAnsiTheme="majorHAnsi"/>
          <w:noProof/>
          <w:lang w:eastAsia="fr-FR"/>
        </w:rPr>
        <mc:AlternateContent>
          <mc:Choice Requires="wpc">
            <w:drawing>
              <wp:inline distT="0" distB="0" distL="0" distR="0" wp14:anchorId="1552058B" wp14:editId="06AB657D">
                <wp:extent cx="5760720" cy="3200400"/>
                <wp:effectExtent l="0" t="0" r="0" b="0"/>
                <wp:docPr id="37" name="Zone de dessin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10" name="Groupe 210"/>
                        <wpg:cNvGrpSpPr/>
                        <wpg:grpSpPr>
                          <a:xfrm>
                            <a:off x="490053" y="487088"/>
                            <a:ext cx="1969698" cy="2018810"/>
                            <a:chOff x="239698" y="502328"/>
                            <a:chExt cx="1969698" cy="2018810"/>
                          </a:xfrm>
                        </wpg:grpSpPr>
                        <wpg:grpSp>
                          <wpg:cNvPr id="201" name="Groupe 201"/>
                          <wpg:cNvGrpSpPr/>
                          <wpg:grpSpPr>
                            <a:xfrm>
                              <a:off x="239698" y="502328"/>
                              <a:ext cx="1969698" cy="2018810"/>
                              <a:chOff x="239698" y="502328"/>
                              <a:chExt cx="1969698" cy="2018810"/>
                            </a:xfrm>
                          </wpg:grpSpPr>
                          <wps:wsp>
                            <wps:cNvPr id="186" name="Forme libre 186"/>
                            <wps:cNvSpPr/>
                            <wps:spPr>
                              <a:xfrm>
                                <a:off x="239698" y="502328"/>
                                <a:ext cx="1969698" cy="2018810"/>
                              </a:xfrm>
                              <a:custGeom>
                                <a:avLst/>
                                <a:gdLst>
                                  <a:gd name="connsiteX0" fmla="*/ 476582 w 1969698"/>
                                  <a:gd name="connsiteY0" fmla="*/ 107272 h 2018810"/>
                                  <a:gd name="connsiteX1" fmla="*/ 11762 w 1969698"/>
                                  <a:gd name="connsiteY1" fmla="*/ 663532 h 2018810"/>
                                  <a:gd name="connsiteX2" fmla="*/ 225122 w 1969698"/>
                                  <a:gd name="connsiteY2" fmla="*/ 1699852 h 2018810"/>
                                  <a:gd name="connsiteX3" fmla="*/ 1124282 w 1969698"/>
                                  <a:gd name="connsiteY3" fmla="*/ 2004652 h 2018810"/>
                                  <a:gd name="connsiteX4" fmla="*/ 1817702 w 1969698"/>
                                  <a:gd name="connsiteY4" fmla="*/ 1334092 h 2018810"/>
                                  <a:gd name="connsiteX5" fmla="*/ 1901522 w 1969698"/>
                                  <a:gd name="connsiteY5" fmla="*/ 404452 h 2018810"/>
                                  <a:gd name="connsiteX6" fmla="*/ 994742 w 1969698"/>
                                  <a:gd name="connsiteY6" fmla="*/ 23452 h 2018810"/>
                                  <a:gd name="connsiteX7" fmla="*/ 476582 w 1969698"/>
                                  <a:gd name="connsiteY7" fmla="*/ 107272 h 20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69698" h="2018810">
                                    <a:moveTo>
                                      <a:pt x="476582" y="107272"/>
                                    </a:moveTo>
                                    <a:cubicBezTo>
                                      <a:pt x="312752" y="213952"/>
                                      <a:pt x="53672" y="398102"/>
                                      <a:pt x="11762" y="663532"/>
                                    </a:cubicBezTo>
                                    <a:cubicBezTo>
                                      <a:pt x="-30148" y="928962"/>
                                      <a:pt x="39702" y="1476332"/>
                                      <a:pt x="225122" y="1699852"/>
                                    </a:cubicBezTo>
                                    <a:cubicBezTo>
                                      <a:pt x="410542" y="1923372"/>
                                      <a:pt x="858852" y="2065612"/>
                                      <a:pt x="1124282" y="2004652"/>
                                    </a:cubicBezTo>
                                    <a:cubicBezTo>
                                      <a:pt x="1389712" y="1943692"/>
                                      <a:pt x="1688162" y="1600792"/>
                                      <a:pt x="1817702" y="1334092"/>
                                    </a:cubicBezTo>
                                    <a:cubicBezTo>
                                      <a:pt x="1947242" y="1067392"/>
                                      <a:pt x="2038682" y="622892"/>
                                      <a:pt x="1901522" y="404452"/>
                                    </a:cubicBezTo>
                                    <a:cubicBezTo>
                                      <a:pt x="1764362" y="186012"/>
                                      <a:pt x="1232232" y="71712"/>
                                      <a:pt x="994742" y="23452"/>
                                    </a:cubicBezTo>
                                    <a:cubicBezTo>
                                      <a:pt x="757252" y="-24808"/>
                                      <a:pt x="640412" y="592"/>
                                      <a:pt x="476582" y="107272"/>
                                    </a:cubicBezTo>
                                    <a:close/>
                                  </a:path>
                                </a:pathLst>
                              </a:cu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Forme libre 187"/>
                            <wps:cNvSpPr/>
                            <wps:spPr>
                              <a:xfrm>
                                <a:off x="505293" y="1086871"/>
                                <a:ext cx="1267697" cy="703829"/>
                              </a:xfrm>
                              <a:custGeom>
                                <a:avLst/>
                                <a:gdLst>
                                  <a:gd name="connsiteX0" fmla="*/ 241467 w 1267697"/>
                                  <a:gd name="connsiteY0" fmla="*/ 612389 h 703829"/>
                                  <a:gd name="connsiteX1" fmla="*/ 43347 w 1267697"/>
                                  <a:gd name="connsiteY1" fmla="*/ 452369 h 703829"/>
                                  <a:gd name="connsiteX2" fmla="*/ 35727 w 1267697"/>
                                  <a:gd name="connsiteY2" fmla="*/ 216149 h 703829"/>
                                  <a:gd name="connsiteX3" fmla="*/ 439587 w 1267697"/>
                                  <a:gd name="connsiteY3" fmla="*/ 10409 h 703829"/>
                                  <a:gd name="connsiteX4" fmla="*/ 980607 w 1267697"/>
                                  <a:gd name="connsiteY4" fmla="*/ 56129 h 703829"/>
                                  <a:gd name="connsiteX5" fmla="*/ 1247307 w 1267697"/>
                                  <a:gd name="connsiteY5" fmla="*/ 277109 h 703829"/>
                                  <a:gd name="connsiteX6" fmla="*/ 1224447 w 1267697"/>
                                  <a:gd name="connsiteY6" fmla="*/ 581909 h 703829"/>
                                  <a:gd name="connsiteX7" fmla="*/ 1026327 w 1267697"/>
                                  <a:gd name="connsiteY7" fmla="*/ 703829 h 703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67697" h="703829">
                                    <a:moveTo>
                                      <a:pt x="241467" y="612389"/>
                                    </a:moveTo>
                                    <a:cubicBezTo>
                                      <a:pt x="159552" y="565399"/>
                                      <a:pt x="77637" y="518409"/>
                                      <a:pt x="43347" y="452369"/>
                                    </a:cubicBezTo>
                                    <a:cubicBezTo>
                                      <a:pt x="9057" y="386329"/>
                                      <a:pt x="-30313" y="289809"/>
                                      <a:pt x="35727" y="216149"/>
                                    </a:cubicBezTo>
                                    <a:cubicBezTo>
                                      <a:pt x="101767" y="142489"/>
                                      <a:pt x="282107" y="37079"/>
                                      <a:pt x="439587" y="10409"/>
                                    </a:cubicBezTo>
                                    <a:cubicBezTo>
                                      <a:pt x="597067" y="-16261"/>
                                      <a:pt x="845987" y="11679"/>
                                      <a:pt x="980607" y="56129"/>
                                    </a:cubicBezTo>
                                    <a:cubicBezTo>
                                      <a:pt x="1115227" y="100579"/>
                                      <a:pt x="1206667" y="189479"/>
                                      <a:pt x="1247307" y="277109"/>
                                    </a:cubicBezTo>
                                    <a:cubicBezTo>
                                      <a:pt x="1287947" y="364739"/>
                                      <a:pt x="1261277" y="510789"/>
                                      <a:pt x="1224447" y="581909"/>
                                    </a:cubicBezTo>
                                    <a:cubicBezTo>
                                      <a:pt x="1187617" y="653029"/>
                                      <a:pt x="1106972" y="678429"/>
                                      <a:pt x="1026327" y="703829"/>
                                    </a:cubicBezTo>
                                  </a:path>
                                </a:pathLst>
                              </a:cu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Ellipse 188"/>
                            <wps:cNvSpPr/>
                            <wps:spPr>
                              <a:xfrm>
                                <a:off x="975360" y="224790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Ellipse 189"/>
                            <wps:cNvSpPr/>
                            <wps:spPr>
                              <a:xfrm>
                                <a:off x="1242060" y="77724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Forme libre 195"/>
                            <wps:cNvSpPr/>
                            <wps:spPr>
                              <a:xfrm>
                                <a:off x="1021080" y="853440"/>
                                <a:ext cx="848046" cy="1386840"/>
                              </a:xfrm>
                              <a:custGeom>
                                <a:avLst/>
                                <a:gdLst>
                                  <a:gd name="connsiteX0" fmla="*/ 0 w 848046"/>
                                  <a:gd name="connsiteY0" fmla="*/ 1386840 h 1386840"/>
                                  <a:gd name="connsiteX1" fmla="*/ 182880 w 848046"/>
                                  <a:gd name="connsiteY1" fmla="*/ 350520 h 1386840"/>
                                  <a:gd name="connsiteX2" fmla="*/ 647700 w 848046"/>
                                  <a:gd name="connsiteY2" fmla="*/ 502920 h 1386840"/>
                                  <a:gd name="connsiteX3" fmla="*/ 601980 w 848046"/>
                                  <a:gd name="connsiteY3" fmla="*/ 830580 h 1386840"/>
                                  <a:gd name="connsiteX4" fmla="*/ 411480 w 848046"/>
                                  <a:gd name="connsiteY4" fmla="*/ 883920 h 1386840"/>
                                  <a:gd name="connsiteX5" fmla="*/ 487680 w 848046"/>
                                  <a:gd name="connsiteY5" fmla="*/ 982980 h 1386840"/>
                                  <a:gd name="connsiteX6" fmla="*/ 579120 w 848046"/>
                                  <a:gd name="connsiteY6" fmla="*/ 1013460 h 1386840"/>
                                  <a:gd name="connsiteX7" fmla="*/ 822960 w 848046"/>
                                  <a:gd name="connsiteY7" fmla="*/ 822960 h 1386840"/>
                                  <a:gd name="connsiteX8" fmla="*/ 822960 w 848046"/>
                                  <a:gd name="connsiteY8" fmla="*/ 449580 h 1386840"/>
                                  <a:gd name="connsiteX9" fmla="*/ 670560 w 848046"/>
                                  <a:gd name="connsiteY9" fmla="*/ 274320 h 1386840"/>
                                  <a:gd name="connsiteX10" fmla="*/ 312420 w 848046"/>
                                  <a:gd name="connsiteY10" fmla="*/ 0 h 1386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48046" h="1386840">
                                    <a:moveTo>
                                      <a:pt x="0" y="1386840"/>
                                    </a:moveTo>
                                    <a:cubicBezTo>
                                      <a:pt x="37465" y="942340"/>
                                      <a:pt x="74930" y="497840"/>
                                      <a:pt x="182880" y="350520"/>
                                    </a:cubicBezTo>
                                    <a:cubicBezTo>
                                      <a:pt x="290830" y="203200"/>
                                      <a:pt x="577850" y="422910"/>
                                      <a:pt x="647700" y="502920"/>
                                    </a:cubicBezTo>
                                    <a:cubicBezTo>
                                      <a:pt x="717550" y="582930"/>
                                      <a:pt x="641350" y="767080"/>
                                      <a:pt x="601980" y="830580"/>
                                    </a:cubicBezTo>
                                    <a:cubicBezTo>
                                      <a:pt x="562610" y="894080"/>
                                      <a:pt x="430530" y="858520"/>
                                      <a:pt x="411480" y="883920"/>
                                    </a:cubicBezTo>
                                    <a:cubicBezTo>
                                      <a:pt x="392430" y="909320"/>
                                      <a:pt x="459740" y="961390"/>
                                      <a:pt x="487680" y="982980"/>
                                    </a:cubicBezTo>
                                    <a:cubicBezTo>
                                      <a:pt x="515620" y="1004570"/>
                                      <a:pt x="523240" y="1040130"/>
                                      <a:pt x="579120" y="1013460"/>
                                    </a:cubicBezTo>
                                    <a:cubicBezTo>
                                      <a:pt x="635000" y="986790"/>
                                      <a:pt x="782320" y="916940"/>
                                      <a:pt x="822960" y="822960"/>
                                    </a:cubicBezTo>
                                    <a:cubicBezTo>
                                      <a:pt x="863600" y="728980"/>
                                      <a:pt x="848360" y="541020"/>
                                      <a:pt x="822960" y="449580"/>
                                    </a:cubicBezTo>
                                    <a:cubicBezTo>
                                      <a:pt x="797560" y="358140"/>
                                      <a:pt x="755650" y="349250"/>
                                      <a:pt x="670560" y="274320"/>
                                    </a:cubicBezTo>
                                    <a:cubicBezTo>
                                      <a:pt x="585470" y="199390"/>
                                      <a:pt x="448945" y="99695"/>
                                      <a:pt x="312420" y="0"/>
                                    </a:cubicBezTo>
                                  </a:path>
                                </a:pathLst>
                              </a:custGeom>
                              <a:noFill/>
                              <a:ln>
                                <a:solidFill>
                                  <a:srgbClr val="FF000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6" name="Zone de texte 206"/>
                          <wps:cNvSpPr txBox="1"/>
                          <wps:spPr>
                            <a:xfrm>
                              <a:off x="914400" y="2223958"/>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Default="00FA5DB5" w:rsidP="00212870">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Zone de texte 207"/>
                          <wps:cNvSpPr txBox="1"/>
                          <wps:spPr>
                            <a:xfrm>
                              <a:off x="944880" y="617220"/>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Default="00FA5DB5" w:rsidP="00212870">
                                <w:pPr>
                                  <w:jc w:val="cente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wgp>
                        <wpg:cNvPr id="211" name="Groupe 211"/>
                        <wpg:cNvGrpSpPr/>
                        <wpg:grpSpPr>
                          <a:xfrm>
                            <a:off x="3295318" y="441368"/>
                            <a:ext cx="1969698" cy="2064530"/>
                            <a:chOff x="3257218" y="540428"/>
                            <a:chExt cx="1969698" cy="2064530"/>
                          </a:xfrm>
                        </wpg:grpSpPr>
                        <wpg:grpSp>
                          <wpg:cNvPr id="205" name="Groupe 205"/>
                          <wpg:cNvGrpSpPr/>
                          <wpg:grpSpPr>
                            <a:xfrm>
                              <a:off x="3257218" y="540428"/>
                              <a:ext cx="1969698" cy="2018810"/>
                              <a:chOff x="3257218" y="563288"/>
                              <a:chExt cx="1969698" cy="2018810"/>
                            </a:xfrm>
                          </wpg:grpSpPr>
                          <wpg:grpSp>
                            <wpg:cNvPr id="204" name="Groupe 204"/>
                            <wpg:cNvGrpSpPr/>
                            <wpg:grpSpPr>
                              <a:xfrm>
                                <a:off x="3257218" y="563288"/>
                                <a:ext cx="1969698" cy="2018810"/>
                                <a:chOff x="3257218" y="563288"/>
                                <a:chExt cx="1969698" cy="2018810"/>
                              </a:xfrm>
                            </wpg:grpSpPr>
                            <wps:wsp>
                              <wps:cNvPr id="196" name="Forme libre 196"/>
                              <wps:cNvSpPr/>
                              <wps:spPr>
                                <a:xfrm>
                                  <a:off x="3257218" y="563288"/>
                                  <a:ext cx="1969698" cy="2018810"/>
                                </a:xfrm>
                                <a:custGeom>
                                  <a:avLst/>
                                  <a:gdLst>
                                    <a:gd name="connsiteX0" fmla="*/ 476582 w 1969698"/>
                                    <a:gd name="connsiteY0" fmla="*/ 107272 h 2018810"/>
                                    <a:gd name="connsiteX1" fmla="*/ 11762 w 1969698"/>
                                    <a:gd name="connsiteY1" fmla="*/ 663532 h 2018810"/>
                                    <a:gd name="connsiteX2" fmla="*/ 225122 w 1969698"/>
                                    <a:gd name="connsiteY2" fmla="*/ 1699852 h 2018810"/>
                                    <a:gd name="connsiteX3" fmla="*/ 1124282 w 1969698"/>
                                    <a:gd name="connsiteY3" fmla="*/ 2004652 h 2018810"/>
                                    <a:gd name="connsiteX4" fmla="*/ 1817702 w 1969698"/>
                                    <a:gd name="connsiteY4" fmla="*/ 1334092 h 2018810"/>
                                    <a:gd name="connsiteX5" fmla="*/ 1901522 w 1969698"/>
                                    <a:gd name="connsiteY5" fmla="*/ 404452 h 2018810"/>
                                    <a:gd name="connsiteX6" fmla="*/ 994742 w 1969698"/>
                                    <a:gd name="connsiteY6" fmla="*/ 23452 h 2018810"/>
                                    <a:gd name="connsiteX7" fmla="*/ 476582 w 1969698"/>
                                    <a:gd name="connsiteY7" fmla="*/ 107272 h 20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69698" h="2018810">
                                      <a:moveTo>
                                        <a:pt x="476582" y="107272"/>
                                      </a:moveTo>
                                      <a:cubicBezTo>
                                        <a:pt x="312752" y="213952"/>
                                        <a:pt x="53672" y="398102"/>
                                        <a:pt x="11762" y="663532"/>
                                      </a:cubicBezTo>
                                      <a:cubicBezTo>
                                        <a:pt x="-30148" y="928962"/>
                                        <a:pt x="39702" y="1476332"/>
                                        <a:pt x="225122" y="1699852"/>
                                      </a:cubicBezTo>
                                      <a:cubicBezTo>
                                        <a:pt x="410542" y="1923372"/>
                                        <a:pt x="858852" y="2065612"/>
                                        <a:pt x="1124282" y="2004652"/>
                                      </a:cubicBezTo>
                                      <a:cubicBezTo>
                                        <a:pt x="1389712" y="1943692"/>
                                        <a:pt x="1688162" y="1600792"/>
                                        <a:pt x="1817702" y="1334092"/>
                                      </a:cubicBezTo>
                                      <a:cubicBezTo>
                                        <a:pt x="1947242" y="1067392"/>
                                        <a:pt x="2038682" y="622892"/>
                                        <a:pt x="1901522" y="404452"/>
                                      </a:cubicBezTo>
                                      <a:cubicBezTo>
                                        <a:pt x="1764362" y="186012"/>
                                        <a:pt x="1232232" y="71712"/>
                                        <a:pt x="994742" y="23452"/>
                                      </a:cubicBezTo>
                                      <a:cubicBezTo>
                                        <a:pt x="757252" y="-24808"/>
                                        <a:pt x="640412" y="592"/>
                                        <a:pt x="476582" y="107272"/>
                                      </a:cubicBezTo>
                                      <a:close/>
                                    </a:path>
                                  </a:pathLst>
                                </a:cu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Forme libre 197"/>
                              <wps:cNvSpPr/>
                              <wps:spPr>
                                <a:xfrm>
                                  <a:off x="3522813" y="1147831"/>
                                  <a:ext cx="1267697" cy="703829"/>
                                </a:xfrm>
                                <a:custGeom>
                                  <a:avLst/>
                                  <a:gdLst>
                                    <a:gd name="connsiteX0" fmla="*/ 241467 w 1267697"/>
                                    <a:gd name="connsiteY0" fmla="*/ 612389 h 703829"/>
                                    <a:gd name="connsiteX1" fmla="*/ 43347 w 1267697"/>
                                    <a:gd name="connsiteY1" fmla="*/ 452369 h 703829"/>
                                    <a:gd name="connsiteX2" fmla="*/ 35727 w 1267697"/>
                                    <a:gd name="connsiteY2" fmla="*/ 216149 h 703829"/>
                                    <a:gd name="connsiteX3" fmla="*/ 439587 w 1267697"/>
                                    <a:gd name="connsiteY3" fmla="*/ 10409 h 703829"/>
                                    <a:gd name="connsiteX4" fmla="*/ 980607 w 1267697"/>
                                    <a:gd name="connsiteY4" fmla="*/ 56129 h 703829"/>
                                    <a:gd name="connsiteX5" fmla="*/ 1247307 w 1267697"/>
                                    <a:gd name="connsiteY5" fmla="*/ 277109 h 703829"/>
                                    <a:gd name="connsiteX6" fmla="*/ 1224447 w 1267697"/>
                                    <a:gd name="connsiteY6" fmla="*/ 581909 h 703829"/>
                                    <a:gd name="connsiteX7" fmla="*/ 1026327 w 1267697"/>
                                    <a:gd name="connsiteY7" fmla="*/ 703829 h 703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67697" h="703829">
                                      <a:moveTo>
                                        <a:pt x="241467" y="612389"/>
                                      </a:moveTo>
                                      <a:cubicBezTo>
                                        <a:pt x="159552" y="565399"/>
                                        <a:pt x="77637" y="518409"/>
                                        <a:pt x="43347" y="452369"/>
                                      </a:cubicBezTo>
                                      <a:cubicBezTo>
                                        <a:pt x="9057" y="386329"/>
                                        <a:pt x="-30313" y="289809"/>
                                        <a:pt x="35727" y="216149"/>
                                      </a:cubicBezTo>
                                      <a:cubicBezTo>
                                        <a:pt x="101767" y="142489"/>
                                        <a:pt x="282107" y="37079"/>
                                        <a:pt x="439587" y="10409"/>
                                      </a:cubicBezTo>
                                      <a:cubicBezTo>
                                        <a:pt x="597067" y="-16261"/>
                                        <a:pt x="845987" y="11679"/>
                                        <a:pt x="980607" y="56129"/>
                                      </a:cubicBezTo>
                                      <a:cubicBezTo>
                                        <a:pt x="1115227" y="100579"/>
                                        <a:pt x="1206667" y="189479"/>
                                        <a:pt x="1247307" y="277109"/>
                                      </a:cubicBezTo>
                                      <a:cubicBezTo>
                                        <a:pt x="1287947" y="364739"/>
                                        <a:pt x="1261277" y="510789"/>
                                        <a:pt x="1224447" y="581909"/>
                                      </a:cubicBezTo>
                                      <a:cubicBezTo>
                                        <a:pt x="1187617" y="653029"/>
                                        <a:pt x="1106972" y="678429"/>
                                        <a:pt x="1026327" y="703829"/>
                                      </a:cubicBezTo>
                                    </a:path>
                                  </a:pathLst>
                                </a:cu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Forme libre 202"/>
                              <wps:cNvSpPr/>
                              <wps:spPr>
                                <a:xfrm>
                                  <a:off x="4091940" y="922020"/>
                                  <a:ext cx="759619" cy="1470660"/>
                                </a:xfrm>
                                <a:custGeom>
                                  <a:avLst/>
                                  <a:gdLst>
                                    <a:gd name="connsiteX0" fmla="*/ 0 w 759619"/>
                                    <a:gd name="connsiteY0" fmla="*/ 1470660 h 1470660"/>
                                    <a:gd name="connsiteX1" fmla="*/ 678180 w 759619"/>
                                    <a:gd name="connsiteY1" fmla="*/ 899160 h 1470660"/>
                                    <a:gd name="connsiteX2" fmla="*/ 701040 w 759619"/>
                                    <a:gd name="connsiteY2" fmla="*/ 381000 h 1470660"/>
                                    <a:gd name="connsiteX3" fmla="*/ 259080 w 759619"/>
                                    <a:gd name="connsiteY3" fmla="*/ 0 h 1470660"/>
                                  </a:gdLst>
                                  <a:ahLst/>
                                  <a:cxnLst>
                                    <a:cxn ang="0">
                                      <a:pos x="connsiteX0" y="connsiteY0"/>
                                    </a:cxn>
                                    <a:cxn ang="0">
                                      <a:pos x="connsiteX1" y="connsiteY1"/>
                                    </a:cxn>
                                    <a:cxn ang="0">
                                      <a:pos x="connsiteX2" y="connsiteY2"/>
                                    </a:cxn>
                                    <a:cxn ang="0">
                                      <a:pos x="connsiteX3" y="connsiteY3"/>
                                    </a:cxn>
                                  </a:cxnLst>
                                  <a:rect l="l" t="t" r="r" b="b"/>
                                  <a:pathLst>
                                    <a:path w="759619" h="1470660">
                                      <a:moveTo>
                                        <a:pt x="0" y="1470660"/>
                                      </a:moveTo>
                                      <a:cubicBezTo>
                                        <a:pt x="280670" y="1275715"/>
                                        <a:pt x="561340" y="1080770"/>
                                        <a:pt x="678180" y="899160"/>
                                      </a:cubicBezTo>
                                      <a:cubicBezTo>
                                        <a:pt x="795020" y="717550"/>
                                        <a:pt x="770890" y="530860"/>
                                        <a:pt x="701040" y="381000"/>
                                      </a:cubicBezTo>
                                      <a:cubicBezTo>
                                        <a:pt x="631190" y="231140"/>
                                        <a:pt x="445135" y="115570"/>
                                        <a:pt x="259080" y="0"/>
                                      </a:cubicBezTo>
                                    </a:path>
                                  </a:pathLst>
                                </a:custGeom>
                                <a:noFill/>
                                <a:ln>
                                  <a:solidFill>
                                    <a:srgbClr val="00B05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8" name="Ellipse 198"/>
                            <wps:cNvSpPr/>
                            <wps:spPr>
                              <a:xfrm>
                                <a:off x="4000500" y="235458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Ellipse 199"/>
                            <wps:cNvSpPr/>
                            <wps:spPr>
                              <a:xfrm>
                                <a:off x="4267200" y="85344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8" name="Zone de texte 208"/>
                          <wps:cNvSpPr txBox="1"/>
                          <wps:spPr>
                            <a:xfrm>
                              <a:off x="3970020" y="662940"/>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Default="00FA5DB5" w:rsidP="00212870">
                                <w:pPr>
                                  <w:jc w:val="cente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Zone de texte 209"/>
                          <wps:cNvSpPr txBox="1"/>
                          <wps:spPr>
                            <a:xfrm>
                              <a:off x="3939540" y="2307778"/>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Default="00FA5DB5" w:rsidP="00212870">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212" name="Zone de texte 212"/>
                        <wps:cNvSpPr txBox="1"/>
                        <wps:spPr>
                          <a:xfrm>
                            <a:off x="403860" y="76199"/>
                            <a:ext cx="2148840" cy="3124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5A5A3E" w:rsidRDefault="00FA5DB5" w:rsidP="00212870">
                              <w:pPr>
                                <w:jc w:val="center"/>
                                <w:rPr>
                                  <w:rFonts w:asciiTheme="majorHAnsi" w:hAnsiTheme="majorHAnsi"/>
                                  <w:sz w:val="18"/>
                                </w:rPr>
                              </w:pPr>
                              <w:r w:rsidRPr="005A5A3E">
                                <w:rPr>
                                  <w:rFonts w:asciiTheme="majorHAnsi" w:hAnsiTheme="majorHAnsi"/>
                                  <w:sz w:val="18"/>
                                </w:rPr>
                                <w:t xml:space="preserve">Trajectoire irréaliste d’unité.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Zone de texte 213"/>
                        <wps:cNvSpPr txBox="1"/>
                        <wps:spPr>
                          <a:xfrm>
                            <a:off x="358141" y="2634356"/>
                            <a:ext cx="2217419" cy="5421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5A5A3E" w:rsidRDefault="00FA5DB5" w:rsidP="00212870">
                              <w:pPr>
                                <w:jc w:val="both"/>
                                <w:rPr>
                                  <w:rFonts w:asciiTheme="majorHAnsi" w:hAnsiTheme="majorHAnsi"/>
                                  <w:sz w:val="20"/>
                                </w:rPr>
                              </w:pPr>
                              <w:r w:rsidRPr="005A5A3E">
                                <w:rPr>
                                  <w:rFonts w:asciiTheme="majorHAnsi" w:hAnsiTheme="majorHAnsi"/>
                                  <w:sz w:val="20"/>
                                </w:rPr>
                                <w:t>L’unité n’anticipe pas la présence d’un obstacle et effectue un dét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Zone de texte 214"/>
                        <wps:cNvSpPr txBox="1"/>
                        <wps:spPr>
                          <a:xfrm>
                            <a:off x="3207616" y="76199"/>
                            <a:ext cx="2148840" cy="3124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5A5A3E" w:rsidRDefault="00FA5DB5" w:rsidP="00212870">
                              <w:pPr>
                                <w:jc w:val="center"/>
                                <w:rPr>
                                  <w:rFonts w:asciiTheme="majorHAnsi" w:hAnsiTheme="majorHAnsi"/>
                                  <w:sz w:val="18"/>
                                </w:rPr>
                              </w:pPr>
                              <w:r w:rsidRPr="005A5A3E">
                                <w:rPr>
                                  <w:rFonts w:asciiTheme="majorHAnsi" w:hAnsiTheme="majorHAnsi"/>
                                  <w:sz w:val="18"/>
                                </w:rPr>
                                <w:t xml:space="preserve">Trajectoire réaliste d’unité.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Zone de texte 215"/>
                        <wps:cNvSpPr txBox="1"/>
                        <wps:spPr>
                          <a:xfrm>
                            <a:off x="3175070" y="2634356"/>
                            <a:ext cx="2217419" cy="2993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5A5A3E" w:rsidRDefault="00FA5DB5" w:rsidP="00212870">
                              <w:pPr>
                                <w:jc w:val="both"/>
                                <w:rPr>
                                  <w:rFonts w:asciiTheme="majorHAnsi" w:hAnsiTheme="majorHAnsi"/>
                                  <w:sz w:val="20"/>
                                </w:rPr>
                              </w:pPr>
                              <w:r w:rsidRPr="005A5A3E">
                                <w:rPr>
                                  <w:rFonts w:asciiTheme="majorHAnsi" w:hAnsiTheme="majorHAnsi"/>
                                  <w:sz w:val="20"/>
                                </w:rPr>
                                <w:t xml:space="preserve">L’unité </w:t>
                              </w:r>
                              <w:r>
                                <w:rPr>
                                  <w:rFonts w:asciiTheme="majorHAnsi" w:hAnsiTheme="majorHAnsi"/>
                                  <w:sz w:val="20"/>
                                </w:rPr>
                                <w:t>voit l’obstacle et le contourne</w:t>
                              </w:r>
                              <w:r w:rsidRPr="005A5A3E">
                                <w:rPr>
                                  <w:rFonts w:asciiTheme="majorHAnsi" w:hAnsiTheme="majorHAnsi"/>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37" o:spid="_x0000_s1247" editas="canvas" style="width:453.6pt;height:252pt;mso-position-horizontal-relative:char;mso-position-vertical-relative:line" coordsize="57607,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">
                <v:shape id="_x0000_s1248" type="#_x0000_t75" style="position:absolute;width:57607;height:32004;visibility:visible;mso-wrap-style:square">
                  <v:fill o:detectmouseclick="t"/>
                  <v:path o:connecttype="none"/>
                </v:shape>
                <v:group id="Groupe 210" o:spid="_x0000_s1249" style="position:absolute;left:4900;top:4870;width:19697;height:20188" coordorigin="2396,5023"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group id="Groupe 201" o:spid="_x0000_s1250" style="position:absolute;left:2396;top:5023;width:19697;height:20188" coordorigin="2396,5023"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Forme libre 186" o:spid="_x0000_s1251" style="position:absolute;left:2396;top:5023;width:19697;height:20188;visibility:visible;mso-wrap-style:square;v-text-anchor:middle" coordsize="1969698,2018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4fbsA&#10;AADcAAAADwAAAGRycy9kb3ducmV2LnhtbERPSwrCMBDdC94hjODOproQqUYRQXCl+F0PzdgUm0lp&#10;ora3N4Lgbh7vO4tVayvxosaXjhWMkxQEce50yYWCy3k7moHwAVlj5ZgUdORhtez3Fphp9+YjvU6h&#10;EDGEfYYKTAh1JqXPDVn0iauJI3d3jcUQYVNI3eA7httKTtJ0Ki2WHBsM1rQxlD9OT6uA+Xm41R3b&#10;zmA4X6Xd5G5fKjUctOs5iEBt+It/7p2O82dT+D4TL5DLD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4leH27AAAA3AAAAA8AAAAAAAAAAAAAAAAAmAIAAGRycy9kb3ducmV2Lnht&#10;bFBLBQYAAAAABAAEAPUAAACAAwAAAAA=&#10;" path="m476582,107272c312752,213952,53672,398102,11762,663532v-41910,265430,27940,812800,213360,1036320c410542,1923372,858852,2065612,1124282,2004652v265430,-60960,563880,-403860,693420,-670560c1947242,1067392,2038682,622892,1901522,404452,1764362,186012,1232232,71712,994742,23452,757252,-24808,640412,592,476582,107272xe" fillcolor="#deeaf6 [660]" strokecolor="#1f4d78 [1604]" strokeweight="2pt">
                      <v:path arrowok="t" o:connecttype="custom" o:connectlocs="476582,107272;11762,663532;225122,1699852;1124282,2004652;1817702,1334092;1901522,404452;994742,23452;476582,107272" o:connectangles="0,0,0,0,0,0,0,0"/>
                    </v:shape>
                    <v:shape id="Forme libre 187" o:spid="_x0000_s1252" style="position:absolute;left:5052;top:10868;width:12677;height:7039;visibility:visible;mso-wrap-style:square;v-text-anchor:middle" coordsize="1267697,7038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xBZMQA&#10;AADcAAAADwAAAGRycy9kb3ducmV2LnhtbERPTWvCQBC9F/wPywi9FLNpDmpTV9FAqRehag/xNmSn&#10;STA7G7KbGP99t1DwNo/3OavNaBoxUOdqywpeoxgEcWF1zaWC7/PHbAnCeWSNjWVScCcHm/XkaYWp&#10;tjc+0nDypQgh7FJUUHnfplK6oiKDLrItceB+bGfQB9iVUnd4C+GmkUkcz6XBmkNDhS1lFRXXU28U&#10;ZNf88PKm491hkX32l3yYfyUZKvU8HbfvIDyN/iH+d+91mL9cwN8z4QK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8QWTEAAAA3AAAAA8AAAAAAAAAAAAAAAAAmAIAAGRycy9k&#10;b3ducmV2LnhtbFBLBQYAAAAABAAEAPUAAACJAwAAAAA=&#10;" path="m241467,612389c159552,565399,77637,518409,43347,452369,9057,386329,-30313,289809,35727,216149,101767,142489,282107,37079,439587,10409v157480,-26670,406400,1270,541020,45720c1115227,100579,1206667,189479,1247307,277109v40640,87630,13970,233680,-22860,304800c1187617,653029,1106972,678429,1026327,703829e" filled="f" strokecolor="black [3200]" strokeweight="3pt">
                      <v:shadow on="t" color="black" opacity="22937f" origin=",.5" offset="0,.63889mm"/>
                      <v:path arrowok="t" o:connecttype="custom" o:connectlocs="241467,612389;43347,452369;35727,216149;439587,10409;980607,56129;1247307,277109;1224447,581909;1026327,703829" o:connectangles="0,0,0,0,0,0,0,0"/>
                    </v:shape>
                    <v:oval id="Ellipse 188" o:spid="_x0000_s1253" style="position:absolute;left:9753;top:22479;width:915;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MfQsQA&#10;AADcAAAADwAAAGRycy9kb3ducmV2LnhtbESPQW/CMAyF70j7D5En7QbpdthQR0AwCanaTitwdxvT&#10;dDRO1WSl+/fzAYmbrff83ufVZvKdGmmIbWADz4sMFHEdbMuNgeNhP1+CignZYheYDPxRhM36YbbC&#10;3IYrf9NYpkZJCMccDbiU+lzrWDvyGBehJxbtHAaPSdah0XbAq4T7Tr9k2av22LI0OOzpw1F9KX+9&#10;gbD/quybO1yK00/BbVXuxs+zM+bpcdq+g0o0pbv5dl1YwV8KrTwjE+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jH0LEAAAA3AAAAA8AAAAAAAAAAAAAAAAAmAIAAGRycy9k&#10;b3ducmV2LnhtbFBLBQYAAAAABAAEAPUAAACJAwAAAAA=&#10;" fillcolor="black [3200]" strokecolor="black [1600]" strokeweight="2pt"/>
                    <v:oval id="Ellipse 189" o:spid="_x0000_s1254" style="position:absolute;left:12420;top:7772;width:915;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2cEA&#10;AADcAAAADwAAAGRycy9kb3ducmV2LnhtbERPTWvCQBC9F/wPywje6sYerEZX0YIQ7KmJ3sfsmI1m&#10;Z0N2jem/7xYKvc3jfc56O9hG9NT52rGC2TQBQVw6XXOl4FQcXhcgfEDW2DgmBd/kYbsZvawx1e7J&#10;X9TnoRIxhH2KCkwIbSqlLw1Z9FPXEkfu6jqLIcKukrrDZwy3jXxLkrm0WHNsMNjSh6Hynj+sAnf4&#10;vOh3U9yz8y3j+pLv++PVKDUZD7sViEBD+Bf/uTMd5y+W8PtMvEB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vutnBAAAA3AAAAA8AAAAAAAAAAAAAAAAAmAIAAGRycy9kb3du&#10;cmV2LnhtbFBLBQYAAAAABAAEAPUAAACGAwAAAAA=&#10;" fillcolor="black [3200]" strokecolor="black [1600]" strokeweight="2pt"/>
                    <v:shape id="Forme libre 195" o:spid="_x0000_s1255" style="position:absolute;left:10210;top:8534;width:8481;height:13868;visibility:visible;mso-wrap-style:square;v-text-anchor:middle" coordsize="848046,1386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Z8EA&#10;AADcAAAADwAAAGRycy9kb3ducmV2LnhtbERPTWvCQBC9F/oflil4qxtFS01dpRQLHqsNiLdpdswG&#10;s7MhOzXx37sFobd5vM9ZrgffqAt1sQ5sYDLOQBGXwdZcGSi+P59fQUVBttgEJgNXirBePT4sMbeh&#10;5x1d9lKpFMIxRwNOpM21jqUjj3EcWuLEnULnURLsKm077FO4b/Q0y160x5pTg8OWPhyV5/2vNzAr&#10;FuiOm4Pv2+P8UHz9yNZOxJjR0/D+BkpokH/x3b21af5iDn/PpAv0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mWfBAAAA3AAAAA8AAAAAAAAAAAAAAAAAmAIAAGRycy9kb3du&#10;cmV2LnhtbFBLBQYAAAAABAAEAPUAAACGAwAAAAA=&#10;" path="m,1386840c37465,942340,74930,497840,182880,350520,290830,203200,577850,422910,647700,502920v69850,80010,-6350,264160,-45720,327660c562610,894080,430530,858520,411480,883920v-19050,25400,48260,77470,76200,99060c515620,1004570,523240,1040130,579120,1013460,635000,986790,782320,916940,822960,822960v40640,-93980,25400,-281940,,-373380c797560,358140,755650,349250,670560,274320,585470,199390,448945,99695,312420,e" filled="f" strokecolor="red" strokeweight="2pt">
                      <v:stroke dashstyle="1 1"/>
                      <v:path arrowok="t" o:connecttype="custom" o:connectlocs="0,1386840;182880,350520;647700,502920;601980,830580;411480,883920;487680,982980;579120,1013460;822960,822960;822960,449580;670560,274320;312420,0" o:connectangles="0,0,0,0,0,0,0,0,0,0,0"/>
                    </v:shape>
                  </v:group>
                  <v:shape id="Zone de texte 206" o:spid="_x0000_s1256" type="#_x0000_t202" style="position:absolute;left:9144;top:22239;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WkMYA&#10;AADcAAAADwAAAGRycy9kb3ducmV2LnhtbESPT2vCQBTE74V+h+UVems2BioSs4YQEEtpD/65eHtm&#10;n0kw+zZmtxr99N1CweMwM79hsnw0nbjQ4FrLCiZRDIK4srrlWsFuu3ybgXAeWWNnmRTcyEG+eH7K&#10;MNX2ymu6bHwtAoRdigoa7/tUSlc1ZNBFticO3tEOBn2QQy31gNcAN51M4ngqDbYcFhrsqWyoOm1+&#10;jILPcvmN60NiZveuXH0di/68278r9foyFnMQnkb/CP+3P7SCJJ7C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RWkMYAAADcAAAADwAAAAAAAAAAAAAAAACYAgAAZHJz&#10;L2Rvd25yZXYueG1sUEsFBgAAAAAEAAQA9QAAAIsDAAAAAA==&#10;" filled="f" stroked="f" strokeweight=".5pt">
                    <v:textbox>
                      <w:txbxContent>
                        <w:p w:rsidR="00FA5DB5" w:rsidRDefault="00FA5DB5" w:rsidP="00212870">
                          <w:pPr>
                            <w:jc w:val="center"/>
                          </w:pPr>
                          <w:r>
                            <w:t>A</w:t>
                          </w:r>
                        </w:p>
                      </w:txbxContent>
                    </v:textbox>
                  </v:shape>
                  <v:shape id="Zone de texte 207" o:spid="_x0000_s1257" type="#_x0000_t202" style="position:absolute;left:9448;top:6172;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zC8YA&#10;AADcAAAADwAAAGRycy9kb3ducmV2LnhtbESPQWvCQBSE74X+h+UVvNWNAa2kriKB0FL0YOqlt9fs&#10;Mwlm36bZbZL6612h4HGYmW+Y1WY0jeipc7VlBbNpBIK4sLrmUsHxM3tegnAeWWNjmRT8kYPN+vFh&#10;hYm2Ax+oz30pAoRdggoq79tESldUZNBNbUscvJPtDPogu1LqDocAN42Mo2ghDdYcFipsKa2oOOe/&#10;RsFHmu3x8B2b5aVJ33anbftz/JorNXkat68gPI3+Hv5vv2sFcfQC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jzC8YAAADcAAAADwAAAAAAAAAAAAAAAACYAgAAZHJz&#10;L2Rvd25yZXYueG1sUEsFBgAAAAAEAAQA9QAAAIsDAAAAAA==&#10;" filled="f" stroked="f" strokeweight=".5pt">
                    <v:textbox>
                      <w:txbxContent>
                        <w:p w:rsidR="00FA5DB5" w:rsidRDefault="00FA5DB5" w:rsidP="00212870">
                          <w:pPr>
                            <w:jc w:val="center"/>
                          </w:pPr>
                          <w:r>
                            <w:t>B</w:t>
                          </w:r>
                        </w:p>
                      </w:txbxContent>
                    </v:textbox>
                  </v:shape>
                </v:group>
                <v:group id="Groupe 211" o:spid="_x0000_s1258" style="position:absolute;left:32953;top:4413;width:19697;height:20645" coordorigin="32572,5404" coordsize="19696,20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group id="Groupe 205" o:spid="_x0000_s1259" style="position:absolute;left:32572;top:5404;width:19697;height:20188" coordorigin="32572,5632"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group id="Groupe 204" o:spid="_x0000_s1260" style="position:absolute;left:32572;top:5632;width:19697;height:20188" coordorigin="32572,5632"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shape id="Forme libre 196" o:spid="_x0000_s1261" style="position:absolute;left:32572;top:5632;width:19697;height:20188;visibility:visible;mso-wrap-style:square;v-text-anchor:middle" coordsize="1969698,2018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uoLsA&#10;AADcAAAADwAAAGRycy9kb3ducmV2LnhtbERPSwrCMBDdC94hjOBOU12IVqOIILhS/K6HZmyKzaQ0&#10;UdvbG0FwN4/3ncWqsaV4Ue0LxwpGwwQEceZ0wbmCy3k7mILwAVlj6ZgUtORhtex2Fphq9+YjvU4h&#10;FzGEfYoKTAhVKqXPDFn0Q1cRR+7uaoshwjqXusZ3DLelHCfJRFosODYYrGhjKHucnlYB8/Nwq1q2&#10;rcFwvkq7ydy+UKrfa9ZzEIGa8Bf/3Dsd588m8H0mXiCXH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v87qC7AAAA3AAAAA8AAAAAAAAAAAAAAAAAmAIAAGRycy9kb3ducmV2Lnht&#10;bFBLBQYAAAAABAAEAPUAAACAAwAAAAA=&#10;" path="m476582,107272c312752,213952,53672,398102,11762,663532v-41910,265430,27940,812800,213360,1036320c410542,1923372,858852,2065612,1124282,2004652v265430,-60960,563880,-403860,693420,-670560c1947242,1067392,2038682,622892,1901522,404452,1764362,186012,1232232,71712,994742,23452,757252,-24808,640412,592,476582,107272xe" fillcolor="#deeaf6 [660]" strokecolor="#1f4d78 [1604]" strokeweight="2pt">
                        <v:path arrowok="t" o:connecttype="custom" o:connectlocs="476582,107272;11762,663532;225122,1699852;1124282,2004652;1817702,1334092;1901522,404452;994742,23452;476582,107272" o:connectangles="0,0,0,0,0,0,0,0"/>
                      </v:shape>
                      <v:shape id="Forme libre 197" o:spid="_x0000_s1262" style="position:absolute;left:35228;top:11478;width:12677;height:7038;visibility:visible;mso-wrap-style:square;v-text-anchor:middle" coordsize="1267697,7038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XXucMA&#10;AADcAAAADwAAAGRycy9kb3ducmV2LnhtbERPTYvCMBC9C/sfwgheRFM96FqNshZkvQja9aC3oRnb&#10;YjMpTazdf28WFrzN433OatOZSrTUuNKygsk4AkGcWV1yruD8sxt9gnAeWWNlmRT8koPN+qO3wljb&#10;J5+oTX0uQgi7GBUU3texlC4ryKAb25o4cDfbGPQBNrnUDT5DuKnkNIpm0mDJoaHAmpKCsnv6MAqS&#10;++UwXOhoe5gn34/rpZ0dpwkqNeh3X0sQnjr/Fv+79zrMX8zh75lwgV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XXucMAAADcAAAADwAAAAAAAAAAAAAAAACYAgAAZHJzL2Rv&#10;d25yZXYueG1sUEsFBgAAAAAEAAQA9QAAAIgDAAAAAA==&#10;" path="m241467,612389c159552,565399,77637,518409,43347,452369,9057,386329,-30313,289809,35727,216149,101767,142489,282107,37079,439587,10409v157480,-26670,406400,1270,541020,45720c1115227,100579,1206667,189479,1247307,277109v40640,87630,13970,233680,-22860,304800c1187617,653029,1106972,678429,1026327,703829e" filled="f" strokecolor="black [3200]" strokeweight="3pt">
                        <v:shadow on="t" color="black" opacity="22937f" origin=",.5" offset="0,.63889mm"/>
                        <v:path arrowok="t" o:connecttype="custom" o:connectlocs="241467,612389;43347,452369;35727,216149;439587,10409;980607,56129;1247307,277109;1224447,581909;1026327,703829" o:connectangles="0,0,0,0,0,0,0,0"/>
                      </v:shape>
                      <v:shape id="Forme libre 202" o:spid="_x0000_s1263" style="position:absolute;left:40919;top:9220;width:7596;height:14706;visibility:visible;mso-wrap-style:square;v-text-anchor:middle" coordsize="759619,1470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58UA&#10;AADcAAAADwAAAGRycy9kb3ducmV2LnhtbESPQWvCQBSE70L/w/IKvemmaZEQ3YRiCSg9JVqot0f2&#10;NUmbfRuyq6b/visIHoeZ+YZZ55PpxZlG11lW8LyIQBDXVnfcKDjsi3kCwnlkjb1lUvBHDvLsYbbG&#10;VNsLl3SufCMChF2KClrvh1RKV7dk0C3sQBy8bzsa9EGOjdQjXgLc9DKOoqU02HFYaHGgTUv1b3Uy&#10;Cl6/dh9FUfmyP25eZJd8/uzK4V2pp8fpbQXC0+Tv4Vt7qxXEUQzXM+EIy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av7nxQAAANwAAAAPAAAAAAAAAAAAAAAAAJgCAABkcnMv&#10;ZG93bnJldi54bWxQSwUGAAAAAAQABAD1AAAAigMAAAAA&#10;" path="m,1470660c280670,1275715,561340,1080770,678180,899160,795020,717550,770890,530860,701040,381000,631190,231140,445135,115570,259080,e" filled="f" strokecolor="#00b050" strokeweight="2pt">
                        <v:stroke dashstyle="1 1"/>
                        <v:path arrowok="t" o:connecttype="custom" o:connectlocs="0,1470660;678180,899160;701040,381000;259080,0" o:connectangles="0,0,0,0"/>
                      </v:shape>
                    </v:group>
                    <v:oval id="Ellipse 198" o:spid="_x0000_s1264" style="position:absolute;left:40005;top:23545;width:914;height: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qJn8QA&#10;AADcAAAADwAAAGRycy9kb3ducmV2LnhtbESPQW/CMAyF75P2HyJP2m2k22GMjoDYJKRqnCjsbhrT&#10;FBqnarJS/j0+IO1m6z2/93m+HH2rBupjE9jA6yQDRVwF23BtYL9bv3yAignZYhuYDFwpwnLx+DDH&#10;3IYLb2koU60khGOOBlxKXa51rBx5jJPQEYt2DL3HJGtfa9vjRcJ9q9+y7F17bFgaHHb07ag6l3/e&#10;QFhvDnbqdufi91Rwcyi/hp+jM+b5aVx9gko0pn/z/bqwgj8TWnlGJt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6iZ/EAAAA3AAAAA8AAAAAAAAAAAAAAAAAmAIAAGRycy9k&#10;b3ducmV2LnhtbFBLBQYAAAAABAAEAPUAAACJAwAAAAA=&#10;" fillcolor="black [3200]" strokecolor="black [1600]" strokeweight="2pt"/>
                    <v:oval id="Ellipse 199" o:spid="_x0000_s1265" style="position:absolute;left:42672;top:8534;width:914;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YsBMEA&#10;AADcAAAADwAAAGRycy9kb3ducmV2LnhtbERPTWvCQBC9C/0PyxR60009VE1dpS0IoZ5M9D5mx2xq&#10;djZk15j+e1cQvM3jfc5yPdhG9NT52rGC90kCgrh0uuZKwb7YjOcgfEDW2DgmBf/kYb16GS0x1e7K&#10;O+rzUIkYwj5FBSaENpXSl4Ys+olriSN3cp3FEGFXSd3hNYbbRk6T5ENarDk2GGzpx1B5zi9Wgdts&#10;j3pminN2+Mu4Pubf/e/JKPX2Onx9ggg0hKf44c50nL9YwP2ZeIFc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2LATBAAAA3AAAAA8AAAAAAAAAAAAAAAAAmAIAAGRycy9kb3du&#10;cmV2LnhtbFBLBQYAAAAABAAEAPUAAACGAwAAAAA=&#10;" fillcolor="black [3200]" strokecolor="black [1600]" strokeweight="2pt"/>
                  </v:group>
                  <v:shape id="Zone de texte 208" o:spid="_x0000_s1266" type="#_x0000_t202" style="position:absolute;left:39700;top:6629;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necIA&#10;AADcAAAADwAAAGRycy9kb3ducmV2LnhtbERPy4rCMBTdD/gP4QqzG1MLM0g1LVIQRcaFj427a3Nt&#10;i81NbaJ2/PrJQnB5OO9Z1ptG3KlztWUF41EEgriwuuZSwWG/+JqAcB5ZY2OZFPyRgywdfMww0fbB&#10;W7rvfClCCLsEFVTet4mUrqjIoBvZljhwZ9sZ9AF2pdQdPkK4aWQcRT/SYM2hocKW8oqKy+5mFKzz&#10;xQa3p9hMnk2+/D3P2+vh+K3U57CfT0F46v1b/HKvtII4CmvDmXAEZ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x2d5wgAAANwAAAAPAAAAAAAAAAAAAAAAAJgCAABkcnMvZG93&#10;bnJldi54bWxQSwUGAAAAAAQABAD1AAAAhwMAAAAA&#10;" filled="f" stroked="f" strokeweight=".5pt">
                    <v:textbox>
                      <w:txbxContent>
                        <w:p w:rsidR="00FA5DB5" w:rsidRDefault="00FA5DB5" w:rsidP="00212870">
                          <w:pPr>
                            <w:jc w:val="center"/>
                          </w:pPr>
                          <w:r>
                            <w:t>B</w:t>
                          </w:r>
                        </w:p>
                      </w:txbxContent>
                    </v:textbox>
                  </v:shape>
                  <v:shape id="Zone de texte 209" o:spid="_x0000_s1267" type="#_x0000_t202" style="position:absolute;left:39395;top:23077;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vC4sUA&#10;AADcAAAADwAAAGRycy9kb3ducmV2LnhtbESPQYvCMBSE78L+h/AWvGm6BRe3GkUKoogedL14ezbP&#10;tti8dJuodX+9EQSPw8x8w4ynranElRpXWlbw1Y9AEGdWl5wr2P/Oe0MQziNrrCyTgjs5mE4+OmNM&#10;tL3xlq47n4sAYZeggsL7OpHSZQUZdH1bEwfvZBuDPsgml7rBW4CbSsZR9C0NlhwWCqwpLSg77y5G&#10;wSqdb3B7jM3wv0oX69Os/tsfBkp1P9vZCISn1r/Dr/ZSK4ijH3ieCUd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i8LixQAAANwAAAAPAAAAAAAAAAAAAAAAAJgCAABkcnMv&#10;ZG93bnJldi54bWxQSwUGAAAAAAQABAD1AAAAigMAAAAA&#10;" filled="f" stroked="f" strokeweight=".5pt">
                    <v:textbox>
                      <w:txbxContent>
                        <w:p w:rsidR="00FA5DB5" w:rsidRDefault="00FA5DB5" w:rsidP="00212870">
                          <w:pPr>
                            <w:jc w:val="center"/>
                          </w:pPr>
                          <w:r>
                            <w:t>A</w:t>
                          </w:r>
                        </w:p>
                      </w:txbxContent>
                    </v:textbox>
                  </v:shape>
                </v:group>
                <v:shape id="Zone de texte 212" o:spid="_x0000_s1268" type="#_x0000_t202" style="position:absolute;left:4038;top:761;width:21489;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bGTsUA&#10;AADcAAAADwAAAGRycy9kb3ducmV2LnhtbESPQYvCMBSE78L+h/AEb5paUKRrFCmIsuhBt5e9vW2e&#10;bbF56TZZrf56Iwgeh5n5hpkvO1OLC7WusqxgPIpAEOdWV1woyL7XwxkI55E11pZJwY0cLBcfvTkm&#10;2l75QJejL0SAsEtQQel9k0jp8pIMupFtiIN3sq1BH2RbSN3iNcBNLeMomkqDFYeFEhtKS8rPx3+j&#10;4Ctd7/HwG5vZvU43u9Oq+ct+JkoN+t3qE4Snzr/Dr/ZWK4jH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9sZOxQAAANwAAAAPAAAAAAAAAAAAAAAAAJgCAABkcnMv&#10;ZG93bnJldi54bWxQSwUGAAAAAAQABAD1AAAAigMAAAAA&#10;" filled="f" stroked="f" strokeweight=".5pt">
                  <v:textbox>
                    <w:txbxContent>
                      <w:p w:rsidR="00FA5DB5" w:rsidRPr="005A5A3E" w:rsidRDefault="00FA5DB5" w:rsidP="00212870">
                        <w:pPr>
                          <w:jc w:val="center"/>
                          <w:rPr>
                            <w:rFonts w:asciiTheme="majorHAnsi" w:hAnsiTheme="majorHAnsi"/>
                            <w:sz w:val="18"/>
                          </w:rPr>
                        </w:pPr>
                        <w:r w:rsidRPr="005A5A3E">
                          <w:rPr>
                            <w:rFonts w:asciiTheme="majorHAnsi" w:hAnsiTheme="majorHAnsi"/>
                            <w:sz w:val="18"/>
                          </w:rPr>
                          <w:t xml:space="preserve">Trajectoire irréaliste d’unité. </w:t>
                        </w:r>
                      </w:p>
                    </w:txbxContent>
                  </v:textbox>
                </v:shape>
                <v:shape id="Zone de texte 213" o:spid="_x0000_s1269" type="#_x0000_t202" style="position:absolute;left:3581;top:26343;width:22174;height:5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pj1cYA&#10;AADcAAAADwAAAGRycy9kb3ducmV2LnhtbESPQWvCQBSE70L/w/IKvenGl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7pj1cYAAADcAAAADwAAAAAAAAAAAAAAAACYAgAAZHJz&#10;L2Rvd25yZXYueG1sUEsFBgAAAAAEAAQA9QAAAIsDAAAAAA==&#10;" filled="f" stroked="f" strokeweight=".5pt">
                  <v:textbox>
                    <w:txbxContent>
                      <w:p w:rsidR="00FA5DB5" w:rsidRPr="005A5A3E" w:rsidRDefault="00FA5DB5" w:rsidP="00212870">
                        <w:pPr>
                          <w:jc w:val="both"/>
                          <w:rPr>
                            <w:rFonts w:asciiTheme="majorHAnsi" w:hAnsiTheme="majorHAnsi"/>
                            <w:sz w:val="20"/>
                          </w:rPr>
                        </w:pPr>
                        <w:r w:rsidRPr="005A5A3E">
                          <w:rPr>
                            <w:rFonts w:asciiTheme="majorHAnsi" w:hAnsiTheme="majorHAnsi"/>
                            <w:sz w:val="20"/>
                          </w:rPr>
                          <w:t>L’unité n’anticipe pas la présence d’un obstacle et effectue un détour.</w:t>
                        </w:r>
                      </w:p>
                    </w:txbxContent>
                  </v:textbox>
                </v:shape>
                <v:shape id="Zone de texte 214" o:spid="_x0000_s1270" type="#_x0000_t202" style="position:absolute;left:32076;top:761;width:21488;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7ocYA&#10;AADcAAAADwAAAGRycy9kb3ducmV2LnhtbESPQWvCQBSE70L/w/IKvenG0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P7ocYAAADcAAAADwAAAAAAAAAAAAAAAACYAgAAZHJz&#10;L2Rvd25yZXYueG1sUEsFBgAAAAAEAAQA9QAAAIsDAAAAAA==&#10;" filled="f" stroked="f" strokeweight=".5pt">
                  <v:textbox>
                    <w:txbxContent>
                      <w:p w:rsidR="00FA5DB5" w:rsidRPr="005A5A3E" w:rsidRDefault="00FA5DB5" w:rsidP="00212870">
                        <w:pPr>
                          <w:jc w:val="center"/>
                          <w:rPr>
                            <w:rFonts w:asciiTheme="majorHAnsi" w:hAnsiTheme="majorHAnsi"/>
                            <w:sz w:val="18"/>
                          </w:rPr>
                        </w:pPr>
                        <w:r w:rsidRPr="005A5A3E">
                          <w:rPr>
                            <w:rFonts w:asciiTheme="majorHAnsi" w:hAnsiTheme="majorHAnsi"/>
                            <w:sz w:val="18"/>
                          </w:rPr>
                          <w:t xml:space="preserve">Trajectoire réaliste d’unité. </w:t>
                        </w:r>
                      </w:p>
                    </w:txbxContent>
                  </v:textbox>
                </v:shape>
                <v:shape id="Zone de texte 215" o:spid="_x0000_s1271" type="#_x0000_t202" style="position:absolute;left:31750;top:26343;width:22174;height:2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eOsYA&#10;AADcAAAADwAAAGRycy9kb3ducmV2LnhtbESPQWvCQBSE74X+h+UVvDUbAxZJs4YQkBaxBzWX3p7Z&#10;ZxLMvk2zW4399d1CweMwM98wWT6ZXlxodJ1lBfMoBkFcW91xo6A6rJ+XIJxH1thbJgU3cpCvHh8y&#10;TLW98o4ue9+IAGGXooLW+yGV0tUtGXSRHYiDd7KjQR/k2Eg94jXATS+TOH6RBjsOCy0OVLZUn/ff&#10;RsGmXH/g7piY5U9fvm1PxfBVfS6Umj1NxSsIT5O/h//b71pBMl/A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9eOsYAAADcAAAADwAAAAAAAAAAAAAAAACYAgAAZHJz&#10;L2Rvd25yZXYueG1sUEsFBgAAAAAEAAQA9QAAAIsDAAAAAA==&#10;" filled="f" stroked="f" strokeweight=".5pt">
                  <v:textbox>
                    <w:txbxContent>
                      <w:p w:rsidR="00FA5DB5" w:rsidRPr="005A5A3E" w:rsidRDefault="00FA5DB5" w:rsidP="00212870">
                        <w:pPr>
                          <w:jc w:val="both"/>
                          <w:rPr>
                            <w:rFonts w:asciiTheme="majorHAnsi" w:hAnsiTheme="majorHAnsi"/>
                            <w:sz w:val="20"/>
                          </w:rPr>
                        </w:pPr>
                        <w:r w:rsidRPr="005A5A3E">
                          <w:rPr>
                            <w:rFonts w:asciiTheme="majorHAnsi" w:hAnsiTheme="majorHAnsi"/>
                            <w:sz w:val="20"/>
                          </w:rPr>
                          <w:t xml:space="preserve">L’unité </w:t>
                        </w:r>
                        <w:r>
                          <w:rPr>
                            <w:rFonts w:asciiTheme="majorHAnsi" w:hAnsiTheme="majorHAnsi"/>
                            <w:sz w:val="20"/>
                          </w:rPr>
                          <w:t>voit l’obstacle et le contourne</w:t>
                        </w:r>
                        <w:r w:rsidRPr="005A5A3E">
                          <w:rPr>
                            <w:rFonts w:asciiTheme="majorHAnsi" w:hAnsiTheme="majorHAnsi"/>
                            <w:sz w:val="20"/>
                          </w:rPr>
                          <w:t>.</w:t>
                        </w:r>
                      </w:p>
                    </w:txbxContent>
                  </v:textbox>
                </v:shape>
                <w10:anchorlock/>
              </v:group>
            </w:pict>
          </mc:Fallback>
        </mc:AlternateContent>
      </w:r>
    </w:p>
    <w:p w:rsidR="0097028B" w:rsidRDefault="00CE3839" w:rsidP="00CE3839">
      <w:pPr>
        <w:pStyle w:val="Lgende"/>
        <w:jc w:val="center"/>
        <w:rPr>
          <w:rFonts w:asciiTheme="majorHAnsi" w:hAnsiTheme="majorHAnsi"/>
        </w:rPr>
      </w:pPr>
      <w:bookmarkStart w:id="49" w:name="_Ref381478652"/>
      <w:bookmarkStart w:id="50" w:name="_Toc381649526"/>
      <w:r>
        <w:t xml:space="preserve">Figure </w:t>
      </w:r>
      <w:r w:rsidR="00B231B2">
        <w:fldChar w:fldCharType="begin"/>
      </w:r>
      <w:r w:rsidR="00B231B2">
        <w:instrText xml:space="preserve"> SEQ Figure \* ARABIC </w:instrText>
      </w:r>
      <w:r w:rsidR="00B231B2">
        <w:fldChar w:fldCharType="separate"/>
      </w:r>
      <w:r w:rsidR="005D681A">
        <w:rPr>
          <w:noProof/>
        </w:rPr>
        <w:t>18</w:t>
      </w:r>
      <w:r w:rsidR="00B231B2">
        <w:rPr>
          <w:noProof/>
        </w:rPr>
        <w:fldChar w:fldCharType="end"/>
      </w:r>
      <w:bookmarkEnd w:id="49"/>
      <w:r>
        <w:t xml:space="preserve"> - Trajectoire</w:t>
      </w:r>
      <w:r w:rsidR="00C74985">
        <w:t>s</w:t>
      </w:r>
      <w:r>
        <w:t xml:space="preserve"> d'une unité.</w:t>
      </w:r>
      <w:bookmarkEnd w:id="50"/>
    </w:p>
    <w:p w:rsidR="00E47C26" w:rsidRDefault="005F2C6C" w:rsidP="00731948">
      <w:pPr>
        <w:jc w:val="both"/>
        <w:rPr>
          <w:rFonts w:asciiTheme="majorHAnsi" w:hAnsiTheme="majorHAnsi"/>
        </w:rPr>
      </w:pPr>
      <w:r>
        <w:rPr>
          <w:rFonts w:asciiTheme="majorHAnsi" w:hAnsiTheme="majorHAnsi"/>
        </w:rPr>
        <w:t xml:space="preserve">La recherche de plus court chemin est problème récurrent dans la littérature </w:t>
      </w:r>
      <w:r w:rsidR="00037EF3">
        <w:rPr>
          <w:rFonts w:asciiTheme="majorHAnsi" w:hAnsiTheme="majorHAnsi"/>
        </w:rPr>
        <w:t xml:space="preserve">qui traite </w:t>
      </w:r>
      <w:r>
        <w:rPr>
          <w:rFonts w:asciiTheme="majorHAnsi" w:hAnsiTheme="majorHAnsi"/>
        </w:rPr>
        <w:t>de la théorie des graphes</w:t>
      </w:r>
      <w:r w:rsidR="00B40818">
        <w:rPr>
          <w:rFonts w:asciiTheme="majorHAnsi" w:hAnsiTheme="majorHAnsi"/>
        </w:rPr>
        <w:t xml:space="preserve">. </w:t>
      </w:r>
      <w:r w:rsidR="008F5835" w:rsidRPr="008F3E99">
        <w:rPr>
          <w:rFonts w:asciiTheme="majorHAnsi" w:hAnsiTheme="majorHAnsi"/>
        </w:rPr>
        <w:t xml:space="preserve"> </w:t>
      </w:r>
      <w:r w:rsidR="004D4E2C">
        <w:rPr>
          <w:rFonts w:asciiTheme="majorHAnsi" w:hAnsiTheme="majorHAnsi"/>
        </w:rPr>
        <w:t xml:space="preserve">L’un des plus connus est l’algorithme de </w:t>
      </w:r>
      <w:r w:rsidR="004D4E2C" w:rsidRPr="004D4E2C">
        <w:rPr>
          <w:rFonts w:asciiTheme="majorHAnsi" w:hAnsiTheme="majorHAnsi"/>
        </w:rPr>
        <w:t xml:space="preserve">Dijkstra </w:t>
      </w:r>
      <w:r w:rsidR="004D4E2C">
        <w:rPr>
          <w:rFonts w:asciiTheme="majorHAnsi" w:hAnsiTheme="majorHAnsi"/>
        </w:rPr>
        <w:t xml:space="preserve">mise au point par l’informaticien du même nom </w:t>
      </w:r>
      <w:r w:rsidR="004D4E2C" w:rsidRPr="004D4E2C">
        <w:rPr>
          <w:rFonts w:asciiTheme="majorHAnsi" w:hAnsiTheme="majorHAnsi"/>
        </w:rPr>
        <w:t>Edsger Dijkstra</w:t>
      </w:r>
      <w:r w:rsidR="004D4E2C">
        <w:rPr>
          <w:rFonts w:asciiTheme="majorHAnsi" w:hAnsiTheme="majorHAnsi"/>
        </w:rPr>
        <w:t xml:space="preserve"> en 1959. </w:t>
      </w:r>
      <w:r w:rsidR="00672215">
        <w:rPr>
          <w:rFonts w:asciiTheme="majorHAnsi" w:hAnsiTheme="majorHAnsi"/>
        </w:rPr>
        <w:t>C’est un algorithme</w:t>
      </w:r>
      <w:r w:rsidR="004E239F">
        <w:rPr>
          <w:rFonts w:asciiTheme="majorHAnsi" w:hAnsiTheme="majorHAnsi"/>
        </w:rPr>
        <w:t xml:space="preserve"> qui </w:t>
      </w:r>
      <w:r w:rsidR="00032C74">
        <w:rPr>
          <w:rFonts w:asciiTheme="majorHAnsi" w:hAnsiTheme="majorHAnsi"/>
        </w:rPr>
        <w:t>parcourt les nœuds du graphe en expl</w:t>
      </w:r>
      <w:r w:rsidR="00032C74">
        <w:rPr>
          <w:rFonts w:asciiTheme="majorHAnsi" w:hAnsiTheme="majorHAnsi"/>
        </w:rPr>
        <w:t>o</w:t>
      </w:r>
      <w:r w:rsidR="00032C74">
        <w:rPr>
          <w:rFonts w:asciiTheme="majorHAnsi" w:hAnsiTheme="majorHAnsi"/>
        </w:rPr>
        <w:t xml:space="preserve">rant le nœud le plus proche du point de départ à chaque itération. </w:t>
      </w:r>
      <w:r w:rsidR="0014763D">
        <w:rPr>
          <w:rFonts w:asciiTheme="majorHAnsi" w:hAnsiTheme="majorHAnsi"/>
        </w:rPr>
        <w:t xml:space="preserve">Il </w:t>
      </w:r>
      <w:r w:rsidR="00C32798">
        <w:rPr>
          <w:rFonts w:asciiTheme="majorHAnsi" w:hAnsiTheme="majorHAnsi"/>
        </w:rPr>
        <w:t xml:space="preserve">garantit de trouver le chemin optimal entre deux </w:t>
      </w:r>
      <w:r w:rsidR="002A463C">
        <w:rPr>
          <w:rFonts w:asciiTheme="majorHAnsi" w:hAnsiTheme="majorHAnsi"/>
        </w:rPr>
        <w:t>sommets</w:t>
      </w:r>
      <w:r w:rsidR="00C32798">
        <w:rPr>
          <w:rFonts w:asciiTheme="majorHAnsi" w:hAnsiTheme="majorHAnsi"/>
        </w:rPr>
        <w:t xml:space="preserve"> du graphe, mais sa complexité est polynomiale</w:t>
      </w:r>
      <w:r w:rsidR="008C071C">
        <w:rPr>
          <w:rFonts w:asciiTheme="majorHAnsi" w:hAnsiTheme="majorHAnsi"/>
        </w:rPr>
        <w:t xml:space="preserve"> (</w:t>
      </w:r>
      <w:r w:rsidR="008C071C">
        <w:rPr>
          <w:rFonts w:asciiTheme="majorHAnsi" w:hAnsiTheme="majorHAnsi"/>
        </w:rPr>
        <w:fldChar w:fldCharType="begin"/>
      </w:r>
      <w:r w:rsidR="008C071C">
        <w:rPr>
          <w:rFonts w:asciiTheme="majorHAnsi" w:hAnsiTheme="majorHAnsi"/>
        </w:rPr>
        <w:instrText xml:space="preserve"> REF _Ref381526620 \h </w:instrText>
      </w:r>
      <w:r w:rsidR="008C071C">
        <w:rPr>
          <w:rFonts w:asciiTheme="majorHAnsi" w:hAnsiTheme="majorHAnsi"/>
        </w:rPr>
      </w:r>
      <w:r w:rsidR="008C071C">
        <w:rPr>
          <w:rFonts w:asciiTheme="majorHAnsi" w:hAnsiTheme="majorHAnsi"/>
        </w:rPr>
        <w:fldChar w:fldCharType="separate"/>
      </w:r>
      <w:r w:rsidR="00E60A49">
        <w:t xml:space="preserve">Figure </w:t>
      </w:r>
      <w:r w:rsidR="00E60A49">
        <w:rPr>
          <w:noProof/>
        </w:rPr>
        <w:t>18</w:t>
      </w:r>
      <w:r w:rsidR="008C071C">
        <w:rPr>
          <w:rFonts w:asciiTheme="majorHAnsi" w:hAnsiTheme="majorHAnsi"/>
        </w:rPr>
        <w:fldChar w:fldCharType="end"/>
      </w:r>
      <w:r w:rsidR="008C071C">
        <w:rPr>
          <w:rFonts w:asciiTheme="majorHAnsi" w:hAnsiTheme="majorHAnsi"/>
        </w:rPr>
        <w:t xml:space="preserve"> – </w:t>
      </w:r>
      <w:r w:rsidR="008C071C" w:rsidRPr="008C071C">
        <w:rPr>
          <w:rFonts w:asciiTheme="majorHAnsi" w:hAnsiTheme="majorHAnsi"/>
        </w:rPr>
        <w:t>Dijkstra</w:t>
      </w:r>
      <w:r w:rsidR="008C071C">
        <w:rPr>
          <w:rFonts w:asciiTheme="majorHAnsi" w:hAnsiTheme="majorHAnsi"/>
        </w:rPr>
        <w:t>)</w:t>
      </w:r>
      <w:r w:rsidR="00C32798">
        <w:rPr>
          <w:rFonts w:asciiTheme="majorHAnsi" w:hAnsiTheme="majorHAnsi"/>
        </w:rPr>
        <w:t>.</w:t>
      </w:r>
    </w:p>
    <w:p w:rsidR="008C071C" w:rsidRDefault="00E00EE5" w:rsidP="008C071C">
      <w:pPr>
        <w:keepNext/>
        <w:jc w:val="both"/>
      </w:pPr>
      <w:r>
        <w:rPr>
          <w:rFonts w:asciiTheme="majorHAnsi" w:hAnsiTheme="majorHAnsi"/>
          <w:noProof/>
          <w:lang w:eastAsia="fr-FR"/>
        </w:rPr>
        <w:lastRenderedPageBreak/>
        <mc:AlternateContent>
          <mc:Choice Requires="wpc">
            <w:drawing>
              <wp:inline distT="0" distB="0" distL="0" distR="0" wp14:anchorId="78612487" wp14:editId="41C3511E">
                <wp:extent cx="5753100" cy="3360420"/>
                <wp:effectExtent l="0" t="0" r="0" b="0"/>
                <wp:docPr id="40" name="Zone de dessin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90" name="Image 190"/>
                          <pic:cNvPicPr>
                            <a:picLocks noChangeAspect="1"/>
                          </pic:cNvPicPr>
                        </pic:nvPicPr>
                        <pic:blipFill>
                          <a:blip r:embed="rId32"/>
                          <a:stretch>
                            <a:fillRect/>
                          </a:stretch>
                        </pic:blipFill>
                        <pic:spPr>
                          <a:xfrm>
                            <a:off x="119040" y="743880"/>
                            <a:ext cx="2365080" cy="1690627"/>
                          </a:xfrm>
                          <a:prstGeom prst="rect">
                            <a:avLst/>
                          </a:prstGeom>
                        </pic:spPr>
                      </pic:pic>
                      <pic:pic xmlns:pic="http://schemas.openxmlformats.org/drawingml/2006/picture">
                        <pic:nvPicPr>
                          <pic:cNvPr id="191" name="Image 191"/>
                          <pic:cNvPicPr>
                            <a:picLocks noChangeAspect="1"/>
                          </pic:cNvPicPr>
                        </pic:nvPicPr>
                        <pic:blipFill>
                          <a:blip r:embed="rId33"/>
                          <a:stretch>
                            <a:fillRect/>
                          </a:stretch>
                        </pic:blipFill>
                        <pic:spPr>
                          <a:xfrm>
                            <a:off x="3288960" y="739534"/>
                            <a:ext cx="2349840" cy="1679733"/>
                          </a:xfrm>
                          <a:prstGeom prst="rect">
                            <a:avLst/>
                          </a:prstGeom>
                        </pic:spPr>
                      </pic:pic>
                      <wps:wsp>
                        <wps:cNvPr id="192" name="Zone de texte 192"/>
                        <wps:cNvSpPr txBox="1"/>
                        <wps:spPr>
                          <a:xfrm>
                            <a:off x="119040" y="205740"/>
                            <a:ext cx="2365080" cy="441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E00EE5" w:rsidRDefault="00FA5DB5" w:rsidP="00E00EE5">
                              <w:pPr>
                                <w:jc w:val="center"/>
                                <w:rPr>
                                  <w:rFonts w:asciiTheme="majorHAnsi" w:hAnsiTheme="majorHAnsi"/>
                                </w:rPr>
                              </w:pPr>
                              <w:r w:rsidRPr="00E00EE5">
                                <w:rPr>
                                  <w:rFonts w:asciiTheme="majorHAnsi" w:hAnsiTheme="majorHAnsi"/>
                                </w:rPr>
                                <w:t>Dijkst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6" name="Zone de texte 216"/>
                        <wps:cNvSpPr txBox="1"/>
                        <wps:spPr>
                          <a:xfrm>
                            <a:off x="3281340" y="198120"/>
                            <a:ext cx="2365080" cy="441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E00EE5" w:rsidRDefault="00FA5DB5" w:rsidP="00E00EE5">
                              <w:pPr>
                                <w:jc w:val="center"/>
                                <w:rPr>
                                  <w:rFonts w:asciiTheme="majorHAnsi" w:hAnsiTheme="majorHAnsi"/>
                                </w:rPr>
                              </w:pPr>
                              <w:r w:rsidRPr="00E00EE5">
                                <w:rPr>
                                  <w:rFonts w:asciiTheme="majorHAnsi" w:hAnsiTheme="majorHAnsi"/>
                                </w:rPr>
                                <w:t>Recherche best-fir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Zone de texte 193"/>
                        <wps:cNvSpPr txBox="1"/>
                        <wps:spPr>
                          <a:xfrm>
                            <a:off x="119040" y="2484120"/>
                            <a:ext cx="2365080" cy="800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6D01AB" w:rsidRDefault="00FA5DB5" w:rsidP="006D01AB">
                              <w:pPr>
                                <w:jc w:val="both"/>
                                <w:rPr>
                                  <w:rFonts w:asciiTheme="majorHAnsi" w:hAnsiTheme="majorHAnsi"/>
                                  <w:sz w:val="18"/>
                                </w:rPr>
                              </w:pPr>
                              <w:r w:rsidRPr="006D01AB">
                                <w:rPr>
                                  <w:rFonts w:asciiTheme="majorHAnsi" w:hAnsiTheme="majorHAnsi"/>
                                  <w:sz w:val="18"/>
                                </w:rPr>
                                <w:t>Exécution d’un Dijkstra dans un cas simple. Les dalles en bleue sont celles explorées par l’algorithme. Plus leur teinte est claire et plus le coût pour les atteindre est élev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7" name="Zone de texte 217"/>
                        <wps:cNvSpPr txBox="1"/>
                        <wps:spPr>
                          <a:xfrm>
                            <a:off x="3277877" y="2497974"/>
                            <a:ext cx="2365080" cy="86175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6D01AB" w:rsidRDefault="00FA5DB5" w:rsidP="006D01AB">
                              <w:pPr>
                                <w:jc w:val="both"/>
                                <w:rPr>
                                  <w:rFonts w:asciiTheme="majorHAnsi" w:hAnsiTheme="majorHAnsi"/>
                                  <w:sz w:val="18"/>
                                </w:rPr>
                              </w:pPr>
                              <w:r w:rsidRPr="006D01AB">
                                <w:rPr>
                                  <w:rFonts w:asciiTheme="majorHAnsi" w:hAnsiTheme="majorHAnsi"/>
                                  <w:sz w:val="18"/>
                                </w:rPr>
                                <w:t>Exécution d’une recherche best-first dans un cas simple. Les dalles en jaune sont celles explorées par l’algorithme. Plus leur teinte est claire et plus l’estimation de leur di</w:t>
                              </w:r>
                              <w:r w:rsidRPr="006D01AB">
                                <w:rPr>
                                  <w:rFonts w:asciiTheme="majorHAnsi" w:hAnsiTheme="majorHAnsi"/>
                                  <w:sz w:val="18"/>
                                </w:rPr>
                                <w:t>s</w:t>
                              </w:r>
                              <w:r w:rsidRPr="006D01AB">
                                <w:rPr>
                                  <w:rFonts w:asciiTheme="majorHAnsi" w:hAnsiTheme="majorHAnsi"/>
                                  <w:sz w:val="18"/>
                                </w:rPr>
                                <w:t>tance à l’objectif est élevé</w:t>
                              </w:r>
                              <w:r>
                                <w:rPr>
                                  <w:rFonts w:asciiTheme="majorHAnsi" w:hAnsiTheme="majorHAnsi"/>
                                  <w:sz w:val="18"/>
                                </w:rPr>
                                <w:t>e</w:t>
                              </w:r>
                              <w:r w:rsidRPr="006D01AB">
                                <w:rPr>
                                  <w:rFonts w:asciiTheme="majorHAnsi" w:hAnsiTheme="majorHAnsi"/>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40" o:spid="_x0000_s1272" editas="canvas" style="width:453pt;height:264.6pt;mso-position-horizontal-relative:char;mso-position-vertical-relative:line" coordsize="57531,336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">
                <v:shape id="_x0000_s1273" type="#_x0000_t75" style="position:absolute;width:57531;height:33604;visibility:visible;mso-wrap-style:square">
                  <v:fill o:detectmouseclick="t"/>
                  <v:path o:connecttype="none"/>
                </v:shape>
                <v:shape id="Image 190" o:spid="_x0000_s1274" type="#_x0000_t75" style="position:absolute;left:1190;top:7438;width:23651;height:16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WGOzEAAAA3AAAAA8AAABkcnMvZG93bnJldi54bWxEj09rwzAMxe+Dfgejwi6jdTbY2qZ1SxgM&#10;dlz/QK8iVuPQWM5st8m+/XQY7Cbxnt77abMbfafuFFMb2MDzvABFXAfbcmPgdPyYLUGljGyxC0wG&#10;fijBbjt52GBpw8B7uh9yoySEU4kGXM59qXWqHXlM89ATi3YJ0WOWNTbaRhwk3Hf6pSjetMeWpcFh&#10;T++O6uvh5g3EU+voHN1+WJ0XxdPXd3UbXitjHqdjtQaVacz/5r/rTyv4K8GXZ2QCv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CWGOzEAAAA3AAAAA8AAAAAAAAAAAAAAAAA&#10;nwIAAGRycy9kb3ducmV2LnhtbFBLBQYAAAAABAAEAPcAAACQAwAAAAA=&#10;">
                  <v:imagedata r:id="rId34" o:title=""/>
                  <v:path arrowok="t"/>
                </v:shape>
                <v:shape id="Image 191" o:spid="_x0000_s1275" type="#_x0000_t75" style="position:absolute;left:32889;top:7395;width:23499;height:16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0+HtK9AAAA3AAAAA8AAABkcnMvZG93bnJldi54bWxET0sKwjAQ3QveIYzgTlNdiFajiCi4cVH1&#10;AEMzNsVmUpqorac3guBuHu87q01rK/GkxpeOFUzGCQji3OmSCwXXy2E0B+EDssbKMSnoyMNm3e+t&#10;MNXuxRk9z6EQMYR9igpMCHUqpc8NWfRjVxNH7uYaiyHCppC6wVcMt5WcJslMWiw5NhisaWcov58f&#10;VkGwd5uZ+Wn7Lis3y/aL7qrfnVLDQbtdggjUhr/45z7qOH8xge8z8QK5/g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HT4e0r0AAADcAAAADwAAAAAAAAAAAAAAAACfAgAAZHJz&#10;L2Rvd25yZXYueG1sUEsFBgAAAAAEAAQA9wAAAIkDAAAAAA==&#10;">
                  <v:imagedata r:id="rId35" o:title=""/>
                  <v:path arrowok="t"/>
                </v:shape>
                <v:shape id="Zone de texte 192" o:spid="_x0000_s1276" type="#_x0000_t202" style="position:absolute;left:1190;top:2057;width:23651;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CkaMQA&#10;AADcAAAADwAAAGRycy9kb3ducmV2LnhtbERPTWvCQBC9F/wPywi9NRsDFY2uEgKhpbQHNZfeptkx&#10;CWZnY3arqb++Wyh4m8f7nPV2NJ240OBaywpmUQyCuLK65VpBeSieFiCcR9bYWSYFP+Rgu5k8rDHV&#10;9so7uux9LUIIuxQVNN73qZSuasigi2xPHLijHQz6AIda6gGvIdx0MonjuTTYcmhosKe8oeq0/zYK&#10;3vLiA3dfiVncuvzl/Zj15/LzWanH6ZitQHga/V38737VYf4ygb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ApGjEAAAA3AAAAA8AAAAAAAAAAAAAAAAAmAIAAGRycy9k&#10;b3ducmV2LnhtbFBLBQYAAAAABAAEAPUAAACJAwAAAAA=&#10;" filled="f" stroked="f" strokeweight=".5pt">
                  <v:textbox>
                    <w:txbxContent>
                      <w:p w:rsidR="00FA5DB5" w:rsidRPr="00E00EE5" w:rsidRDefault="00FA5DB5" w:rsidP="00E00EE5">
                        <w:pPr>
                          <w:jc w:val="center"/>
                          <w:rPr>
                            <w:rFonts w:asciiTheme="majorHAnsi" w:hAnsiTheme="majorHAnsi"/>
                          </w:rPr>
                        </w:pPr>
                        <w:r w:rsidRPr="00E00EE5">
                          <w:rPr>
                            <w:rFonts w:asciiTheme="majorHAnsi" w:hAnsiTheme="majorHAnsi"/>
                          </w:rPr>
                          <w:t>Dijkstra</w:t>
                        </w:r>
                      </w:p>
                    </w:txbxContent>
                  </v:textbox>
                </v:shape>
                <v:shape id="Zone de texte 216" o:spid="_x0000_s1277" type="#_x0000_t202" style="position:absolute;left:32813;top:1981;width:23651;height:4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3ATcYA&#10;AADcAAAADwAAAGRycy9kb3ducmV2LnhtbESPQWvCQBSE74X+h+UVvDUbAw2SZhUJSEuxh2guvT2z&#10;zySYfZtmt5r213cFweMwM98w+WoyvTjT6DrLCuZRDIK4trrjRkG13zwvQDiPrLG3TAp+ycFq+fiQ&#10;Y6bthUs673wjAoRdhgpa74dMSle3ZNBFdiAO3tGOBn2QYyP1iJcAN71M4jiVBjsOCy0OVLRUn3Y/&#10;RsFHsfnE8pCYxV9fvG2P6+G7+npRavY0rV9BeJr8PXxrv2sFyTyF65lw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83ATcYAAADcAAAADwAAAAAAAAAAAAAAAACYAgAAZHJz&#10;L2Rvd25yZXYueG1sUEsFBgAAAAAEAAQA9QAAAIsDAAAAAA==&#10;" filled="f" stroked="f" strokeweight=".5pt">
                  <v:textbox>
                    <w:txbxContent>
                      <w:p w:rsidR="00FA5DB5" w:rsidRPr="00E00EE5" w:rsidRDefault="00FA5DB5" w:rsidP="00E00EE5">
                        <w:pPr>
                          <w:jc w:val="center"/>
                          <w:rPr>
                            <w:rFonts w:asciiTheme="majorHAnsi" w:hAnsiTheme="majorHAnsi"/>
                          </w:rPr>
                        </w:pPr>
                        <w:r w:rsidRPr="00E00EE5">
                          <w:rPr>
                            <w:rFonts w:asciiTheme="majorHAnsi" w:hAnsiTheme="majorHAnsi"/>
                          </w:rPr>
                          <w:t>Recherche best-first</w:t>
                        </w:r>
                      </w:p>
                    </w:txbxContent>
                  </v:textbox>
                </v:shape>
                <v:shape id="Zone de texte 193" o:spid="_x0000_s1278" type="#_x0000_t202" style="position:absolute;left:1190;top:24841;width:2365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B88MA&#10;AADcAAAADwAAAGRycy9kb3ducmV2LnhtbERPS4vCMBC+L/gfwgje1lQX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wB88MAAADcAAAADwAAAAAAAAAAAAAAAACYAgAAZHJzL2Rv&#10;d25yZXYueG1sUEsFBgAAAAAEAAQA9QAAAIgDAAAAAA==&#10;" filled="f" stroked="f" strokeweight=".5pt">
                  <v:textbox>
                    <w:txbxContent>
                      <w:p w:rsidR="00FA5DB5" w:rsidRPr="006D01AB" w:rsidRDefault="00FA5DB5" w:rsidP="006D01AB">
                        <w:pPr>
                          <w:jc w:val="both"/>
                          <w:rPr>
                            <w:rFonts w:asciiTheme="majorHAnsi" w:hAnsiTheme="majorHAnsi"/>
                            <w:sz w:val="18"/>
                          </w:rPr>
                        </w:pPr>
                        <w:r w:rsidRPr="006D01AB">
                          <w:rPr>
                            <w:rFonts w:asciiTheme="majorHAnsi" w:hAnsiTheme="majorHAnsi"/>
                            <w:sz w:val="18"/>
                          </w:rPr>
                          <w:t>Exécution d’un Dijkstra dans un cas simple. Les dalles en bleue sont celles explorées par l’algorithme. Plus leur teinte est claire et plus le coût pour les atteindre est élevé.</w:t>
                        </w:r>
                      </w:p>
                    </w:txbxContent>
                  </v:textbox>
                </v:shape>
                <v:shape id="Zone de texte 217" o:spid="_x0000_s1279" type="#_x0000_t202" style="position:absolute;left:32778;top:24979;width:23651;height:8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Fl1sYA&#10;AADcAAAADwAAAGRycy9kb3ducmV2LnhtbESPQWvCQBSE70L/w/IKvenGQKukriIBUUp70Hrx9sw+&#10;k9DdtzG7Jml/fbcg9DjMzDfMYjVYIzpqfe1YwXSSgCAunK65VHD83IznIHxA1mgck4Jv8rBaPowW&#10;mGnX8566QyhFhLDPUEEVQpNJ6YuKLPqJa4ijd3GtxRBlW0rdYh/h1sg0SV6kxZrjQoUN5RUVX4eb&#10;VfCWbz5wf07t/Mfk2/fLurkeT89KPT0O61cQgYbwH763d1pBOp3B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Fl1sYAAADcAAAADwAAAAAAAAAAAAAAAACYAgAAZHJz&#10;L2Rvd25yZXYueG1sUEsFBgAAAAAEAAQA9QAAAIsDAAAAAA==&#10;" filled="f" stroked="f" strokeweight=".5pt">
                  <v:textbox>
                    <w:txbxContent>
                      <w:p w:rsidR="00FA5DB5" w:rsidRPr="006D01AB" w:rsidRDefault="00FA5DB5" w:rsidP="006D01AB">
                        <w:pPr>
                          <w:jc w:val="both"/>
                          <w:rPr>
                            <w:rFonts w:asciiTheme="majorHAnsi" w:hAnsiTheme="majorHAnsi"/>
                            <w:sz w:val="18"/>
                          </w:rPr>
                        </w:pPr>
                        <w:r w:rsidRPr="006D01AB">
                          <w:rPr>
                            <w:rFonts w:asciiTheme="majorHAnsi" w:hAnsiTheme="majorHAnsi"/>
                            <w:sz w:val="18"/>
                          </w:rPr>
                          <w:t>Exécution d’une recherche best-first dans un cas simple. Les dalles en jaune sont celles explorées par l’algorithme. Plus leur teinte est claire et plus l’estimation de leur di</w:t>
                        </w:r>
                        <w:r w:rsidRPr="006D01AB">
                          <w:rPr>
                            <w:rFonts w:asciiTheme="majorHAnsi" w:hAnsiTheme="majorHAnsi"/>
                            <w:sz w:val="18"/>
                          </w:rPr>
                          <w:t>s</w:t>
                        </w:r>
                        <w:r w:rsidRPr="006D01AB">
                          <w:rPr>
                            <w:rFonts w:asciiTheme="majorHAnsi" w:hAnsiTheme="majorHAnsi"/>
                            <w:sz w:val="18"/>
                          </w:rPr>
                          <w:t>tance à l’objectif est élevé</w:t>
                        </w:r>
                        <w:r>
                          <w:rPr>
                            <w:rFonts w:asciiTheme="majorHAnsi" w:hAnsiTheme="majorHAnsi"/>
                            <w:sz w:val="18"/>
                          </w:rPr>
                          <w:t>e</w:t>
                        </w:r>
                        <w:r w:rsidRPr="006D01AB">
                          <w:rPr>
                            <w:rFonts w:asciiTheme="majorHAnsi" w:hAnsiTheme="majorHAnsi"/>
                            <w:sz w:val="18"/>
                          </w:rPr>
                          <w:t>.</w:t>
                        </w:r>
                      </w:p>
                    </w:txbxContent>
                  </v:textbox>
                </v:shape>
                <w10:anchorlock/>
              </v:group>
            </w:pict>
          </mc:Fallback>
        </mc:AlternateContent>
      </w:r>
    </w:p>
    <w:p w:rsidR="00E00EE5" w:rsidRDefault="008C071C" w:rsidP="008C071C">
      <w:pPr>
        <w:pStyle w:val="Lgende"/>
        <w:jc w:val="center"/>
        <w:rPr>
          <w:rFonts w:asciiTheme="majorHAnsi" w:hAnsiTheme="majorHAnsi"/>
        </w:rPr>
      </w:pPr>
      <w:bookmarkStart w:id="51" w:name="_Ref381526620"/>
      <w:bookmarkStart w:id="52" w:name="_Toc381649527"/>
      <w:r>
        <w:t xml:space="preserve">Figure </w:t>
      </w:r>
      <w:r w:rsidR="00B231B2">
        <w:fldChar w:fldCharType="begin"/>
      </w:r>
      <w:r w:rsidR="00B231B2">
        <w:instrText xml:space="preserve"> SEQ Figure \* ARABIC </w:instrText>
      </w:r>
      <w:r w:rsidR="00B231B2">
        <w:fldChar w:fldCharType="separate"/>
      </w:r>
      <w:r w:rsidR="005D681A">
        <w:rPr>
          <w:noProof/>
        </w:rPr>
        <w:t>19</w:t>
      </w:r>
      <w:r w:rsidR="00B231B2">
        <w:rPr>
          <w:noProof/>
        </w:rPr>
        <w:fldChar w:fldCharType="end"/>
      </w:r>
      <w:bookmarkEnd w:id="51"/>
      <w:r>
        <w:t xml:space="preserve"> - Comparaison d'algorithmes de recherche de plus courts chemins</w:t>
      </w:r>
      <w:bookmarkEnd w:id="52"/>
    </w:p>
    <w:p w:rsidR="001F28B1" w:rsidRDefault="00922EAE" w:rsidP="00731948">
      <w:pPr>
        <w:jc w:val="both"/>
        <w:rPr>
          <w:rFonts w:asciiTheme="majorHAnsi" w:hAnsiTheme="majorHAnsi"/>
        </w:rPr>
      </w:pPr>
      <w:r>
        <w:rPr>
          <w:rFonts w:asciiTheme="majorHAnsi" w:hAnsiTheme="majorHAnsi"/>
        </w:rPr>
        <w:t>Face à ce problème de complexité, d’autres algorithmes ont été développés. L’un des plus connus est l’algorithme de recherche best-first</w:t>
      </w:r>
      <w:r w:rsidR="008C071C">
        <w:rPr>
          <w:rFonts w:asciiTheme="majorHAnsi" w:hAnsiTheme="majorHAnsi"/>
        </w:rPr>
        <w:t xml:space="preserve"> </w:t>
      </w:r>
      <w:r w:rsidR="004756A3">
        <w:rPr>
          <w:rFonts w:asciiTheme="majorHAnsi" w:hAnsiTheme="majorHAnsi"/>
        </w:rPr>
        <w:t>(</w:t>
      </w:r>
      <w:r w:rsidR="004756A3">
        <w:rPr>
          <w:rFonts w:asciiTheme="majorHAnsi" w:hAnsiTheme="majorHAnsi"/>
        </w:rPr>
        <w:fldChar w:fldCharType="begin"/>
      </w:r>
      <w:r w:rsidR="004756A3">
        <w:rPr>
          <w:rFonts w:asciiTheme="majorHAnsi" w:hAnsiTheme="majorHAnsi"/>
        </w:rPr>
        <w:instrText xml:space="preserve"> REF _Ref381526620 \h </w:instrText>
      </w:r>
      <w:r w:rsidR="004756A3">
        <w:rPr>
          <w:rFonts w:asciiTheme="majorHAnsi" w:hAnsiTheme="majorHAnsi"/>
        </w:rPr>
      </w:r>
      <w:r w:rsidR="004756A3">
        <w:rPr>
          <w:rFonts w:asciiTheme="majorHAnsi" w:hAnsiTheme="majorHAnsi"/>
        </w:rPr>
        <w:fldChar w:fldCharType="separate"/>
      </w:r>
      <w:r w:rsidR="00E60A49">
        <w:t xml:space="preserve">Figure </w:t>
      </w:r>
      <w:r w:rsidR="00E60A49">
        <w:rPr>
          <w:noProof/>
        </w:rPr>
        <w:t>18</w:t>
      </w:r>
      <w:r w:rsidR="004756A3">
        <w:rPr>
          <w:rFonts w:asciiTheme="majorHAnsi" w:hAnsiTheme="majorHAnsi"/>
        </w:rPr>
        <w:fldChar w:fldCharType="end"/>
      </w:r>
      <w:r w:rsidR="004756A3">
        <w:rPr>
          <w:rFonts w:asciiTheme="majorHAnsi" w:hAnsiTheme="majorHAnsi"/>
        </w:rPr>
        <w:t xml:space="preserve"> – Recherche best-first)</w:t>
      </w:r>
      <w:r>
        <w:rPr>
          <w:rFonts w:asciiTheme="majorHAnsi" w:hAnsiTheme="majorHAnsi"/>
        </w:rPr>
        <w:t xml:space="preserve">. </w:t>
      </w:r>
      <w:r w:rsidR="00194960">
        <w:rPr>
          <w:rFonts w:asciiTheme="majorHAnsi" w:hAnsiTheme="majorHAnsi"/>
        </w:rPr>
        <w:t>Celui-ci</w:t>
      </w:r>
      <w:r>
        <w:rPr>
          <w:rFonts w:asciiTheme="majorHAnsi" w:hAnsiTheme="majorHAnsi"/>
        </w:rPr>
        <w:t xml:space="preserve"> parcourt les sommets du graphe en explorant le nœud qui semble le plus</w:t>
      </w:r>
      <w:r w:rsidR="008B2207">
        <w:rPr>
          <w:rFonts w:asciiTheme="majorHAnsi" w:hAnsiTheme="majorHAnsi"/>
        </w:rPr>
        <w:t xml:space="preserve"> </w:t>
      </w:r>
      <w:r>
        <w:rPr>
          <w:rFonts w:asciiTheme="majorHAnsi" w:hAnsiTheme="majorHAnsi"/>
        </w:rPr>
        <w:t xml:space="preserve">« prometteur » </w:t>
      </w:r>
      <w:r w:rsidR="008B2207">
        <w:rPr>
          <w:rFonts w:asciiTheme="majorHAnsi" w:hAnsiTheme="majorHAnsi"/>
        </w:rPr>
        <w:t xml:space="preserve">à un instant donné </w:t>
      </w:r>
      <w:r>
        <w:rPr>
          <w:rFonts w:asciiTheme="majorHAnsi" w:hAnsiTheme="majorHAnsi"/>
        </w:rPr>
        <w:t>selon une he</w:t>
      </w:r>
      <w:r>
        <w:rPr>
          <w:rFonts w:asciiTheme="majorHAnsi" w:hAnsiTheme="majorHAnsi"/>
        </w:rPr>
        <w:t>u</w:t>
      </w:r>
      <w:r>
        <w:rPr>
          <w:rFonts w:asciiTheme="majorHAnsi" w:hAnsiTheme="majorHAnsi"/>
        </w:rPr>
        <w:t>ristique d’estimation</w:t>
      </w:r>
      <w:r w:rsidR="003A6A9F">
        <w:rPr>
          <w:rFonts w:asciiTheme="majorHAnsi" w:hAnsiTheme="majorHAnsi"/>
        </w:rPr>
        <w:t xml:space="preserve"> (algorithme glouton)</w:t>
      </w:r>
      <w:r>
        <w:rPr>
          <w:rFonts w:asciiTheme="majorHAnsi" w:hAnsiTheme="majorHAnsi"/>
        </w:rPr>
        <w:t xml:space="preserve">. </w:t>
      </w:r>
      <w:r w:rsidR="008B2207">
        <w:rPr>
          <w:rFonts w:asciiTheme="majorHAnsi" w:hAnsiTheme="majorHAnsi"/>
        </w:rPr>
        <w:t xml:space="preserve">Cette heuristique a pour but </w:t>
      </w:r>
      <w:r w:rsidR="00584C4C">
        <w:rPr>
          <w:rFonts w:asciiTheme="majorHAnsi" w:hAnsiTheme="majorHAnsi"/>
        </w:rPr>
        <w:t>de prédire</w:t>
      </w:r>
      <w:r w:rsidR="008B2207">
        <w:rPr>
          <w:rFonts w:asciiTheme="majorHAnsi" w:hAnsiTheme="majorHAnsi"/>
        </w:rPr>
        <w:t xml:space="preserve">  la distance qui sépare un sommet du graphe de l’objectif à atteindre. Ainsi contrairement à </w:t>
      </w:r>
      <w:r w:rsidR="008B2207" w:rsidRPr="008B2207">
        <w:rPr>
          <w:rFonts w:asciiTheme="majorHAnsi" w:hAnsiTheme="majorHAnsi"/>
        </w:rPr>
        <w:t>Dijkstra</w:t>
      </w:r>
      <w:r w:rsidR="008B2207">
        <w:rPr>
          <w:rFonts w:asciiTheme="majorHAnsi" w:hAnsiTheme="majorHAnsi"/>
        </w:rPr>
        <w:t xml:space="preserve"> ce ne sont pas les </w:t>
      </w:r>
      <w:r w:rsidR="005E384B">
        <w:rPr>
          <w:rFonts w:asciiTheme="majorHAnsi" w:hAnsiTheme="majorHAnsi"/>
        </w:rPr>
        <w:t>sommets les plus proches du</w:t>
      </w:r>
      <w:r w:rsidR="008B2207">
        <w:rPr>
          <w:rFonts w:asciiTheme="majorHAnsi" w:hAnsiTheme="majorHAnsi"/>
        </w:rPr>
        <w:t xml:space="preserve"> point de départ qui sont traités en priorité, mais les sommets les plus proches de l’objectif. </w:t>
      </w:r>
      <w:r w:rsidR="00A7164A">
        <w:rPr>
          <w:rFonts w:asciiTheme="majorHAnsi" w:hAnsiTheme="majorHAnsi"/>
        </w:rPr>
        <w:t xml:space="preserve">Cependant, contrairement à </w:t>
      </w:r>
      <w:r w:rsidR="00A7164A" w:rsidRPr="00A7164A">
        <w:rPr>
          <w:rFonts w:asciiTheme="majorHAnsi" w:hAnsiTheme="majorHAnsi"/>
        </w:rPr>
        <w:t>Dijkstra</w:t>
      </w:r>
      <w:r w:rsidR="00A7164A">
        <w:rPr>
          <w:rFonts w:asciiTheme="majorHAnsi" w:hAnsiTheme="majorHAnsi"/>
        </w:rPr>
        <w:t>, l’algorithme de recherche best-first ne garantit pas de trouver le chemin le plus cour</w:t>
      </w:r>
      <w:r w:rsidR="005E384B">
        <w:rPr>
          <w:rFonts w:asciiTheme="majorHAnsi" w:hAnsiTheme="majorHAnsi"/>
        </w:rPr>
        <w:t>t entre deux sommets du graphe, mais sa complexité est plus faible.</w:t>
      </w:r>
    </w:p>
    <w:p w:rsidR="0034797B" w:rsidRDefault="0034797B" w:rsidP="00731948">
      <w:pPr>
        <w:jc w:val="both"/>
        <w:rPr>
          <w:rFonts w:asciiTheme="majorHAnsi" w:hAnsiTheme="majorHAnsi"/>
        </w:rPr>
      </w:pPr>
      <w:r w:rsidRPr="0034797B">
        <w:rPr>
          <w:rFonts w:asciiTheme="majorHAnsi" w:hAnsiTheme="majorHAnsi"/>
        </w:rPr>
        <w:t>Du fait que ce projet de SMA propose une visualisation en temps réel de la simulation, l’algorithme effectuant le calcul des plus courts chemins se devait d’avoir une complexité limitée. Ainsi même si Dijkstra fournit à coup sûr un résultat optimal, sa trop grande complexité le rend inutilisable pour un programme qui propose une visualisation interactive.</w:t>
      </w:r>
    </w:p>
    <w:p w:rsidR="0034797B" w:rsidRDefault="0034797B" w:rsidP="00731948">
      <w:pPr>
        <w:jc w:val="both"/>
        <w:rPr>
          <w:rFonts w:asciiTheme="majorHAnsi" w:hAnsiTheme="majorHAnsi"/>
        </w:rPr>
      </w:pPr>
      <w:r>
        <w:rPr>
          <w:rFonts w:asciiTheme="majorHAnsi" w:hAnsiTheme="majorHAnsi"/>
        </w:rPr>
        <w:t xml:space="preserve">L’algorithme de recherche best-first </w:t>
      </w:r>
      <w:r w:rsidR="007C295B">
        <w:rPr>
          <w:rFonts w:asciiTheme="majorHAnsi" w:hAnsiTheme="majorHAnsi"/>
        </w:rPr>
        <w:t xml:space="preserve">quant à lui, </w:t>
      </w:r>
      <w:r>
        <w:rPr>
          <w:rFonts w:asciiTheme="majorHAnsi" w:hAnsiTheme="majorHAnsi"/>
        </w:rPr>
        <w:t xml:space="preserve">garantit une complexité plus faible, mais les résultats fournis laissent parfois à désirer </w:t>
      </w:r>
      <w:r w:rsidR="00797E39">
        <w:rPr>
          <w:rFonts w:asciiTheme="majorHAnsi" w:hAnsiTheme="majorHAnsi"/>
        </w:rPr>
        <w:t>(</w:t>
      </w:r>
      <w:r w:rsidR="00797E39">
        <w:rPr>
          <w:rFonts w:asciiTheme="majorHAnsi" w:hAnsiTheme="majorHAnsi"/>
        </w:rPr>
        <w:fldChar w:fldCharType="begin"/>
      </w:r>
      <w:r w:rsidR="00797E39">
        <w:rPr>
          <w:rFonts w:asciiTheme="majorHAnsi" w:hAnsiTheme="majorHAnsi"/>
        </w:rPr>
        <w:instrText xml:space="preserve"> REF _Ref381532559 \h </w:instrText>
      </w:r>
      <w:r w:rsidR="00797E39">
        <w:rPr>
          <w:rFonts w:asciiTheme="majorHAnsi" w:hAnsiTheme="majorHAnsi"/>
        </w:rPr>
      </w:r>
      <w:r w:rsidR="00797E39">
        <w:rPr>
          <w:rFonts w:asciiTheme="majorHAnsi" w:hAnsiTheme="majorHAnsi"/>
        </w:rPr>
        <w:fldChar w:fldCharType="separate"/>
      </w:r>
      <w:r w:rsidR="00E60A49">
        <w:t xml:space="preserve">Figure </w:t>
      </w:r>
      <w:r w:rsidR="00E60A49">
        <w:rPr>
          <w:noProof/>
        </w:rPr>
        <w:t>19</w:t>
      </w:r>
      <w:r w:rsidR="00797E39">
        <w:rPr>
          <w:rFonts w:asciiTheme="majorHAnsi" w:hAnsiTheme="majorHAnsi"/>
        </w:rPr>
        <w:fldChar w:fldCharType="end"/>
      </w:r>
      <w:r w:rsidR="007C295B">
        <w:rPr>
          <w:rFonts w:asciiTheme="majorHAnsi" w:hAnsiTheme="majorHAnsi"/>
        </w:rPr>
        <w:t xml:space="preserve">). Ceux-ci </w:t>
      </w:r>
      <w:r>
        <w:rPr>
          <w:rFonts w:asciiTheme="majorHAnsi" w:hAnsiTheme="majorHAnsi"/>
        </w:rPr>
        <w:t>ne collent pas avec la contrainte du cahier des charges qui stipule que les unités doivent se déplacer de manière réaliste.</w:t>
      </w:r>
    </w:p>
    <w:p w:rsidR="00797E39" w:rsidRDefault="0034797B" w:rsidP="00797E39">
      <w:pPr>
        <w:keepNext/>
        <w:jc w:val="both"/>
      </w:pPr>
      <w:r>
        <w:rPr>
          <w:rFonts w:asciiTheme="majorHAnsi" w:hAnsiTheme="majorHAnsi"/>
          <w:noProof/>
          <w:lang w:eastAsia="fr-FR"/>
        </w:rPr>
        <w:lastRenderedPageBreak/>
        <mc:AlternateContent>
          <mc:Choice Requires="wpc">
            <w:drawing>
              <wp:inline distT="0" distB="0" distL="0" distR="0" wp14:anchorId="7D0BD252" wp14:editId="49909F9B">
                <wp:extent cx="5756564" cy="2876179"/>
                <wp:effectExtent l="0" t="0" r="0" b="635"/>
                <wp:docPr id="194" name="Zone de dessin 19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00" name="Image 200"/>
                          <pic:cNvPicPr>
                            <a:picLocks noChangeAspect="1"/>
                          </pic:cNvPicPr>
                        </pic:nvPicPr>
                        <pic:blipFill>
                          <a:blip r:embed="rId36"/>
                          <a:stretch>
                            <a:fillRect/>
                          </a:stretch>
                        </pic:blipFill>
                        <pic:spPr>
                          <a:xfrm>
                            <a:off x="1392273" y="292295"/>
                            <a:ext cx="2992691" cy="2139261"/>
                          </a:xfrm>
                          <a:prstGeom prst="rect">
                            <a:avLst/>
                          </a:prstGeom>
                        </pic:spPr>
                      </pic:pic>
                      <wps:wsp>
                        <wps:cNvPr id="203" name="Zone de texte 203"/>
                        <wps:cNvSpPr txBox="1"/>
                        <wps:spPr>
                          <a:xfrm>
                            <a:off x="1392203" y="35999"/>
                            <a:ext cx="2992541" cy="2562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34797B" w:rsidRDefault="00FA5DB5" w:rsidP="0034797B">
                              <w:pPr>
                                <w:jc w:val="center"/>
                                <w:rPr>
                                  <w:rFonts w:asciiTheme="majorHAnsi" w:hAnsiTheme="majorHAnsi"/>
                                  <w:sz w:val="20"/>
                                </w:rPr>
                              </w:pPr>
                              <w:r w:rsidRPr="0034797B">
                                <w:rPr>
                                  <w:rFonts w:asciiTheme="majorHAnsi" w:hAnsiTheme="majorHAnsi"/>
                                  <w:sz w:val="20"/>
                                </w:rPr>
                                <w:t>Recherche best-first avec obstac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8" name="Zone de texte 218"/>
                        <wps:cNvSpPr txBox="1"/>
                        <wps:spPr>
                          <a:xfrm>
                            <a:off x="685699" y="2474398"/>
                            <a:ext cx="4488906" cy="4017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797E39" w:rsidRDefault="00FA5DB5" w:rsidP="0034797B">
                              <w:pPr>
                                <w:jc w:val="center"/>
                                <w:rPr>
                                  <w:rFonts w:asciiTheme="majorHAnsi" w:hAnsiTheme="majorHAnsi"/>
                                  <w:sz w:val="18"/>
                                </w:rPr>
                              </w:pPr>
                              <w:r w:rsidRPr="00797E39">
                                <w:rPr>
                                  <w:rFonts w:asciiTheme="majorHAnsi" w:hAnsiTheme="majorHAnsi"/>
                                  <w:sz w:val="18"/>
                                </w:rPr>
                                <w:t xml:space="preserve">Dans le cas où un obstacle est </w:t>
                              </w:r>
                              <w:r>
                                <w:rPr>
                                  <w:rFonts w:asciiTheme="majorHAnsi" w:hAnsiTheme="majorHAnsi"/>
                                  <w:sz w:val="18"/>
                                </w:rPr>
                                <w:t xml:space="preserve">présent </w:t>
                              </w:r>
                              <w:r w:rsidRPr="00797E39">
                                <w:rPr>
                                  <w:rFonts w:asciiTheme="majorHAnsi" w:hAnsiTheme="majorHAnsi"/>
                                  <w:sz w:val="18"/>
                                </w:rPr>
                                <w:t xml:space="preserve">sur la route de l’unité, l’algorithme </w:t>
                              </w:r>
                              <w:r>
                                <w:rPr>
                                  <w:rFonts w:asciiTheme="majorHAnsi" w:hAnsiTheme="majorHAnsi"/>
                                  <w:sz w:val="18"/>
                                </w:rPr>
                                <w:t>calcul</w:t>
                              </w:r>
                              <w:r w:rsidRPr="00797E39">
                                <w:rPr>
                                  <w:rFonts w:asciiTheme="majorHAnsi" w:hAnsiTheme="majorHAnsi"/>
                                  <w:sz w:val="18"/>
                                </w:rPr>
                                <w:t xml:space="preserve"> un </w:t>
                              </w:r>
                              <w:r>
                                <w:rPr>
                                  <w:rFonts w:asciiTheme="majorHAnsi" w:hAnsiTheme="majorHAnsi"/>
                                  <w:sz w:val="18"/>
                                </w:rPr>
                                <w:t>ch</w:t>
                              </w:r>
                              <w:r>
                                <w:rPr>
                                  <w:rFonts w:asciiTheme="majorHAnsi" w:hAnsiTheme="majorHAnsi"/>
                                  <w:sz w:val="18"/>
                                </w:rPr>
                                <w:t>e</w:t>
                              </w:r>
                              <w:r>
                                <w:rPr>
                                  <w:rFonts w:asciiTheme="majorHAnsi" w:hAnsiTheme="majorHAnsi"/>
                                  <w:sz w:val="18"/>
                                </w:rPr>
                                <w:t>min qui la pousse à faire un long détour</w:t>
                              </w:r>
                              <w:r w:rsidRPr="00797E39">
                                <w:rPr>
                                  <w:rFonts w:asciiTheme="majorHAnsi" w:hAnsiTheme="majorHAnsi"/>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94" o:spid="_x0000_s1280" editas="canvas" style="width:453.25pt;height:226.45pt;mso-position-horizontal-relative:char;mso-position-vertical-relative:line" coordsize="57562,287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">
                <v:shape id="_x0000_s1281" type="#_x0000_t75" style="position:absolute;width:57562;height:28759;visibility:visible;mso-wrap-style:square">
                  <v:fill o:detectmouseclick="t"/>
                  <v:path o:connecttype="none"/>
                </v:shape>
                <v:shape id="Image 200" o:spid="_x0000_s1282" type="#_x0000_t75" style="position:absolute;left:13922;top:2922;width:29927;height:213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6BjxHBAAAA3AAAAA8AAABkcnMvZG93bnJldi54bWxEj0+LwjAUxO+C3yG8hb1pqgeVahRXEMQe&#10;xH/3R/O2LZu8lCRqdz/9RhA8DjPzG2ax6qwRd/KhcaxgNMxAEJdON1wpuJy3gxmIEJE1Gsek4JcC&#10;rJb93gJz7R58pPspViJBOOSooI6xzaUMZU0Ww9C1xMn7dt5iTNJXUnt8JLg1cpxlE2mx4bRQY0ub&#10;msqf080qcIU/0NXIqhl9rQ/ltDB/xd4o9fnRrecgInXxHX61d1pBIsLzTDoCcvk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6BjxHBAAAA3AAAAA8AAAAAAAAAAAAAAAAAnwIA&#10;AGRycy9kb3ducmV2LnhtbFBLBQYAAAAABAAEAPcAAACNAwAAAAA=&#10;">
                  <v:imagedata r:id="rId37" o:title=""/>
                  <v:path arrowok="t"/>
                </v:shape>
                <v:shape id="Zone de texte 203" o:spid="_x0000_s1283" type="#_x0000_t202" style="position:absolute;left:13922;top:359;width:29925;height:2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P1CMYA&#10;AADcAAAADwAAAGRycy9kb3ducmV2LnhtbESPQWvCQBSE74X+h+UVvNWNEYukriKB0FL0YOqlt9fs&#10;Mwlm36bZbZL6612h4HGYmW+Y1WY0jeipc7VlBbNpBIK4sLrmUsHxM3tegnAeWWNjmRT8kYPN+vFh&#10;hYm2Ax+oz30pAoRdggoq79tESldUZNBNbUscvJPtDPogu1LqDocAN42Mo+hFGqw5LFTYUlpRcc5/&#10;jYKPNNvj4Ts2y0uTvu1O2/bn+LVQavI0bl9BeBr9PfzfftcK4mgO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P1CMYAAADcAAAADwAAAAAAAAAAAAAAAACYAgAAZHJz&#10;L2Rvd25yZXYueG1sUEsFBgAAAAAEAAQA9QAAAIsDAAAAAA==&#10;" filled="f" stroked="f" strokeweight=".5pt">
                  <v:textbox>
                    <w:txbxContent>
                      <w:p w:rsidR="00FA5DB5" w:rsidRPr="0034797B" w:rsidRDefault="00FA5DB5" w:rsidP="0034797B">
                        <w:pPr>
                          <w:jc w:val="center"/>
                          <w:rPr>
                            <w:rFonts w:asciiTheme="majorHAnsi" w:hAnsiTheme="majorHAnsi"/>
                            <w:sz w:val="20"/>
                          </w:rPr>
                        </w:pPr>
                        <w:r w:rsidRPr="0034797B">
                          <w:rPr>
                            <w:rFonts w:asciiTheme="majorHAnsi" w:hAnsiTheme="majorHAnsi"/>
                            <w:sz w:val="20"/>
                          </w:rPr>
                          <w:t>Recherche best-first avec obstacle</w:t>
                        </w:r>
                      </w:p>
                    </w:txbxContent>
                  </v:textbox>
                </v:shape>
                <v:shape id="Zone de texte 218" o:spid="_x0000_s1284" type="#_x0000_t202" style="position:absolute;left:6856;top:24743;width:44890;height:40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7xpMEA&#10;AADcAAAADwAAAGRycy9kb3ducmV2LnhtbERPTYvCMBC9C/6HMII3TS0oUo0iBVHEPeh62dvYjG2x&#10;mdQmat1fbw6Cx8f7ni9bU4kHNa60rGA0jEAQZ1aXnCs4/a4HUxDOI2usLJOCFzlYLrqdOSbaPvlA&#10;j6PPRQhhl6CCwvs6kdJlBRl0Q1sTB+5iG4M+wCaXusFnCDeVjKNoIg2WHBoKrCktKLse70bBLl3/&#10;4OEcm+l/lW72l1V9O/2Nler32tUMhKfWf8Uf91YriEdhbTgTj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e8aTBAAAA3AAAAA8AAAAAAAAAAAAAAAAAmAIAAGRycy9kb3du&#10;cmV2LnhtbFBLBQYAAAAABAAEAPUAAACGAwAAAAA=&#10;" filled="f" stroked="f" strokeweight=".5pt">
                  <v:textbox>
                    <w:txbxContent>
                      <w:p w:rsidR="00FA5DB5" w:rsidRPr="00797E39" w:rsidRDefault="00FA5DB5" w:rsidP="0034797B">
                        <w:pPr>
                          <w:jc w:val="center"/>
                          <w:rPr>
                            <w:rFonts w:asciiTheme="majorHAnsi" w:hAnsiTheme="majorHAnsi"/>
                            <w:sz w:val="18"/>
                          </w:rPr>
                        </w:pPr>
                        <w:r w:rsidRPr="00797E39">
                          <w:rPr>
                            <w:rFonts w:asciiTheme="majorHAnsi" w:hAnsiTheme="majorHAnsi"/>
                            <w:sz w:val="18"/>
                          </w:rPr>
                          <w:t xml:space="preserve">Dans le cas où un obstacle est </w:t>
                        </w:r>
                        <w:r>
                          <w:rPr>
                            <w:rFonts w:asciiTheme="majorHAnsi" w:hAnsiTheme="majorHAnsi"/>
                            <w:sz w:val="18"/>
                          </w:rPr>
                          <w:t xml:space="preserve">présent </w:t>
                        </w:r>
                        <w:r w:rsidRPr="00797E39">
                          <w:rPr>
                            <w:rFonts w:asciiTheme="majorHAnsi" w:hAnsiTheme="majorHAnsi"/>
                            <w:sz w:val="18"/>
                          </w:rPr>
                          <w:t xml:space="preserve">sur la route de l’unité, l’algorithme </w:t>
                        </w:r>
                        <w:r>
                          <w:rPr>
                            <w:rFonts w:asciiTheme="majorHAnsi" w:hAnsiTheme="majorHAnsi"/>
                            <w:sz w:val="18"/>
                          </w:rPr>
                          <w:t>calcul</w:t>
                        </w:r>
                        <w:r w:rsidRPr="00797E39">
                          <w:rPr>
                            <w:rFonts w:asciiTheme="majorHAnsi" w:hAnsiTheme="majorHAnsi"/>
                            <w:sz w:val="18"/>
                          </w:rPr>
                          <w:t xml:space="preserve"> un </w:t>
                        </w:r>
                        <w:r>
                          <w:rPr>
                            <w:rFonts w:asciiTheme="majorHAnsi" w:hAnsiTheme="majorHAnsi"/>
                            <w:sz w:val="18"/>
                          </w:rPr>
                          <w:t>ch</w:t>
                        </w:r>
                        <w:r>
                          <w:rPr>
                            <w:rFonts w:asciiTheme="majorHAnsi" w:hAnsiTheme="majorHAnsi"/>
                            <w:sz w:val="18"/>
                          </w:rPr>
                          <w:t>e</w:t>
                        </w:r>
                        <w:r>
                          <w:rPr>
                            <w:rFonts w:asciiTheme="majorHAnsi" w:hAnsiTheme="majorHAnsi"/>
                            <w:sz w:val="18"/>
                          </w:rPr>
                          <w:t>min qui la pousse à faire un long détour</w:t>
                        </w:r>
                        <w:r w:rsidRPr="00797E39">
                          <w:rPr>
                            <w:rFonts w:asciiTheme="majorHAnsi" w:hAnsiTheme="majorHAnsi"/>
                            <w:sz w:val="18"/>
                          </w:rPr>
                          <w:t>.</w:t>
                        </w:r>
                      </w:p>
                    </w:txbxContent>
                  </v:textbox>
                </v:shape>
                <w10:anchorlock/>
              </v:group>
            </w:pict>
          </mc:Fallback>
        </mc:AlternateContent>
      </w:r>
    </w:p>
    <w:p w:rsidR="0034797B" w:rsidRDefault="00797E39" w:rsidP="00797E39">
      <w:pPr>
        <w:pStyle w:val="Lgende"/>
        <w:jc w:val="center"/>
      </w:pPr>
      <w:bookmarkStart w:id="53" w:name="_Ref381532559"/>
      <w:bookmarkStart w:id="54" w:name="_Toc381649528"/>
      <w:r>
        <w:t xml:space="preserve">Figure </w:t>
      </w:r>
      <w:r w:rsidR="00B231B2">
        <w:fldChar w:fldCharType="begin"/>
      </w:r>
      <w:r w:rsidR="00B231B2">
        <w:instrText xml:space="preserve"> SEQ Figure \* ARABIC </w:instrText>
      </w:r>
      <w:r w:rsidR="00B231B2">
        <w:fldChar w:fldCharType="separate"/>
      </w:r>
      <w:r w:rsidR="005D681A">
        <w:rPr>
          <w:noProof/>
        </w:rPr>
        <w:t>20</w:t>
      </w:r>
      <w:r w:rsidR="00B231B2">
        <w:rPr>
          <w:noProof/>
        </w:rPr>
        <w:fldChar w:fldCharType="end"/>
      </w:r>
      <w:bookmarkEnd w:id="53"/>
      <w:r>
        <w:t xml:space="preserve"> - Cas mal géré par l'algorithme de recherche best-first</w:t>
      </w:r>
      <w:bookmarkEnd w:id="54"/>
    </w:p>
    <w:p w:rsidR="00797E39" w:rsidRPr="00797E39" w:rsidRDefault="0021479D" w:rsidP="00AF70B6">
      <w:pPr>
        <w:jc w:val="both"/>
        <w:rPr>
          <w:rFonts w:asciiTheme="majorHAnsi" w:hAnsiTheme="majorHAnsi"/>
        </w:rPr>
      </w:pPr>
      <w:r>
        <w:rPr>
          <w:rFonts w:asciiTheme="majorHAnsi" w:hAnsiTheme="majorHAnsi"/>
        </w:rPr>
        <w:t>L’algorithme A*</w:t>
      </w:r>
      <w:r w:rsidR="00453D25">
        <w:rPr>
          <w:rFonts w:asciiTheme="majorHAnsi" w:hAnsiTheme="majorHAnsi"/>
        </w:rPr>
        <w:t xml:space="preserve"> combine les qualités des deux algorithmes précédents afin de fournir </w:t>
      </w:r>
      <w:r w:rsidR="008E32C4">
        <w:rPr>
          <w:rFonts w:asciiTheme="majorHAnsi" w:hAnsiTheme="majorHAnsi"/>
        </w:rPr>
        <w:t>des</w:t>
      </w:r>
      <w:r w:rsidR="00453D25">
        <w:rPr>
          <w:rFonts w:asciiTheme="majorHAnsi" w:hAnsiTheme="majorHAnsi"/>
        </w:rPr>
        <w:t xml:space="preserve"> résultat</w:t>
      </w:r>
      <w:r w:rsidR="008E32C4">
        <w:rPr>
          <w:rFonts w:asciiTheme="majorHAnsi" w:hAnsiTheme="majorHAnsi"/>
        </w:rPr>
        <w:t>s</w:t>
      </w:r>
      <w:r w:rsidR="00453D25">
        <w:rPr>
          <w:rFonts w:asciiTheme="majorHAnsi" w:hAnsiTheme="majorHAnsi"/>
        </w:rPr>
        <w:t xml:space="preserve"> parmi les meilleurs possibles. Ainsi il est souvent utilisé dans des applications temps réel, privil</w:t>
      </w:r>
      <w:r w:rsidR="00453D25">
        <w:rPr>
          <w:rFonts w:asciiTheme="majorHAnsi" w:hAnsiTheme="majorHAnsi"/>
        </w:rPr>
        <w:t>é</w:t>
      </w:r>
      <w:r w:rsidR="00453D25">
        <w:rPr>
          <w:rFonts w:asciiTheme="majorHAnsi" w:hAnsiTheme="majorHAnsi"/>
        </w:rPr>
        <w:t>giant la vitesse de calcul à l’exactitude des résultats.</w:t>
      </w:r>
      <w:r w:rsidR="005E0112">
        <w:rPr>
          <w:rFonts w:asciiTheme="majorHAnsi" w:hAnsiTheme="majorHAnsi"/>
        </w:rPr>
        <w:t xml:space="preserve"> C’est cet algorithme qui a été implémenté pour répondre aux besoins de ce SMA.</w:t>
      </w:r>
    </w:p>
    <w:p w:rsidR="00645DA5" w:rsidRDefault="00AF60AF" w:rsidP="00645DA5">
      <w:pPr>
        <w:pStyle w:val="Titre5"/>
      </w:pPr>
      <w:r>
        <w:t>L’algorithme A*</w:t>
      </w:r>
    </w:p>
    <w:p w:rsidR="00CD5C73" w:rsidRPr="000D149D" w:rsidRDefault="00654B06" w:rsidP="00AF70B6">
      <w:pPr>
        <w:jc w:val="both"/>
        <w:rPr>
          <w:rFonts w:asciiTheme="majorHAnsi" w:hAnsiTheme="majorHAnsi"/>
        </w:rPr>
      </w:pPr>
      <w:r w:rsidRPr="000D149D">
        <w:rPr>
          <w:rFonts w:asciiTheme="majorHAnsi" w:hAnsiTheme="majorHAnsi"/>
        </w:rPr>
        <w:t xml:space="preserve">Le secret du A* réside dans l’heuristique d’évaluation des nœuds qu’il utilise. </w:t>
      </w:r>
      <w:r w:rsidR="00EB753E" w:rsidRPr="000D149D">
        <w:rPr>
          <w:rFonts w:asciiTheme="majorHAnsi" w:hAnsiTheme="majorHAnsi"/>
        </w:rPr>
        <w:t>Celle-ci combine les informations utilisée</w:t>
      </w:r>
      <w:r w:rsidR="00B05BDD" w:rsidRPr="000D149D">
        <w:rPr>
          <w:rFonts w:asciiTheme="majorHAnsi" w:hAnsiTheme="majorHAnsi"/>
        </w:rPr>
        <w:t>s</w:t>
      </w:r>
      <w:r w:rsidR="00EB753E" w:rsidRPr="000D149D">
        <w:rPr>
          <w:rFonts w:asciiTheme="majorHAnsi" w:hAnsiTheme="majorHAnsi"/>
        </w:rPr>
        <w:t xml:space="preserve"> par Dijkstra</w:t>
      </w:r>
      <w:r w:rsidR="00B056B8" w:rsidRPr="000D149D">
        <w:rPr>
          <w:rFonts w:asciiTheme="majorHAnsi" w:hAnsiTheme="majorHAnsi"/>
        </w:rPr>
        <w:t xml:space="preserve"> et</w:t>
      </w:r>
      <w:r w:rsidR="00EB753E" w:rsidRPr="000D149D">
        <w:rPr>
          <w:rFonts w:asciiTheme="majorHAnsi" w:hAnsiTheme="majorHAnsi"/>
        </w:rPr>
        <w:t xml:space="preserve"> </w:t>
      </w:r>
      <w:r w:rsidR="00CD5C73" w:rsidRPr="000D149D">
        <w:rPr>
          <w:rFonts w:asciiTheme="majorHAnsi" w:hAnsiTheme="majorHAnsi"/>
        </w:rPr>
        <w:t>par</w:t>
      </w:r>
      <w:r w:rsidR="00B05BDD" w:rsidRPr="000D149D">
        <w:rPr>
          <w:rFonts w:asciiTheme="majorHAnsi" w:hAnsiTheme="majorHAnsi"/>
        </w:rPr>
        <w:t xml:space="preserve"> la </w:t>
      </w:r>
      <w:r w:rsidR="00EB753E" w:rsidRPr="000D149D">
        <w:rPr>
          <w:rFonts w:asciiTheme="majorHAnsi" w:hAnsiTheme="majorHAnsi"/>
        </w:rPr>
        <w:t xml:space="preserve">recherche best-first. </w:t>
      </w:r>
      <w:r w:rsidR="00CD5C73" w:rsidRPr="000D149D">
        <w:rPr>
          <w:rFonts w:asciiTheme="majorHAnsi" w:hAnsiTheme="majorHAnsi"/>
        </w:rPr>
        <w:t>Ainsi l’heuristique d’évaluation du A* se compose de la somme de deux fonctions :</w:t>
      </w:r>
    </w:p>
    <w:p w:rsidR="00550A6C" w:rsidRPr="00EC017B" w:rsidRDefault="00EC017B" w:rsidP="00550A6C">
      <m:oMathPara>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 h</m:t>
          </m:r>
          <m:d>
            <m:dPr>
              <m:ctrlPr>
                <w:rPr>
                  <w:rFonts w:ascii="Cambria Math" w:hAnsi="Cambria Math"/>
                  <w:i/>
                </w:rPr>
              </m:ctrlPr>
            </m:dPr>
            <m:e>
              <m:r>
                <w:rPr>
                  <w:rFonts w:ascii="Cambria Math" w:hAnsi="Cambria Math"/>
                </w:rPr>
                <m:t>n</m:t>
              </m:r>
            </m:e>
          </m:d>
          <m:r>
            <w:rPr>
              <w:rFonts w:ascii="Cambria Math" w:hAnsi="Cambria Math"/>
            </w:rPr>
            <m:t>+ g</m:t>
          </m:r>
          <m:d>
            <m:dPr>
              <m:ctrlPr>
                <w:rPr>
                  <w:rFonts w:ascii="Cambria Math" w:hAnsi="Cambria Math"/>
                  <w:i/>
                </w:rPr>
              </m:ctrlPr>
            </m:dPr>
            <m:e>
              <m:r>
                <w:rPr>
                  <w:rFonts w:ascii="Cambria Math" w:hAnsi="Cambria Math"/>
                </w:rPr>
                <m:t>n</m:t>
              </m:r>
            </m:e>
          </m:d>
        </m:oMath>
      </m:oMathPara>
    </w:p>
    <w:p w:rsidR="00EC017B" w:rsidRDefault="00EC017B" w:rsidP="000D149D">
      <w:pPr>
        <w:jc w:val="both"/>
        <w:rPr>
          <w:rFonts w:asciiTheme="majorHAnsi" w:hAnsiTheme="majorHAnsi"/>
        </w:rPr>
      </w:pPr>
      <w:r w:rsidRPr="000D149D">
        <w:rPr>
          <w:rFonts w:asciiTheme="majorHAnsi" w:hAnsiTheme="majorHAnsi"/>
        </w:rPr>
        <w:t xml:space="preserve">Une fonction </w:t>
      </w:r>
      <m:oMath>
        <m:r>
          <w:rPr>
            <w:rFonts w:ascii="Cambria Math" w:hAnsi="Cambria Math"/>
          </w:rPr>
          <m:t>g(n)</m:t>
        </m:r>
      </m:oMath>
      <w:r w:rsidRPr="000D149D">
        <w:rPr>
          <w:rFonts w:asciiTheme="majorHAnsi" w:hAnsiTheme="majorHAnsi"/>
        </w:rPr>
        <w:t xml:space="preserve"> donne le coût </w:t>
      </w:r>
      <w:r w:rsidR="00BD14B9" w:rsidRPr="000D149D">
        <w:rPr>
          <w:rFonts w:asciiTheme="majorHAnsi" w:hAnsiTheme="majorHAnsi"/>
        </w:rPr>
        <w:t>exact</w:t>
      </w:r>
      <w:r w:rsidRPr="000D149D">
        <w:rPr>
          <w:rFonts w:asciiTheme="majorHAnsi" w:hAnsiTheme="majorHAnsi"/>
        </w:rPr>
        <w:t xml:space="preserve"> d’un sommet depuis l’origine du chemin calculé.</w:t>
      </w:r>
      <w:r w:rsidR="00DD5CE6" w:rsidRPr="000D149D">
        <w:rPr>
          <w:rFonts w:asciiTheme="majorHAnsi" w:hAnsiTheme="majorHAnsi"/>
        </w:rPr>
        <w:t xml:space="preserve"> Ce coût</w:t>
      </w:r>
      <w:r w:rsidR="007C2C26" w:rsidRPr="000D149D">
        <w:rPr>
          <w:rFonts w:asciiTheme="majorHAnsi" w:hAnsiTheme="majorHAnsi"/>
        </w:rPr>
        <w:t xml:space="preserve"> est</w:t>
      </w:r>
      <w:r w:rsidR="00425985" w:rsidRPr="000D149D">
        <w:rPr>
          <w:rFonts w:asciiTheme="majorHAnsi" w:hAnsiTheme="majorHAnsi"/>
        </w:rPr>
        <w:t xml:space="preserve"> en général</w:t>
      </w:r>
      <w:r w:rsidR="00DD5CE6" w:rsidRPr="000D149D">
        <w:rPr>
          <w:rFonts w:asciiTheme="majorHAnsi" w:hAnsiTheme="majorHAnsi"/>
        </w:rPr>
        <w:t xml:space="preserve"> </w:t>
      </w:r>
      <w:r w:rsidR="00290750" w:rsidRPr="000D149D">
        <w:rPr>
          <w:rFonts w:asciiTheme="majorHAnsi" w:hAnsiTheme="majorHAnsi"/>
        </w:rPr>
        <w:t xml:space="preserve">calculé en effectuant </w:t>
      </w:r>
      <w:r w:rsidR="00DD5CE6" w:rsidRPr="000D149D">
        <w:rPr>
          <w:rFonts w:asciiTheme="majorHAnsi" w:hAnsiTheme="majorHAnsi"/>
        </w:rPr>
        <w:t>la somme du poids des arrêtes à franchir pour l’atteindre</w:t>
      </w:r>
      <w:r w:rsidR="00290750" w:rsidRPr="000D149D">
        <w:rPr>
          <w:rFonts w:asciiTheme="majorHAnsi" w:hAnsiTheme="majorHAnsi"/>
        </w:rPr>
        <w:t>. Si le poids associé à chaque arrête représente la distance euclidienne qui sépare deux nœuds</w:t>
      </w:r>
      <w:r w:rsidR="00241B6E" w:rsidRPr="000D149D">
        <w:rPr>
          <w:rFonts w:asciiTheme="majorHAnsi" w:hAnsiTheme="majorHAnsi"/>
        </w:rPr>
        <w:t>, alors le coût év</w:t>
      </w:r>
      <w:r w:rsidR="00241B6E" w:rsidRPr="000D149D">
        <w:rPr>
          <w:rFonts w:asciiTheme="majorHAnsi" w:hAnsiTheme="majorHAnsi"/>
        </w:rPr>
        <w:t>a</w:t>
      </w:r>
      <w:r w:rsidR="00241B6E" w:rsidRPr="000D149D">
        <w:rPr>
          <w:rFonts w:asciiTheme="majorHAnsi" w:hAnsiTheme="majorHAnsi"/>
        </w:rPr>
        <w:t xml:space="preserve">lué représente la distance qui sépare le sommet </w:t>
      </w:r>
      <w:r w:rsidR="000C32BB" w:rsidRPr="000D149D">
        <w:rPr>
          <w:rFonts w:asciiTheme="majorHAnsi" w:hAnsiTheme="majorHAnsi"/>
        </w:rPr>
        <w:t xml:space="preserve">traité </w:t>
      </w:r>
      <w:r w:rsidR="00241B6E" w:rsidRPr="000D149D">
        <w:rPr>
          <w:rFonts w:asciiTheme="majorHAnsi" w:hAnsiTheme="majorHAnsi"/>
        </w:rPr>
        <w:t xml:space="preserve">de l’origine du chemin. </w:t>
      </w:r>
      <w:r w:rsidR="007C2C26" w:rsidRPr="000D149D">
        <w:rPr>
          <w:rFonts w:asciiTheme="majorHAnsi" w:hAnsiTheme="majorHAnsi"/>
        </w:rPr>
        <w:t xml:space="preserve">C’est l’approche qui a été utilisée dans la version du A* de ce SMA. </w:t>
      </w:r>
      <w:r w:rsidR="006B6F93" w:rsidRPr="000D149D">
        <w:rPr>
          <w:rFonts w:asciiTheme="majorHAnsi" w:hAnsiTheme="majorHAnsi"/>
        </w:rPr>
        <w:t xml:space="preserve">En effet, la fonction </w:t>
      </w:r>
      <m:oMath>
        <m:r>
          <w:rPr>
            <w:rFonts w:ascii="Cambria Math" w:hAnsi="Cambria Math"/>
          </w:rPr>
          <m:t>g(n)</m:t>
        </m:r>
      </m:oMath>
      <w:r w:rsidR="006B6F93" w:rsidRPr="000D149D">
        <w:rPr>
          <w:rFonts w:asciiTheme="majorHAnsi" w:hAnsiTheme="majorHAnsi"/>
        </w:rPr>
        <w:t xml:space="preserve"> peut également être calculée en intégrant des coûts proportionnels </w:t>
      </w:r>
      <w:r w:rsidR="00410334">
        <w:rPr>
          <w:rFonts w:asciiTheme="majorHAnsi" w:hAnsiTheme="majorHAnsi"/>
        </w:rPr>
        <w:t>à la difficulté de franchissement d’une</w:t>
      </w:r>
      <w:r w:rsidR="004D6EFE">
        <w:rPr>
          <w:rFonts w:asciiTheme="majorHAnsi" w:hAnsiTheme="majorHAnsi"/>
        </w:rPr>
        <w:t xml:space="preserve"> arrête</w:t>
      </w:r>
      <w:r w:rsidR="006B6F93" w:rsidRPr="000D149D">
        <w:rPr>
          <w:rFonts w:asciiTheme="majorHAnsi" w:hAnsiTheme="majorHAnsi"/>
        </w:rPr>
        <w:t xml:space="preserve">. </w:t>
      </w:r>
      <w:r w:rsidR="00BD14B9" w:rsidRPr="000D149D">
        <w:rPr>
          <w:rFonts w:asciiTheme="majorHAnsi" w:hAnsiTheme="majorHAnsi"/>
        </w:rPr>
        <w:t xml:space="preserve">Ainsi il possible de modéliser différents types de terrains plus ou moins difficiles à </w:t>
      </w:r>
      <w:r w:rsidR="00331F04" w:rsidRPr="000D149D">
        <w:rPr>
          <w:rFonts w:asciiTheme="majorHAnsi" w:hAnsiTheme="majorHAnsi"/>
        </w:rPr>
        <w:t>passer</w:t>
      </w:r>
      <w:r w:rsidR="00BD14B9" w:rsidRPr="000D149D">
        <w:rPr>
          <w:rFonts w:asciiTheme="majorHAnsi" w:hAnsiTheme="majorHAnsi"/>
        </w:rPr>
        <w:t xml:space="preserve">, comme des hautes herbes ou des </w:t>
      </w:r>
      <w:r w:rsidR="00DD25E8" w:rsidRPr="000D149D">
        <w:rPr>
          <w:rFonts w:asciiTheme="majorHAnsi" w:hAnsiTheme="majorHAnsi"/>
        </w:rPr>
        <w:t>forêts</w:t>
      </w:r>
      <w:r w:rsidR="00702BFA" w:rsidRPr="000D149D">
        <w:rPr>
          <w:rFonts w:asciiTheme="majorHAnsi" w:hAnsiTheme="majorHAnsi"/>
        </w:rPr>
        <w:t xml:space="preserve"> </w:t>
      </w:r>
      <w:r w:rsidR="009A249B">
        <w:rPr>
          <w:rFonts w:asciiTheme="majorHAnsi" w:hAnsiTheme="majorHAnsi"/>
        </w:rPr>
        <w:t>par exemple, mais cette approche n’</w:t>
      </w:r>
      <w:r w:rsidR="00C240B9">
        <w:rPr>
          <w:rFonts w:asciiTheme="majorHAnsi" w:hAnsiTheme="majorHAnsi"/>
        </w:rPr>
        <w:t>est pas utilisée ici.</w:t>
      </w:r>
    </w:p>
    <w:p w:rsidR="0053172E" w:rsidRDefault="000D149D" w:rsidP="000D149D">
      <w:pPr>
        <w:jc w:val="both"/>
        <w:rPr>
          <w:rFonts w:asciiTheme="majorHAnsi" w:hAnsiTheme="majorHAnsi"/>
        </w:rPr>
      </w:pPr>
      <w:r>
        <w:rPr>
          <w:rFonts w:asciiTheme="majorHAnsi" w:hAnsiTheme="majorHAnsi"/>
        </w:rPr>
        <w:t xml:space="preserve">La fonction </w:t>
      </w:r>
      <m:oMath>
        <m:r>
          <w:rPr>
            <w:rFonts w:ascii="Cambria Math" w:hAnsi="Cambria Math"/>
          </w:rPr>
          <m:t>h(n)</m:t>
        </m:r>
      </m:oMath>
      <w:r>
        <w:rPr>
          <w:rFonts w:asciiTheme="majorHAnsi" w:hAnsiTheme="majorHAnsi"/>
        </w:rPr>
        <w:t xml:space="preserve"> </w:t>
      </w:r>
      <w:r w:rsidR="00C240B9">
        <w:rPr>
          <w:rFonts w:asciiTheme="majorHAnsi" w:hAnsiTheme="majorHAnsi"/>
        </w:rPr>
        <w:t xml:space="preserve">quant à elle est </w:t>
      </w:r>
      <w:r w:rsidR="00357627">
        <w:rPr>
          <w:rFonts w:asciiTheme="majorHAnsi" w:hAnsiTheme="majorHAnsi"/>
        </w:rPr>
        <w:t xml:space="preserve">une </w:t>
      </w:r>
      <w:r w:rsidR="00C240B9">
        <w:rPr>
          <w:rFonts w:asciiTheme="majorHAnsi" w:hAnsiTheme="majorHAnsi"/>
        </w:rPr>
        <w:t xml:space="preserve">heuristique admissible qui permet d’estimer le coût </w:t>
      </w:r>
      <w:r w:rsidR="008802F2">
        <w:rPr>
          <w:rFonts w:asciiTheme="majorHAnsi" w:hAnsiTheme="majorHAnsi"/>
        </w:rPr>
        <w:t xml:space="preserve">du trajet </w:t>
      </w:r>
      <w:r w:rsidR="00163163">
        <w:rPr>
          <w:rFonts w:asciiTheme="majorHAnsi" w:hAnsiTheme="majorHAnsi"/>
        </w:rPr>
        <w:t>séparant</w:t>
      </w:r>
      <w:r w:rsidR="00357627">
        <w:rPr>
          <w:rFonts w:asciiTheme="majorHAnsi" w:hAnsiTheme="majorHAnsi"/>
        </w:rPr>
        <w:t xml:space="preserve"> </w:t>
      </w:r>
      <w:r w:rsidR="00C240B9">
        <w:rPr>
          <w:rFonts w:asciiTheme="majorHAnsi" w:hAnsiTheme="majorHAnsi"/>
        </w:rPr>
        <w:t xml:space="preserve">le sommet en cours de traitement de l’objectif à atteindre. </w:t>
      </w:r>
      <w:r w:rsidR="00AD2A26">
        <w:rPr>
          <w:rFonts w:asciiTheme="majorHAnsi" w:hAnsiTheme="majorHAnsi"/>
        </w:rPr>
        <w:t xml:space="preserve">Une heuristique admissible est une fonction qui ne surestime le coût </w:t>
      </w:r>
      <w:r w:rsidR="009252B5">
        <w:rPr>
          <w:rFonts w:asciiTheme="majorHAnsi" w:hAnsiTheme="majorHAnsi"/>
        </w:rPr>
        <w:t xml:space="preserve">d’un </w:t>
      </w:r>
      <w:r w:rsidR="00387E12">
        <w:rPr>
          <w:rFonts w:asciiTheme="majorHAnsi" w:hAnsiTheme="majorHAnsi"/>
        </w:rPr>
        <w:t xml:space="preserve">chemin </w:t>
      </w:r>
      <w:r w:rsidR="00AD2A26">
        <w:rPr>
          <w:rFonts w:asciiTheme="majorHAnsi" w:hAnsiTheme="majorHAnsi"/>
        </w:rPr>
        <w:t xml:space="preserve">pour atteindre l’objectif. </w:t>
      </w:r>
      <w:r w:rsidR="00AB77B0">
        <w:rPr>
          <w:rFonts w:asciiTheme="majorHAnsi" w:hAnsiTheme="majorHAnsi"/>
        </w:rPr>
        <w:t xml:space="preserve">Dans le cas du SMA de ce projet, la fonction </w:t>
      </w:r>
      <m:oMath>
        <m:r>
          <w:rPr>
            <w:rFonts w:ascii="Cambria Math" w:hAnsi="Cambria Math"/>
          </w:rPr>
          <m:t>h(n)</m:t>
        </m:r>
      </m:oMath>
      <w:r w:rsidR="00AB77B0">
        <w:rPr>
          <w:rFonts w:asciiTheme="majorHAnsi" w:hAnsiTheme="majorHAnsi"/>
        </w:rPr>
        <w:t xml:space="preserve"> calcule la distance euclidienne du sommet </w:t>
      </w:r>
      <w:r w:rsidR="00626CBB">
        <w:rPr>
          <w:rFonts w:asciiTheme="majorHAnsi" w:hAnsiTheme="majorHAnsi"/>
        </w:rPr>
        <w:t xml:space="preserve">traité à l’objectif. </w:t>
      </w:r>
      <w:r w:rsidR="00FE1D34">
        <w:rPr>
          <w:rFonts w:asciiTheme="majorHAnsi" w:hAnsiTheme="majorHAnsi"/>
        </w:rPr>
        <w:t xml:space="preserve">Cela revient à estimer la distance à vol d’oiseau (sans passer par les arrêtes) du sommet en cours de traitement à l’objectif. </w:t>
      </w:r>
      <w:r w:rsidR="008B5D6B">
        <w:rPr>
          <w:rFonts w:asciiTheme="majorHAnsi" w:hAnsiTheme="majorHAnsi"/>
        </w:rPr>
        <w:t>Ici encore, cette fonction peut être complexifiée en intégrant au</w:t>
      </w:r>
      <w:r w:rsidR="00AF70B6">
        <w:rPr>
          <w:rFonts w:asciiTheme="majorHAnsi" w:hAnsiTheme="majorHAnsi"/>
        </w:rPr>
        <w:t xml:space="preserve"> calcul de h(n) la </w:t>
      </w:r>
      <w:r w:rsidR="009963DB">
        <w:rPr>
          <w:rFonts w:asciiTheme="majorHAnsi" w:hAnsiTheme="majorHAnsi"/>
        </w:rPr>
        <w:t>difficulté</w:t>
      </w:r>
      <w:r w:rsidR="00AF70B6">
        <w:rPr>
          <w:rFonts w:asciiTheme="majorHAnsi" w:hAnsiTheme="majorHAnsi"/>
        </w:rPr>
        <w:t xml:space="preserve"> </w:t>
      </w:r>
      <w:r w:rsidR="008B5D6B">
        <w:rPr>
          <w:rFonts w:asciiTheme="majorHAnsi" w:hAnsiTheme="majorHAnsi"/>
        </w:rPr>
        <w:t>moyen</w:t>
      </w:r>
      <w:r w:rsidR="00AF70B6">
        <w:rPr>
          <w:rFonts w:asciiTheme="majorHAnsi" w:hAnsiTheme="majorHAnsi"/>
        </w:rPr>
        <w:t>ne</w:t>
      </w:r>
      <w:r w:rsidR="008B5D6B">
        <w:rPr>
          <w:rFonts w:asciiTheme="majorHAnsi" w:hAnsiTheme="majorHAnsi"/>
        </w:rPr>
        <w:t xml:space="preserve"> pour franchir </w:t>
      </w:r>
      <w:r w:rsidR="00FC3160">
        <w:rPr>
          <w:rFonts w:asciiTheme="majorHAnsi" w:hAnsiTheme="majorHAnsi"/>
        </w:rPr>
        <w:t>une arrête</w:t>
      </w:r>
      <w:r w:rsidR="00F752F9">
        <w:rPr>
          <w:rFonts w:asciiTheme="majorHAnsi" w:hAnsiTheme="majorHAnsi"/>
        </w:rPr>
        <w:t>.</w:t>
      </w:r>
      <w:r w:rsidR="00F93B04">
        <w:rPr>
          <w:rFonts w:asciiTheme="majorHAnsi" w:hAnsiTheme="majorHAnsi"/>
        </w:rPr>
        <w:t xml:space="preserve"> </w:t>
      </w:r>
    </w:p>
    <w:p w:rsidR="00581B8D" w:rsidRDefault="007442D0" w:rsidP="000D149D">
      <w:pPr>
        <w:jc w:val="both"/>
        <w:rPr>
          <w:rFonts w:asciiTheme="majorHAnsi" w:hAnsiTheme="majorHAnsi"/>
        </w:rPr>
      </w:pPr>
      <w:r>
        <w:rPr>
          <w:rFonts w:asciiTheme="majorHAnsi" w:hAnsiTheme="majorHAnsi"/>
        </w:rPr>
        <w:t>Néanmoins</w:t>
      </w:r>
      <w:r w:rsidR="00A04D65">
        <w:rPr>
          <w:rFonts w:asciiTheme="majorHAnsi" w:hAnsiTheme="majorHAnsi"/>
        </w:rPr>
        <w:t>,</w:t>
      </w:r>
      <w:r w:rsidR="00F93B04">
        <w:rPr>
          <w:rFonts w:asciiTheme="majorHAnsi" w:hAnsiTheme="majorHAnsi"/>
        </w:rPr>
        <w:t xml:space="preserve"> la </w:t>
      </w:r>
      <w:r w:rsidR="0035135C">
        <w:rPr>
          <w:rFonts w:asciiTheme="majorHAnsi" w:hAnsiTheme="majorHAnsi"/>
        </w:rPr>
        <w:t>difficulté de franchissement d’un de terrain</w:t>
      </w:r>
      <w:r w:rsidR="00F93B04">
        <w:rPr>
          <w:rFonts w:asciiTheme="majorHAnsi" w:hAnsiTheme="majorHAnsi"/>
        </w:rPr>
        <w:t xml:space="preserve"> n’a pas été </w:t>
      </w:r>
      <w:r w:rsidR="00AC265D">
        <w:rPr>
          <w:rFonts w:asciiTheme="majorHAnsi" w:hAnsiTheme="majorHAnsi"/>
        </w:rPr>
        <w:t xml:space="preserve">prise en compte </w:t>
      </w:r>
      <w:r w:rsidR="005D67E8">
        <w:rPr>
          <w:rFonts w:asciiTheme="majorHAnsi" w:hAnsiTheme="majorHAnsi"/>
        </w:rPr>
        <w:t>dans le</w:t>
      </w:r>
      <w:r w:rsidR="00F93B04">
        <w:rPr>
          <w:rFonts w:asciiTheme="majorHAnsi" w:hAnsiTheme="majorHAnsi"/>
        </w:rPr>
        <w:t xml:space="preserve"> SMA</w:t>
      </w:r>
      <w:r w:rsidR="00A467F4">
        <w:rPr>
          <w:rFonts w:asciiTheme="majorHAnsi" w:hAnsiTheme="majorHAnsi"/>
        </w:rPr>
        <w:t xml:space="preserve"> du projet</w:t>
      </w:r>
      <w:r w:rsidR="00F93B04">
        <w:rPr>
          <w:rFonts w:asciiTheme="majorHAnsi" w:hAnsiTheme="majorHAnsi"/>
        </w:rPr>
        <w:t>.</w:t>
      </w:r>
      <w:r w:rsidR="00F308A5">
        <w:rPr>
          <w:rFonts w:asciiTheme="majorHAnsi" w:hAnsiTheme="majorHAnsi"/>
        </w:rPr>
        <w:t xml:space="preserve"> </w:t>
      </w:r>
      <w:r w:rsidR="00771845">
        <w:rPr>
          <w:rFonts w:asciiTheme="majorHAnsi" w:hAnsiTheme="majorHAnsi"/>
        </w:rPr>
        <w:t>En effet l</w:t>
      </w:r>
      <w:r w:rsidR="00F308A5">
        <w:rPr>
          <w:rFonts w:asciiTheme="majorHAnsi" w:hAnsiTheme="majorHAnsi"/>
        </w:rPr>
        <w:t>es unités</w:t>
      </w:r>
      <w:r w:rsidR="00F93B04">
        <w:rPr>
          <w:rFonts w:asciiTheme="majorHAnsi" w:hAnsiTheme="majorHAnsi"/>
        </w:rPr>
        <w:t xml:space="preserve"> se déplacent à la même vitesse </w:t>
      </w:r>
      <w:r w:rsidR="00D764A4">
        <w:rPr>
          <w:rFonts w:asciiTheme="majorHAnsi" w:hAnsiTheme="majorHAnsi"/>
        </w:rPr>
        <w:t>peu</w:t>
      </w:r>
      <w:r w:rsidR="00F93B04">
        <w:rPr>
          <w:rFonts w:asciiTheme="majorHAnsi" w:hAnsiTheme="majorHAnsi"/>
        </w:rPr>
        <w:t xml:space="preserve"> importe le type de terrain qu’elle</w:t>
      </w:r>
      <w:r w:rsidR="00DE71AB">
        <w:rPr>
          <w:rFonts w:asciiTheme="majorHAnsi" w:hAnsiTheme="majorHAnsi"/>
        </w:rPr>
        <w:t>s</w:t>
      </w:r>
      <w:r w:rsidR="00F93B04">
        <w:rPr>
          <w:rFonts w:asciiTheme="majorHAnsi" w:hAnsiTheme="majorHAnsi"/>
        </w:rPr>
        <w:t xml:space="preserve"> fra</w:t>
      </w:r>
      <w:r w:rsidR="00F93B04">
        <w:rPr>
          <w:rFonts w:asciiTheme="majorHAnsi" w:hAnsiTheme="majorHAnsi"/>
        </w:rPr>
        <w:t>n</w:t>
      </w:r>
      <w:r w:rsidR="00F93B04">
        <w:rPr>
          <w:rFonts w:asciiTheme="majorHAnsi" w:hAnsiTheme="majorHAnsi"/>
        </w:rPr>
        <w:t>chisse</w:t>
      </w:r>
      <w:r w:rsidR="00DE71AB">
        <w:rPr>
          <w:rFonts w:asciiTheme="majorHAnsi" w:hAnsiTheme="majorHAnsi"/>
        </w:rPr>
        <w:t>nt</w:t>
      </w:r>
      <w:r w:rsidR="00771845">
        <w:rPr>
          <w:rFonts w:asciiTheme="majorHAnsi" w:hAnsiTheme="majorHAnsi"/>
        </w:rPr>
        <w:t xml:space="preserve">, donc </w:t>
      </w:r>
      <w:r w:rsidR="00532C9D">
        <w:rPr>
          <w:rFonts w:asciiTheme="majorHAnsi" w:hAnsiTheme="majorHAnsi"/>
        </w:rPr>
        <w:t>inutile</w:t>
      </w:r>
      <w:r w:rsidR="00771845">
        <w:rPr>
          <w:rFonts w:asciiTheme="majorHAnsi" w:hAnsiTheme="majorHAnsi"/>
        </w:rPr>
        <w:t xml:space="preserve"> d’intégrer cette spécification au A*</w:t>
      </w:r>
      <w:r w:rsidR="00F93B04">
        <w:rPr>
          <w:rFonts w:asciiTheme="majorHAnsi" w:hAnsiTheme="majorHAnsi"/>
        </w:rPr>
        <w:t>.</w:t>
      </w:r>
      <w:r w:rsidR="00771845">
        <w:rPr>
          <w:rFonts w:asciiTheme="majorHAnsi" w:hAnsiTheme="majorHAnsi"/>
        </w:rPr>
        <w:t xml:space="preserve"> </w:t>
      </w:r>
      <w:r w:rsidR="0053172E">
        <w:rPr>
          <w:rFonts w:asciiTheme="majorHAnsi" w:hAnsiTheme="majorHAnsi"/>
        </w:rPr>
        <w:t xml:space="preserve">La seule contrainte de déplacement des unités est qu’elles ne peuvent pas </w:t>
      </w:r>
      <w:r w:rsidR="00BC0253">
        <w:rPr>
          <w:rFonts w:asciiTheme="majorHAnsi" w:hAnsiTheme="majorHAnsi"/>
        </w:rPr>
        <w:t>passer par</w:t>
      </w:r>
      <w:r w:rsidR="0053172E">
        <w:rPr>
          <w:rFonts w:asciiTheme="majorHAnsi" w:hAnsiTheme="majorHAnsi"/>
        </w:rPr>
        <w:t xml:space="preserve"> certaines cellules </w:t>
      </w:r>
      <w:r w:rsidR="007E737F">
        <w:rPr>
          <w:rFonts w:asciiTheme="majorHAnsi" w:hAnsiTheme="majorHAnsi"/>
        </w:rPr>
        <w:t>du SMA occupées par des entités co</w:t>
      </w:r>
      <w:r w:rsidR="007E737F">
        <w:rPr>
          <w:rFonts w:asciiTheme="majorHAnsi" w:hAnsiTheme="majorHAnsi"/>
        </w:rPr>
        <w:t>n</w:t>
      </w:r>
      <w:r w:rsidR="007E737F">
        <w:rPr>
          <w:rFonts w:asciiTheme="majorHAnsi" w:hAnsiTheme="majorHAnsi"/>
        </w:rPr>
        <w:lastRenderedPageBreak/>
        <w:t>sidérées comme infranchissable</w:t>
      </w:r>
      <w:r w:rsidR="00924F9B">
        <w:rPr>
          <w:rFonts w:asciiTheme="majorHAnsi" w:hAnsiTheme="majorHAnsi"/>
        </w:rPr>
        <w:t>s</w:t>
      </w:r>
      <w:r w:rsidR="007E737F">
        <w:rPr>
          <w:rFonts w:asciiTheme="majorHAnsi" w:hAnsiTheme="majorHAnsi"/>
        </w:rPr>
        <w:t>.</w:t>
      </w:r>
      <w:r w:rsidR="007E0C41">
        <w:rPr>
          <w:rFonts w:asciiTheme="majorHAnsi" w:hAnsiTheme="majorHAnsi"/>
        </w:rPr>
        <w:t xml:space="preserve"> </w:t>
      </w:r>
      <w:r w:rsidR="008F4328">
        <w:rPr>
          <w:rFonts w:asciiTheme="majorHAnsi" w:hAnsiTheme="majorHAnsi"/>
        </w:rPr>
        <w:t>Dans le modèle adopté pour ce projet, les seules entités consid</w:t>
      </w:r>
      <w:r w:rsidR="008F4328">
        <w:rPr>
          <w:rFonts w:asciiTheme="majorHAnsi" w:hAnsiTheme="majorHAnsi"/>
        </w:rPr>
        <w:t>é</w:t>
      </w:r>
      <w:r w:rsidR="008F4328">
        <w:rPr>
          <w:rFonts w:asciiTheme="majorHAnsi" w:hAnsiTheme="majorHAnsi"/>
        </w:rPr>
        <w:t>rées comme infranchissables sont les ressources de bois</w:t>
      </w:r>
      <w:r w:rsidR="00791969">
        <w:rPr>
          <w:rFonts w:asciiTheme="majorHAnsi" w:hAnsiTheme="majorHAnsi"/>
        </w:rPr>
        <w:t xml:space="preserve"> autrement dit les arbres</w:t>
      </w:r>
      <w:r w:rsidR="008F4328">
        <w:rPr>
          <w:rFonts w:asciiTheme="majorHAnsi" w:hAnsiTheme="majorHAnsi"/>
        </w:rPr>
        <w:t>.</w:t>
      </w:r>
      <w:r w:rsidR="000C1383">
        <w:rPr>
          <w:rFonts w:asciiTheme="majorHAnsi" w:hAnsiTheme="majorHAnsi"/>
        </w:rPr>
        <w:t xml:space="preserve"> </w:t>
      </w:r>
    </w:p>
    <w:p w:rsidR="00AE0C44" w:rsidRDefault="003071C6" w:rsidP="000D149D">
      <w:pPr>
        <w:jc w:val="both"/>
        <w:rPr>
          <w:rFonts w:asciiTheme="majorHAnsi" w:hAnsiTheme="majorHAnsi"/>
        </w:rPr>
      </w:pPr>
      <w:r>
        <w:rPr>
          <w:rFonts w:asciiTheme="majorHAnsi" w:hAnsiTheme="majorHAnsi"/>
        </w:rPr>
        <w:t>Le</w:t>
      </w:r>
      <w:r w:rsidR="000C1383">
        <w:rPr>
          <w:rFonts w:asciiTheme="majorHAnsi" w:hAnsiTheme="majorHAnsi"/>
        </w:rPr>
        <w:t xml:space="preserve"> A* explore donc les sommets du graphe en fonction de leur score retourné par la fonction</w:t>
      </w:r>
      <m:oMath>
        <m:r>
          <w:rPr>
            <w:rFonts w:ascii="Cambria Math" w:hAnsi="Cambria Math"/>
          </w:rPr>
          <m:t>f(n)</m:t>
        </m:r>
      </m:oMath>
      <w:r w:rsidR="000C1383">
        <w:rPr>
          <w:rFonts w:asciiTheme="majorHAnsi" w:hAnsiTheme="majorHAnsi"/>
        </w:rPr>
        <w:t xml:space="preserve">. </w:t>
      </w:r>
      <w:r w:rsidR="00500EFB">
        <w:rPr>
          <w:rFonts w:asciiTheme="majorHAnsi" w:hAnsiTheme="majorHAnsi"/>
        </w:rPr>
        <w:t>Ainsi l</w:t>
      </w:r>
      <w:r w:rsidR="00635980">
        <w:rPr>
          <w:rFonts w:asciiTheme="majorHAnsi" w:hAnsiTheme="majorHAnsi"/>
        </w:rPr>
        <w:t>e</w:t>
      </w:r>
      <w:r w:rsidR="000468EC">
        <w:rPr>
          <w:rFonts w:asciiTheme="majorHAnsi" w:hAnsiTheme="majorHAnsi"/>
        </w:rPr>
        <w:t xml:space="preserve"> comportement de l’algorithme est paramétrable </w:t>
      </w:r>
      <w:r w:rsidR="00B62683">
        <w:rPr>
          <w:rFonts w:asciiTheme="majorHAnsi" w:hAnsiTheme="majorHAnsi"/>
        </w:rPr>
        <w:t>suivant</w:t>
      </w:r>
      <w:r w:rsidR="000468EC">
        <w:rPr>
          <w:rFonts w:asciiTheme="majorHAnsi" w:hAnsiTheme="majorHAnsi"/>
        </w:rPr>
        <w:t xml:space="preserve"> la qualité des résultats que l’on so</w:t>
      </w:r>
      <w:r w:rsidR="000468EC">
        <w:rPr>
          <w:rFonts w:asciiTheme="majorHAnsi" w:hAnsiTheme="majorHAnsi"/>
        </w:rPr>
        <w:t>u</w:t>
      </w:r>
      <w:r w:rsidR="000468EC">
        <w:rPr>
          <w:rFonts w:asciiTheme="majorHAnsi" w:hAnsiTheme="majorHAnsi"/>
        </w:rPr>
        <w:t xml:space="preserve">haite obtenir. En effet, si la fonction </w:t>
      </w:r>
      <m:oMath>
        <m:r>
          <w:rPr>
            <w:rFonts w:ascii="Cambria Math" w:hAnsi="Cambria Math"/>
          </w:rPr>
          <m:t>h(n)</m:t>
        </m:r>
      </m:oMath>
      <w:r w:rsidR="000468EC">
        <w:rPr>
          <w:rFonts w:asciiTheme="majorHAnsi" w:hAnsiTheme="majorHAnsi"/>
        </w:rPr>
        <w:t xml:space="preserve"> n’est pas prise en co</w:t>
      </w:r>
      <w:r w:rsidR="0004530A">
        <w:rPr>
          <w:rFonts w:asciiTheme="majorHAnsi" w:hAnsiTheme="majorHAnsi"/>
        </w:rPr>
        <w:t xml:space="preserve">mpte au moment du calcul </w:t>
      </w:r>
      <w:r w:rsidR="00500EFB">
        <w:rPr>
          <w:rFonts w:asciiTheme="majorHAnsi" w:hAnsiTheme="majorHAnsi"/>
        </w:rPr>
        <w:t>de</w:t>
      </w:r>
      <m:oMath>
        <m:r>
          <w:rPr>
            <w:rFonts w:ascii="Cambria Math" w:hAnsi="Cambria Math"/>
          </w:rPr>
          <m:t>f</m:t>
        </m:r>
      </m:oMath>
      <w:r w:rsidR="000468EC">
        <w:rPr>
          <w:rFonts w:asciiTheme="majorHAnsi" w:hAnsiTheme="majorHAnsi"/>
        </w:rPr>
        <w:t xml:space="preserve">, l’algorithme </w:t>
      </w:r>
      <w:r w:rsidR="001F3E0F">
        <w:rPr>
          <w:rFonts w:asciiTheme="majorHAnsi" w:hAnsiTheme="majorHAnsi"/>
        </w:rPr>
        <w:t>parcourt</w:t>
      </w:r>
      <w:r w:rsidR="00E877EF">
        <w:rPr>
          <w:rFonts w:asciiTheme="majorHAnsi" w:hAnsiTheme="majorHAnsi"/>
        </w:rPr>
        <w:t xml:space="preserve"> en priorité les sommets les plus proches de l’origine et </w:t>
      </w:r>
      <w:r w:rsidR="000468EC">
        <w:rPr>
          <w:rFonts w:asciiTheme="majorHAnsi" w:hAnsiTheme="majorHAnsi"/>
        </w:rPr>
        <w:t>se transforme en Dij</w:t>
      </w:r>
      <w:r w:rsidR="000468EC">
        <w:rPr>
          <w:rFonts w:asciiTheme="majorHAnsi" w:hAnsiTheme="majorHAnsi"/>
        </w:rPr>
        <w:t>k</w:t>
      </w:r>
      <w:r w:rsidR="000468EC">
        <w:rPr>
          <w:rFonts w:asciiTheme="majorHAnsi" w:hAnsiTheme="majorHAnsi"/>
        </w:rPr>
        <w:t>stra.</w:t>
      </w:r>
      <w:r w:rsidR="000A03D7">
        <w:rPr>
          <w:rFonts w:asciiTheme="majorHAnsi" w:hAnsiTheme="majorHAnsi"/>
        </w:rPr>
        <w:t xml:space="preserve"> </w:t>
      </w:r>
      <w:r w:rsidR="000468EC">
        <w:rPr>
          <w:rFonts w:asciiTheme="majorHAnsi" w:hAnsiTheme="majorHAnsi"/>
        </w:rPr>
        <w:t>Vice versa</w:t>
      </w:r>
      <w:r w:rsidR="00F845C6">
        <w:rPr>
          <w:rFonts w:asciiTheme="majorHAnsi" w:hAnsiTheme="majorHAnsi"/>
        </w:rPr>
        <w:t>,</w:t>
      </w:r>
      <w:r w:rsidR="000468EC">
        <w:rPr>
          <w:rFonts w:asciiTheme="majorHAnsi" w:hAnsiTheme="majorHAnsi"/>
        </w:rPr>
        <w:t xml:space="preserve"> </w:t>
      </w:r>
      <w:r w:rsidR="0004530A">
        <w:rPr>
          <w:rFonts w:asciiTheme="majorHAnsi" w:hAnsiTheme="majorHAnsi"/>
        </w:rPr>
        <w:t xml:space="preserve">si la fonction </w:t>
      </w:r>
      <m:oMath>
        <m:r>
          <w:rPr>
            <w:rFonts w:ascii="Cambria Math" w:hAnsi="Cambria Math"/>
          </w:rPr>
          <m:t>g(n)</m:t>
        </m:r>
      </m:oMath>
      <w:r w:rsidR="0004530A">
        <w:rPr>
          <w:rFonts w:asciiTheme="majorHAnsi" w:hAnsiTheme="majorHAnsi"/>
        </w:rPr>
        <w:t xml:space="preserve"> est ignorée, le A* </w:t>
      </w:r>
      <w:r w:rsidR="001F3E0F">
        <w:rPr>
          <w:rFonts w:asciiTheme="majorHAnsi" w:hAnsiTheme="majorHAnsi"/>
        </w:rPr>
        <w:t>explore en priorité les sommets dont la prédi</w:t>
      </w:r>
      <w:r w:rsidR="001F3E0F">
        <w:rPr>
          <w:rFonts w:asciiTheme="majorHAnsi" w:hAnsiTheme="majorHAnsi"/>
        </w:rPr>
        <w:t>c</w:t>
      </w:r>
      <w:r w:rsidR="001F3E0F">
        <w:rPr>
          <w:rFonts w:asciiTheme="majorHAnsi" w:hAnsiTheme="majorHAnsi"/>
        </w:rPr>
        <w:t xml:space="preserve">tion de distance à l’objectif est la plus faible. De ce fait, il se transforme en </w:t>
      </w:r>
      <w:r w:rsidR="0004530A">
        <w:rPr>
          <w:rFonts w:asciiTheme="majorHAnsi" w:hAnsiTheme="majorHAnsi"/>
        </w:rPr>
        <w:t xml:space="preserve">une simple recherche best-first. Ce paramétrage est intéressant car il permet d’ajuster la complexité de l’algorithme en fonction des contraintes du programme. </w:t>
      </w:r>
      <w:r w:rsidR="00B43BD8">
        <w:rPr>
          <w:rFonts w:asciiTheme="majorHAnsi" w:hAnsiTheme="majorHAnsi"/>
        </w:rPr>
        <w:t xml:space="preserve">Une des difficultés </w:t>
      </w:r>
      <w:r w:rsidR="00777441">
        <w:rPr>
          <w:rFonts w:asciiTheme="majorHAnsi" w:hAnsiTheme="majorHAnsi"/>
        </w:rPr>
        <w:t xml:space="preserve">de paramétrage </w:t>
      </w:r>
      <w:r w:rsidR="00B43BD8">
        <w:rPr>
          <w:rFonts w:asciiTheme="majorHAnsi" w:hAnsiTheme="majorHAnsi"/>
        </w:rPr>
        <w:t>de l’algorithme est donc de tro</w:t>
      </w:r>
      <w:r w:rsidR="00B43BD8">
        <w:rPr>
          <w:rFonts w:asciiTheme="majorHAnsi" w:hAnsiTheme="majorHAnsi"/>
        </w:rPr>
        <w:t>u</w:t>
      </w:r>
      <w:r w:rsidR="00B43BD8">
        <w:rPr>
          <w:rFonts w:asciiTheme="majorHAnsi" w:hAnsiTheme="majorHAnsi"/>
        </w:rPr>
        <w:t xml:space="preserve">ver un bon compromis entre </w:t>
      </w:r>
      <m:oMath>
        <m:r>
          <w:rPr>
            <w:rFonts w:ascii="Cambria Math" w:hAnsi="Cambria Math"/>
          </w:rPr>
          <m:t>h</m:t>
        </m:r>
      </m:oMath>
      <w:r w:rsidR="00B43BD8">
        <w:rPr>
          <w:rFonts w:asciiTheme="majorHAnsi" w:hAnsiTheme="majorHAnsi"/>
        </w:rPr>
        <w:t xml:space="preserve"> </w:t>
      </w:r>
      <w:r w:rsidR="00EA04BA">
        <w:rPr>
          <w:rFonts w:asciiTheme="majorHAnsi" w:hAnsiTheme="majorHAnsi"/>
        </w:rPr>
        <w:t>et</w:t>
      </w:r>
      <m:oMath>
        <m:r>
          <w:rPr>
            <w:rFonts w:ascii="Cambria Math" w:hAnsi="Cambria Math"/>
          </w:rPr>
          <m:t>g</m:t>
        </m:r>
      </m:oMath>
      <w:r w:rsidR="00B43BD8">
        <w:rPr>
          <w:rFonts w:asciiTheme="majorHAnsi" w:hAnsiTheme="majorHAnsi"/>
        </w:rPr>
        <w:t>.</w:t>
      </w:r>
      <w:r w:rsidR="00711B04">
        <w:rPr>
          <w:rFonts w:asciiTheme="majorHAnsi" w:hAnsiTheme="majorHAnsi"/>
        </w:rPr>
        <w:t xml:space="preserve"> </w:t>
      </w:r>
      <w:r w:rsidR="00E03924">
        <w:rPr>
          <w:rFonts w:asciiTheme="majorHAnsi" w:hAnsiTheme="majorHAnsi"/>
        </w:rPr>
        <w:t>I</w:t>
      </w:r>
      <w:r w:rsidR="00F845C6">
        <w:rPr>
          <w:rFonts w:asciiTheme="majorHAnsi" w:hAnsiTheme="majorHAnsi"/>
        </w:rPr>
        <w:t xml:space="preserve">l faut </w:t>
      </w:r>
      <w:r w:rsidR="00E03924">
        <w:rPr>
          <w:rFonts w:asciiTheme="majorHAnsi" w:hAnsiTheme="majorHAnsi"/>
        </w:rPr>
        <w:t xml:space="preserve">également </w:t>
      </w:r>
      <w:r w:rsidR="00F845C6">
        <w:rPr>
          <w:rFonts w:asciiTheme="majorHAnsi" w:hAnsiTheme="majorHAnsi"/>
        </w:rPr>
        <w:t xml:space="preserve">veiller à utiliser les mêmes unités et les mêmes échelles pour le calcul </w:t>
      </w:r>
      <w:r w:rsidR="001F2995">
        <w:rPr>
          <w:rFonts w:asciiTheme="majorHAnsi" w:hAnsiTheme="majorHAnsi"/>
        </w:rPr>
        <w:t>de ces deux fonctions</w:t>
      </w:r>
      <w:r w:rsidR="00EF11E6">
        <w:rPr>
          <w:rFonts w:asciiTheme="majorHAnsi" w:hAnsiTheme="majorHAnsi"/>
        </w:rPr>
        <w:t xml:space="preserve"> </w:t>
      </w:r>
      <w:r w:rsidR="00F845C6">
        <w:rPr>
          <w:rFonts w:asciiTheme="majorHAnsi" w:hAnsiTheme="majorHAnsi"/>
        </w:rPr>
        <w:t>sinon</w:t>
      </w:r>
      <w:r w:rsidR="00EF11E6">
        <w:rPr>
          <w:rFonts w:asciiTheme="majorHAnsi" w:hAnsiTheme="majorHAnsi"/>
        </w:rPr>
        <w:t xml:space="preserve"> l’une des deux peut prendre le pas sur l’autre et influencer le A* de manière anormale aux yeux de l’utilisateur</w:t>
      </w:r>
      <w:r w:rsidR="00692821">
        <w:rPr>
          <w:rFonts w:asciiTheme="majorHAnsi" w:hAnsiTheme="majorHAnsi"/>
        </w:rPr>
        <w:t>.</w:t>
      </w:r>
    </w:p>
    <w:p w:rsidR="00692821" w:rsidRPr="000D149D" w:rsidRDefault="00692821" w:rsidP="000D149D">
      <w:pPr>
        <w:jc w:val="both"/>
        <w:rPr>
          <w:rFonts w:asciiTheme="majorHAnsi" w:hAnsiTheme="majorHAnsi"/>
        </w:rPr>
      </w:pPr>
      <w:r>
        <w:rPr>
          <w:rFonts w:asciiTheme="majorHAnsi" w:hAnsiTheme="majorHAnsi"/>
        </w:rPr>
        <w:t xml:space="preserve">Le cœur </w:t>
      </w:r>
      <w:r w:rsidR="002B77A9">
        <w:rPr>
          <w:rFonts w:asciiTheme="majorHAnsi" w:hAnsiTheme="majorHAnsi"/>
        </w:rPr>
        <w:t>de l’algorithme</w:t>
      </w:r>
      <w:r>
        <w:rPr>
          <w:rFonts w:asciiTheme="majorHAnsi" w:hAnsiTheme="majorHAnsi"/>
        </w:rPr>
        <w:t xml:space="preserve"> vient donc d’être dévoilé, mais son implémentation reste toujours à </w:t>
      </w:r>
      <w:r w:rsidR="006D37E2">
        <w:rPr>
          <w:rFonts w:asciiTheme="majorHAnsi" w:hAnsiTheme="majorHAnsi"/>
        </w:rPr>
        <w:t>expl</w:t>
      </w:r>
      <w:r w:rsidR="006D37E2">
        <w:rPr>
          <w:rFonts w:asciiTheme="majorHAnsi" w:hAnsiTheme="majorHAnsi"/>
        </w:rPr>
        <w:t>i</w:t>
      </w:r>
      <w:r w:rsidR="006D37E2">
        <w:rPr>
          <w:rFonts w:asciiTheme="majorHAnsi" w:hAnsiTheme="majorHAnsi"/>
        </w:rPr>
        <w:t>quer</w:t>
      </w:r>
      <w:r>
        <w:rPr>
          <w:rFonts w:asciiTheme="majorHAnsi" w:hAnsiTheme="majorHAnsi"/>
        </w:rPr>
        <w:t>. C’est l’objectif de la partie suivante qui détail également les structures de données utilisées</w:t>
      </w:r>
      <w:r w:rsidR="00284F31">
        <w:rPr>
          <w:rFonts w:asciiTheme="majorHAnsi" w:hAnsiTheme="majorHAnsi"/>
        </w:rPr>
        <w:t xml:space="preserve"> dans l’implémentation</w:t>
      </w:r>
      <w:r w:rsidR="00C70C5F">
        <w:rPr>
          <w:rFonts w:asciiTheme="majorHAnsi" w:hAnsiTheme="majorHAnsi"/>
        </w:rPr>
        <w:t xml:space="preserve"> proposée</w:t>
      </w:r>
      <w:r>
        <w:rPr>
          <w:rFonts w:asciiTheme="majorHAnsi" w:hAnsiTheme="majorHAnsi"/>
        </w:rPr>
        <w:t>.</w:t>
      </w:r>
    </w:p>
    <w:p w:rsidR="005E0112" w:rsidRDefault="00AF60AF" w:rsidP="005E0112">
      <w:pPr>
        <w:pStyle w:val="Titre5"/>
      </w:pPr>
      <w:r>
        <w:t>Implémentation</w:t>
      </w:r>
    </w:p>
    <w:p w:rsidR="002400C2" w:rsidRDefault="00F242D6" w:rsidP="00DE00E4">
      <w:pPr>
        <w:jc w:val="both"/>
        <w:rPr>
          <w:rFonts w:asciiTheme="majorHAnsi" w:hAnsiTheme="majorHAnsi"/>
        </w:rPr>
      </w:pPr>
      <w:r w:rsidRPr="00DE00E4">
        <w:rPr>
          <w:rFonts w:asciiTheme="majorHAnsi" w:hAnsiTheme="majorHAnsi"/>
        </w:rPr>
        <w:t>Le A* pris en dehors de toute implémentation réel</w:t>
      </w:r>
      <w:r w:rsidR="00695E38">
        <w:rPr>
          <w:rFonts w:asciiTheme="majorHAnsi" w:hAnsiTheme="majorHAnsi"/>
        </w:rPr>
        <w:t>le</w:t>
      </w:r>
      <w:r w:rsidR="006728C1" w:rsidRPr="00DE00E4">
        <w:rPr>
          <w:rFonts w:asciiTheme="majorHAnsi" w:hAnsiTheme="majorHAnsi"/>
        </w:rPr>
        <w:t xml:space="preserve"> est assez simple à comprendre. Il se contente de gérer deux ensembles appelés </w:t>
      </w:r>
      <w:r w:rsidR="008E4D28" w:rsidRPr="00DE00E4">
        <w:rPr>
          <w:rFonts w:asciiTheme="majorHAnsi" w:hAnsiTheme="majorHAnsi"/>
        </w:rPr>
        <w:t>ouvert</w:t>
      </w:r>
      <w:r w:rsidR="006728C1" w:rsidRPr="00DE00E4">
        <w:rPr>
          <w:rFonts w:asciiTheme="majorHAnsi" w:hAnsiTheme="majorHAnsi"/>
        </w:rPr>
        <w:t xml:space="preserve"> et </w:t>
      </w:r>
      <w:r w:rsidR="007A1246" w:rsidRPr="00DE00E4">
        <w:rPr>
          <w:rFonts w:asciiTheme="majorHAnsi" w:hAnsiTheme="majorHAnsi"/>
        </w:rPr>
        <w:t>fermé</w:t>
      </w:r>
      <w:r w:rsidR="006728C1" w:rsidRPr="00DE00E4">
        <w:rPr>
          <w:rFonts w:asciiTheme="majorHAnsi" w:hAnsiTheme="majorHAnsi"/>
        </w:rPr>
        <w:t xml:space="preserve">. L’ensemble </w:t>
      </w:r>
      <w:r w:rsidR="007C2A14" w:rsidRPr="00DE00E4">
        <w:rPr>
          <w:rFonts w:asciiTheme="majorHAnsi" w:hAnsiTheme="majorHAnsi"/>
        </w:rPr>
        <w:t>ouvert</w:t>
      </w:r>
      <w:r w:rsidR="006728C1" w:rsidRPr="00DE00E4">
        <w:rPr>
          <w:rFonts w:asciiTheme="majorHAnsi" w:hAnsiTheme="majorHAnsi"/>
        </w:rPr>
        <w:t xml:space="preserve"> contient les sommets dont l’exploration a été pla</w:t>
      </w:r>
      <w:r w:rsidR="00F26E49" w:rsidRPr="00DE00E4">
        <w:rPr>
          <w:rFonts w:asciiTheme="majorHAnsi" w:hAnsiTheme="majorHAnsi"/>
        </w:rPr>
        <w:t xml:space="preserve">nifiée. L’ensemble </w:t>
      </w:r>
      <w:r w:rsidR="00E42D44" w:rsidRPr="00DE00E4">
        <w:rPr>
          <w:rFonts w:asciiTheme="majorHAnsi" w:hAnsiTheme="majorHAnsi"/>
        </w:rPr>
        <w:t>fermé</w:t>
      </w:r>
      <w:r w:rsidR="00F26E49" w:rsidRPr="00DE00E4">
        <w:rPr>
          <w:rFonts w:asciiTheme="majorHAnsi" w:hAnsiTheme="majorHAnsi"/>
        </w:rPr>
        <w:t xml:space="preserve"> quant à lui mémorise les sommets déjà traité par le A*.</w:t>
      </w:r>
      <w:r w:rsidR="00710BF9" w:rsidRPr="00DE00E4">
        <w:rPr>
          <w:rFonts w:asciiTheme="majorHAnsi" w:hAnsiTheme="majorHAnsi"/>
        </w:rPr>
        <w:t xml:space="preserve"> Initialement l’ens</w:t>
      </w:r>
      <w:r w:rsidR="008F3718" w:rsidRPr="00DE00E4">
        <w:rPr>
          <w:rFonts w:asciiTheme="majorHAnsi" w:hAnsiTheme="majorHAnsi"/>
        </w:rPr>
        <w:t>emble fermé est vide, et l’ensemble ouvert contient le sommet de départ.</w:t>
      </w:r>
    </w:p>
    <w:p w:rsidR="002400C2" w:rsidRDefault="002400C2" w:rsidP="00DE00E4">
      <w:pPr>
        <w:jc w:val="both"/>
        <w:rPr>
          <w:rFonts w:asciiTheme="majorHAnsi" w:hAnsiTheme="majorHAnsi"/>
        </w:rPr>
      </w:pPr>
      <w:r>
        <w:rPr>
          <w:rFonts w:asciiTheme="majorHAnsi" w:hAnsiTheme="majorHAnsi"/>
        </w:rPr>
        <w:t xml:space="preserve">A chaque itération l’algorithme va alors extraire, parmi les sommets de l’ensemble ouvert, celui dont </w:t>
      </w:r>
      <w:r w:rsidRPr="002400C2">
        <w:rPr>
          <w:rFonts w:asciiTheme="majorHAnsi" w:hAnsiTheme="majorHAnsi"/>
        </w:rPr>
        <w:t>l’évaluation de l’heuristique</w:t>
      </w:r>
      <w:r>
        <w:rPr>
          <w:rFonts w:asciiTheme="majorHAnsi" w:hAnsiTheme="majorHAnsi"/>
        </w:rPr>
        <w:t xml:space="preserve"> </w:t>
      </w:r>
      <m:oMath>
        <m:r>
          <w:rPr>
            <w:rFonts w:ascii="Cambria Math" w:hAnsi="Cambria Math"/>
          </w:rPr>
          <m:t>f</m:t>
        </m:r>
      </m:oMath>
      <w:r w:rsidRPr="002400C2">
        <w:rPr>
          <w:rFonts w:asciiTheme="majorHAnsi" w:hAnsiTheme="majorHAnsi"/>
        </w:rPr>
        <w:t xml:space="preserve"> </w:t>
      </w:r>
      <w:r>
        <w:rPr>
          <w:rFonts w:asciiTheme="majorHAnsi" w:hAnsiTheme="majorHAnsi"/>
        </w:rPr>
        <w:t>a donné le plus petit résultat.</w:t>
      </w:r>
      <w:r w:rsidR="007B12CB" w:rsidRPr="007B12CB">
        <w:t xml:space="preserve"> </w:t>
      </w:r>
      <w:r w:rsidR="007B12CB" w:rsidRPr="007B12CB">
        <w:rPr>
          <w:rFonts w:asciiTheme="majorHAnsi" w:hAnsiTheme="majorHAnsi"/>
        </w:rPr>
        <w:t>Dans le jargon on parle de sommet ayant le plus petit score</w:t>
      </w:r>
      <w:r w:rsidR="007B12CB">
        <w:rPr>
          <w:rFonts w:asciiTheme="majorHAnsi" w:hAnsiTheme="majorHAnsi"/>
        </w:rPr>
        <w:t>.</w:t>
      </w:r>
      <w:r w:rsidR="00411E80">
        <w:rPr>
          <w:rFonts w:asciiTheme="majorHAnsi" w:hAnsiTheme="majorHAnsi"/>
        </w:rPr>
        <w:t xml:space="preserve"> </w:t>
      </w:r>
      <w:r w:rsidR="000E5ECC">
        <w:rPr>
          <w:rFonts w:asciiTheme="majorHAnsi" w:hAnsiTheme="majorHAnsi"/>
        </w:rPr>
        <w:t>L’algorithme</w:t>
      </w:r>
      <w:r w:rsidR="00411E80">
        <w:rPr>
          <w:rFonts w:asciiTheme="majorHAnsi" w:hAnsiTheme="majorHAnsi"/>
        </w:rPr>
        <w:t xml:space="preserve"> va </w:t>
      </w:r>
      <w:r w:rsidR="000E5ECC">
        <w:rPr>
          <w:rFonts w:asciiTheme="majorHAnsi" w:hAnsiTheme="majorHAnsi"/>
        </w:rPr>
        <w:t xml:space="preserve">ensuite </w:t>
      </w:r>
      <w:r w:rsidR="00695E38">
        <w:rPr>
          <w:rFonts w:asciiTheme="majorHAnsi" w:hAnsiTheme="majorHAnsi"/>
        </w:rPr>
        <w:t>a</w:t>
      </w:r>
      <w:r w:rsidR="00BC7279">
        <w:rPr>
          <w:rFonts w:asciiTheme="majorHAnsi" w:hAnsiTheme="majorHAnsi"/>
        </w:rPr>
        <w:t>jouter le sommet traité à l’ensemble fermé</w:t>
      </w:r>
      <w:r w:rsidR="00922595">
        <w:rPr>
          <w:rFonts w:asciiTheme="majorHAnsi" w:hAnsiTheme="majorHAnsi"/>
        </w:rPr>
        <w:t>, puis</w:t>
      </w:r>
      <w:r w:rsidR="00411E80">
        <w:rPr>
          <w:rFonts w:asciiTheme="majorHAnsi" w:hAnsiTheme="majorHAnsi"/>
        </w:rPr>
        <w:t xml:space="preserve"> il va planifier l’exploration de ses sommets voisins.</w:t>
      </w:r>
      <w:r w:rsidR="00922595">
        <w:rPr>
          <w:rFonts w:asciiTheme="majorHAnsi" w:hAnsiTheme="majorHAnsi"/>
        </w:rPr>
        <w:t xml:space="preserve"> Pour ce faire, il va </w:t>
      </w:r>
      <w:r w:rsidR="005D429C">
        <w:rPr>
          <w:rFonts w:asciiTheme="majorHAnsi" w:hAnsiTheme="majorHAnsi"/>
        </w:rPr>
        <w:t>parcourir l’</w:t>
      </w:r>
      <w:r w:rsidR="00D851C4">
        <w:rPr>
          <w:rFonts w:asciiTheme="majorHAnsi" w:hAnsiTheme="majorHAnsi"/>
        </w:rPr>
        <w:t>ensemble des voisins et vérifier</w:t>
      </w:r>
      <w:r w:rsidR="005D429C">
        <w:rPr>
          <w:rFonts w:asciiTheme="majorHAnsi" w:hAnsiTheme="majorHAnsi"/>
        </w:rPr>
        <w:t xml:space="preserve"> qu’ils n’ont pas déjà été traité</w:t>
      </w:r>
      <w:r w:rsidR="00424648">
        <w:rPr>
          <w:rFonts w:asciiTheme="majorHAnsi" w:hAnsiTheme="majorHAnsi"/>
        </w:rPr>
        <w:t xml:space="preserve">s, c’est-à-dire qu’ils ne sont pas </w:t>
      </w:r>
      <w:r w:rsidR="00D851C4" w:rsidRPr="00D851C4">
        <w:rPr>
          <w:rFonts w:asciiTheme="majorHAnsi" w:hAnsiTheme="majorHAnsi"/>
        </w:rPr>
        <w:t xml:space="preserve">déjà </w:t>
      </w:r>
      <w:r w:rsidR="005D429C">
        <w:rPr>
          <w:rFonts w:asciiTheme="majorHAnsi" w:hAnsiTheme="majorHAnsi"/>
        </w:rPr>
        <w:t>présent</w:t>
      </w:r>
      <w:r w:rsidR="00424648">
        <w:rPr>
          <w:rFonts w:asciiTheme="majorHAnsi" w:hAnsiTheme="majorHAnsi"/>
        </w:rPr>
        <w:t>s</w:t>
      </w:r>
      <w:r w:rsidR="005D429C">
        <w:rPr>
          <w:rFonts w:asciiTheme="majorHAnsi" w:hAnsiTheme="majorHAnsi"/>
        </w:rPr>
        <w:t xml:space="preserve"> dans l’ensemble fermé.</w:t>
      </w:r>
      <w:r w:rsidR="005B19CE">
        <w:rPr>
          <w:rFonts w:asciiTheme="majorHAnsi" w:hAnsiTheme="majorHAnsi"/>
        </w:rPr>
        <w:t xml:space="preserve"> Si ce n’est pas le cas, l’algorithme va évaluer le voisin en cours de traitement à l’aide de la fon</w:t>
      </w:r>
      <w:r w:rsidR="005B19CE">
        <w:rPr>
          <w:rFonts w:asciiTheme="majorHAnsi" w:hAnsiTheme="majorHAnsi"/>
        </w:rPr>
        <w:t>c</w:t>
      </w:r>
      <w:r w:rsidR="005B19CE">
        <w:rPr>
          <w:rFonts w:asciiTheme="majorHAnsi" w:hAnsiTheme="majorHAnsi"/>
        </w:rPr>
        <w:t>tion</w:t>
      </w:r>
      <m:oMath>
        <m:r>
          <w:rPr>
            <w:rFonts w:ascii="Cambria Math" w:hAnsi="Cambria Math"/>
          </w:rPr>
          <m:t>g</m:t>
        </m:r>
      </m:oMath>
      <w:r w:rsidR="0092674A">
        <w:rPr>
          <w:rFonts w:asciiTheme="majorHAnsi" w:hAnsiTheme="majorHAnsi"/>
        </w:rPr>
        <w:t xml:space="preserve">. </w:t>
      </w:r>
      <w:r w:rsidR="0036045C">
        <w:rPr>
          <w:rFonts w:asciiTheme="majorHAnsi" w:hAnsiTheme="majorHAnsi"/>
        </w:rPr>
        <w:t>Si le voisin n’a encore jamais été scanné par l’algorithme ses informations sont mises à jours. On calcule et mémorise</w:t>
      </w:r>
      <w:r w:rsidR="007579EA">
        <w:rPr>
          <w:rFonts w:asciiTheme="majorHAnsi" w:hAnsiTheme="majorHAnsi"/>
        </w:rPr>
        <w:t xml:space="preserve"> alors</w:t>
      </w:r>
      <w:r w:rsidR="0036045C">
        <w:rPr>
          <w:rFonts w:asciiTheme="majorHAnsi" w:hAnsiTheme="majorHAnsi"/>
        </w:rPr>
        <w:t xml:space="preserve"> l’évaluation de ce sommet par la </w:t>
      </w:r>
      <w:r w:rsidR="00EF3744">
        <w:rPr>
          <w:rFonts w:asciiTheme="majorHAnsi" w:hAnsiTheme="majorHAnsi"/>
        </w:rPr>
        <w:t>fonction</w:t>
      </w:r>
      <m:oMath>
        <m:r>
          <w:rPr>
            <w:rFonts w:ascii="Cambria Math" w:hAnsi="Cambria Math"/>
          </w:rPr>
          <m:t>f</m:t>
        </m:r>
      </m:oMath>
      <w:r w:rsidR="0036045C">
        <w:rPr>
          <w:rFonts w:asciiTheme="majorHAnsi" w:hAnsiTheme="majorHAnsi"/>
        </w:rPr>
        <w:t xml:space="preserve">, ainsi que le sommet qui a permis de l’atteindre (père). </w:t>
      </w:r>
      <w:r w:rsidR="0036045C" w:rsidRPr="0036045C">
        <w:rPr>
          <w:rFonts w:asciiTheme="majorHAnsi" w:hAnsiTheme="majorHAnsi"/>
        </w:rPr>
        <w:t xml:space="preserve">Dans le cas </w:t>
      </w:r>
      <w:r w:rsidR="0036045C">
        <w:rPr>
          <w:rFonts w:asciiTheme="majorHAnsi" w:hAnsiTheme="majorHAnsi"/>
        </w:rPr>
        <w:t xml:space="preserve">où </w:t>
      </w:r>
      <w:r w:rsidR="0092674A">
        <w:rPr>
          <w:rFonts w:asciiTheme="majorHAnsi" w:hAnsiTheme="majorHAnsi"/>
        </w:rPr>
        <w:t>l’exploration du voisin avait déjà été planifiée (</w:t>
      </w:r>
      <w:r w:rsidR="00773F47">
        <w:rPr>
          <w:rFonts w:asciiTheme="majorHAnsi" w:hAnsiTheme="majorHAnsi"/>
        </w:rPr>
        <w:t xml:space="preserve">déjà </w:t>
      </w:r>
      <w:r w:rsidR="0092674A">
        <w:rPr>
          <w:rFonts w:asciiTheme="majorHAnsi" w:hAnsiTheme="majorHAnsi"/>
        </w:rPr>
        <w:t>pr</w:t>
      </w:r>
      <w:r w:rsidR="0092674A">
        <w:rPr>
          <w:rFonts w:asciiTheme="majorHAnsi" w:hAnsiTheme="majorHAnsi"/>
        </w:rPr>
        <w:t>é</w:t>
      </w:r>
      <w:r w:rsidR="0092674A">
        <w:rPr>
          <w:rFonts w:asciiTheme="majorHAnsi" w:hAnsiTheme="majorHAnsi"/>
        </w:rPr>
        <w:t>sent dans l’ensemble ouvert) mais que la fon</w:t>
      </w:r>
      <w:r w:rsidR="00F225F0">
        <w:rPr>
          <w:rFonts w:asciiTheme="majorHAnsi" w:hAnsiTheme="majorHAnsi"/>
        </w:rPr>
        <w:t xml:space="preserve">ction </w:t>
      </w:r>
      <m:oMath>
        <m:r>
          <w:rPr>
            <w:rFonts w:ascii="Cambria Math" w:hAnsi="Cambria Math"/>
          </w:rPr>
          <m:t>g</m:t>
        </m:r>
      </m:oMath>
      <w:r w:rsidR="00F225F0">
        <w:rPr>
          <w:rFonts w:asciiTheme="majorHAnsi" w:hAnsiTheme="majorHAnsi"/>
        </w:rPr>
        <w:t xml:space="preserve"> donne un meilleur résultat au cours de cette évaluation, les informations associées au voisin sont mises à jour.</w:t>
      </w:r>
      <w:r w:rsidR="0036045C">
        <w:rPr>
          <w:rFonts w:asciiTheme="majorHAnsi" w:hAnsiTheme="majorHAnsi"/>
        </w:rPr>
        <w:t xml:space="preserve"> </w:t>
      </w:r>
    </w:p>
    <w:p w:rsidR="00FE16AC" w:rsidRDefault="00FE16AC" w:rsidP="00DE00E4">
      <w:pPr>
        <w:jc w:val="both"/>
        <w:rPr>
          <w:rFonts w:asciiTheme="majorHAnsi" w:hAnsiTheme="majorHAnsi"/>
        </w:rPr>
      </w:pPr>
      <w:r>
        <w:rPr>
          <w:rFonts w:asciiTheme="majorHAnsi" w:hAnsiTheme="majorHAnsi"/>
        </w:rPr>
        <w:t xml:space="preserve">Une précision concernant la gestion des obstacles est à apporter. </w:t>
      </w:r>
      <w:r w:rsidR="00143089">
        <w:rPr>
          <w:rFonts w:asciiTheme="majorHAnsi" w:hAnsiTheme="majorHAnsi"/>
        </w:rPr>
        <w:t>Comme il a été expliqué précéde</w:t>
      </w:r>
      <w:r w:rsidR="00143089">
        <w:rPr>
          <w:rFonts w:asciiTheme="majorHAnsi" w:hAnsiTheme="majorHAnsi"/>
        </w:rPr>
        <w:t>m</w:t>
      </w:r>
      <w:r w:rsidR="00143089">
        <w:rPr>
          <w:rFonts w:asciiTheme="majorHAnsi" w:hAnsiTheme="majorHAnsi"/>
        </w:rPr>
        <w:t>ment les unités ne peuvent franc</w:t>
      </w:r>
      <w:r w:rsidR="00BE724F">
        <w:rPr>
          <w:rFonts w:asciiTheme="majorHAnsi" w:hAnsiTheme="majorHAnsi"/>
        </w:rPr>
        <w:t xml:space="preserve">hir les arbres présents dans le SMA </w:t>
      </w:r>
      <w:r w:rsidR="00143089">
        <w:rPr>
          <w:rFonts w:asciiTheme="majorHAnsi" w:hAnsiTheme="majorHAnsi"/>
        </w:rPr>
        <w:t>car ceux-ci constituent un ob</w:t>
      </w:r>
      <w:r w:rsidR="00143089">
        <w:rPr>
          <w:rFonts w:asciiTheme="majorHAnsi" w:hAnsiTheme="majorHAnsi"/>
        </w:rPr>
        <w:t>s</w:t>
      </w:r>
      <w:r w:rsidR="00143089">
        <w:rPr>
          <w:rFonts w:asciiTheme="majorHAnsi" w:hAnsiTheme="majorHAnsi"/>
        </w:rPr>
        <w:t>tacle.</w:t>
      </w:r>
      <w:r w:rsidR="00814C94">
        <w:rPr>
          <w:rFonts w:asciiTheme="majorHAnsi" w:hAnsiTheme="majorHAnsi"/>
        </w:rPr>
        <w:t xml:space="preserve"> Dans l’algorithme cela se traduit par le fait qu’au moment où l’on traite les voisins du sommet en cours, les nœuds considérés comme des obstacles sont marqués à l’aide d’un booléen</w:t>
      </w:r>
      <w:r w:rsidR="00D926BB">
        <w:rPr>
          <w:rFonts w:asciiTheme="majorHAnsi" w:hAnsiTheme="majorHAnsi"/>
        </w:rPr>
        <w:t>.</w:t>
      </w:r>
      <w:r w:rsidR="00814C94">
        <w:rPr>
          <w:rFonts w:asciiTheme="majorHAnsi" w:hAnsiTheme="majorHAnsi"/>
        </w:rPr>
        <w:t xml:space="preserve"> </w:t>
      </w:r>
      <w:r w:rsidR="005742B7">
        <w:rPr>
          <w:rFonts w:asciiTheme="majorHAnsi" w:hAnsiTheme="majorHAnsi"/>
        </w:rPr>
        <w:t>De cette façon l</w:t>
      </w:r>
      <w:r w:rsidR="00D926BB">
        <w:rPr>
          <w:rFonts w:asciiTheme="majorHAnsi" w:hAnsiTheme="majorHAnsi"/>
        </w:rPr>
        <w:t xml:space="preserve">es nœuds </w:t>
      </w:r>
      <w:r w:rsidR="000F49D7">
        <w:rPr>
          <w:rFonts w:asciiTheme="majorHAnsi" w:hAnsiTheme="majorHAnsi"/>
        </w:rPr>
        <w:t xml:space="preserve">considérés comme des obstacles </w:t>
      </w:r>
      <w:r w:rsidR="00D926BB">
        <w:rPr>
          <w:rFonts w:asciiTheme="majorHAnsi" w:hAnsiTheme="majorHAnsi"/>
        </w:rPr>
        <w:t>sont</w:t>
      </w:r>
      <w:r w:rsidR="000F49D7">
        <w:rPr>
          <w:rFonts w:asciiTheme="majorHAnsi" w:hAnsiTheme="majorHAnsi"/>
        </w:rPr>
        <w:t xml:space="preserve"> ignorés</w:t>
      </w:r>
      <w:r w:rsidR="00D926BB">
        <w:rPr>
          <w:rFonts w:asciiTheme="majorHAnsi" w:hAnsiTheme="majorHAnsi"/>
        </w:rPr>
        <w:t>, et</w:t>
      </w:r>
      <w:r w:rsidR="00814C94">
        <w:rPr>
          <w:rFonts w:asciiTheme="majorHAnsi" w:hAnsiTheme="majorHAnsi"/>
        </w:rPr>
        <w:t xml:space="preserve"> leur exploration ne </w:t>
      </w:r>
      <w:r w:rsidR="006F02FF">
        <w:rPr>
          <w:rFonts w:asciiTheme="majorHAnsi" w:hAnsiTheme="majorHAnsi"/>
        </w:rPr>
        <w:t xml:space="preserve">se </w:t>
      </w:r>
      <w:r w:rsidR="00D926BB">
        <w:rPr>
          <w:rFonts w:asciiTheme="majorHAnsi" w:hAnsiTheme="majorHAnsi"/>
        </w:rPr>
        <w:t>fera</w:t>
      </w:r>
      <w:r w:rsidR="00814C94">
        <w:rPr>
          <w:rFonts w:asciiTheme="majorHAnsi" w:hAnsiTheme="majorHAnsi"/>
        </w:rPr>
        <w:t xml:space="preserve"> jamais.</w:t>
      </w:r>
      <w:r w:rsidR="007B7B7F">
        <w:rPr>
          <w:rFonts w:asciiTheme="majorHAnsi" w:hAnsiTheme="majorHAnsi"/>
        </w:rPr>
        <w:t xml:space="preserve"> Par conséquent un nœud obstacle ne pourra jamais se retrouver dans un chemin calculé.</w:t>
      </w:r>
    </w:p>
    <w:p w:rsidR="00260A15" w:rsidRDefault="00260A15" w:rsidP="0038189D">
      <w:pPr>
        <w:pBdr>
          <w:top w:val="single" w:sz="4" w:space="1" w:color="auto"/>
          <w:bottom w:val="single" w:sz="4" w:space="1" w:color="auto"/>
        </w:pBdr>
        <w:jc w:val="both"/>
        <w:rPr>
          <w:rFonts w:asciiTheme="majorHAnsi" w:hAnsiTheme="majorHAnsi"/>
        </w:rPr>
      </w:pPr>
      <w:r>
        <w:rPr>
          <w:rFonts w:asciiTheme="majorHAnsi" w:hAnsiTheme="majorHAnsi"/>
        </w:rPr>
        <w:t>Algorithme 1 : A*</w:t>
      </w:r>
    </w:p>
    <w:p w:rsidR="00802019" w:rsidRDefault="00802019" w:rsidP="00DE00E4">
      <w:pPr>
        <w:jc w:val="both"/>
        <w:rPr>
          <w:rFonts w:asciiTheme="majorHAnsi" w:hAnsiTheme="majorHAnsi"/>
        </w:rPr>
      </w:pPr>
      <w:r>
        <w:rPr>
          <w:rFonts w:asciiTheme="majorHAnsi" w:hAnsiTheme="majorHAnsi"/>
        </w:rPr>
        <w:t>Entrée :</w:t>
      </w:r>
    </w:p>
    <w:p w:rsidR="00802019" w:rsidRDefault="00802019" w:rsidP="00802019">
      <w:pPr>
        <w:pStyle w:val="Paragraphedeliste"/>
        <w:numPr>
          <w:ilvl w:val="0"/>
          <w:numId w:val="5"/>
        </w:numPr>
        <w:jc w:val="both"/>
        <w:rPr>
          <w:rFonts w:asciiTheme="majorHAnsi" w:hAnsiTheme="majorHAnsi"/>
        </w:rPr>
      </w:pPr>
      <w:r w:rsidRPr="00DF1CB3">
        <w:rPr>
          <w:rFonts w:ascii="Consolas" w:hAnsi="Consolas" w:cs="Consolas"/>
        </w:rPr>
        <w:t>depart</w:t>
      </w:r>
      <w:r>
        <w:rPr>
          <w:rFonts w:asciiTheme="majorHAnsi" w:hAnsiTheme="majorHAnsi"/>
        </w:rPr>
        <w:t> : sommet de départ du chemi</w:t>
      </w:r>
      <w:r w:rsidR="001156EF">
        <w:rPr>
          <w:rFonts w:asciiTheme="majorHAnsi" w:hAnsiTheme="majorHAnsi"/>
        </w:rPr>
        <w:t>n à calculer</w:t>
      </w:r>
      <w:r>
        <w:rPr>
          <w:rFonts w:asciiTheme="majorHAnsi" w:hAnsiTheme="majorHAnsi"/>
        </w:rPr>
        <w:t>.</w:t>
      </w:r>
    </w:p>
    <w:p w:rsidR="009E5786" w:rsidRPr="009E5786" w:rsidRDefault="00802019" w:rsidP="009E5786">
      <w:pPr>
        <w:pStyle w:val="Paragraphedeliste"/>
        <w:numPr>
          <w:ilvl w:val="0"/>
          <w:numId w:val="5"/>
        </w:numPr>
        <w:jc w:val="both"/>
        <w:rPr>
          <w:rFonts w:asciiTheme="majorHAnsi" w:hAnsiTheme="majorHAnsi"/>
        </w:rPr>
      </w:pPr>
      <w:r w:rsidRPr="00DF1CB3">
        <w:rPr>
          <w:rFonts w:ascii="Consolas" w:hAnsi="Consolas" w:cs="Consolas"/>
        </w:rPr>
        <w:t>objectif</w:t>
      </w:r>
      <w:r>
        <w:rPr>
          <w:rFonts w:asciiTheme="majorHAnsi" w:hAnsiTheme="majorHAnsi"/>
        </w:rPr>
        <w:t> : sommet à atteindre grâce au chemin calculé.</w:t>
      </w:r>
    </w:p>
    <w:p w:rsidR="00260A15" w:rsidRPr="00260A15" w:rsidRDefault="00260A15" w:rsidP="00260A15">
      <w:pPr>
        <w:contextualSpacing/>
        <w:jc w:val="both"/>
        <w:rPr>
          <w:rFonts w:ascii="Consolas" w:hAnsi="Consolas" w:cs="Consolas"/>
          <w:sz w:val="18"/>
          <w:szCs w:val="18"/>
          <w:lang w:val="en-US"/>
        </w:rPr>
      </w:pPr>
      <w:r w:rsidRPr="009C0F09">
        <w:rPr>
          <w:rFonts w:ascii="Consolas" w:hAnsi="Consolas" w:cs="Consolas"/>
          <w:b/>
          <w:sz w:val="18"/>
          <w:szCs w:val="18"/>
          <w:lang w:val="en-US"/>
        </w:rPr>
        <w:t>Procedure</w:t>
      </w:r>
      <w:r w:rsidRPr="00260A15">
        <w:rPr>
          <w:rFonts w:ascii="Consolas" w:hAnsi="Consolas" w:cs="Consolas"/>
          <w:sz w:val="18"/>
          <w:szCs w:val="18"/>
          <w:lang w:val="en-US"/>
        </w:rPr>
        <w:t xml:space="preserve"> A* (depart, objectif)</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lang w:val="en-US"/>
        </w:rPr>
        <w:tab/>
        <w:t>closedset := Ø;</w:t>
      </w:r>
    </w:p>
    <w:p w:rsidR="00260A15" w:rsidRPr="00E60A49" w:rsidRDefault="00260A15" w:rsidP="00260A15">
      <w:pPr>
        <w:contextualSpacing/>
        <w:jc w:val="both"/>
        <w:rPr>
          <w:rFonts w:ascii="Consolas" w:hAnsi="Consolas" w:cs="Consolas"/>
          <w:sz w:val="18"/>
          <w:szCs w:val="18"/>
        </w:rPr>
      </w:pPr>
      <w:r w:rsidRPr="00260A15">
        <w:rPr>
          <w:rFonts w:ascii="Consolas" w:hAnsi="Consolas" w:cs="Consolas"/>
          <w:sz w:val="18"/>
          <w:szCs w:val="18"/>
          <w:lang w:val="en-US"/>
        </w:rPr>
        <w:lastRenderedPageBreak/>
        <w:tab/>
      </w:r>
      <w:r w:rsidRPr="00E60A49">
        <w:rPr>
          <w:rFonts w:ascii="Consolas" w:hAnsi="Consolas" w:cs="Consolas"/>
          <w:sz w:val="18"/>
          <w:szCs w:val="18"/>
        </w:rPr>
        <w:t>openset := {depart};</w:t>
      </w:r>
    </w:p>
    <w:p w:rsidR="00260A15" w:rsidRPr="00E60A49" w:rsidRDefault="00260A15" w:rsidP="00260A15">
      <w:pPr>
        <w:contextualSpacing/>
        <w:jc w:val="both"/>
        <w:rPr>
          <w:rFonts w:ascii="Consolas" w:hAnsi="Consolas" w:cs="Consolas"/>
          <w:sz w:val="18"/>
          <w:szCs w:val="18"/>
        </w:rPr>
      </w:pPr>
      <w:r w:rsidRPr="00E60A49">
        <w:rPr>
          <w:rFonts w:ascii="Consolas" w:hAnsi="Consolas" w:cs="Consolas"/>
          <w:sz w:val="18"/>
          <w:szCs w:val="18"/>
        </w:rPr>
        <w:tab/>
        <w:t>pere := Ø;</w:t>
      </w:r>
    </w:p>
    <w:p w:rsidR="00260A15" w:rsidRPr="00260A15" w:rsidRDefault="00260A15" w:rsidP="00260A15">
      <w:pPr>
        <w:contextualSpacing/>
        <w:jc w:val="both"/>
        <w:rPr>
          <w:rFonts w:ascii="Consolas" w:hAnsi="Consolas" w:cs="Consolas"/>
          <w:sz w:val="18"/>
          <w:szCs w:val="18"/>
        </w:rPr>
      </w:pPr>
      <w:r w:rsidRPr="00E60A49">
        <w:rPr>
          <w:rFonts w:ascii="Consolas" w:hAnsi="Consolas" w:cs="Consolas"/>
          <w:sz w:val="18"/>
          <w:szCs w:val="18"/>
        </w:rPr>
        <w:tab/>
      </w:r>
      <w:r w:rsidRPr="00260A15">
        <w:rPr>
          <w:rFonts w:ascii="Consolas" w:hAnsi="Consolas" w:cs="Consolas"/>
          <w:sz w:val="18"/>
          <w:szCs w:val="18"/>
        </w:rPr>
        <w:t>objectifAtteint := faux;</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t>g_score[depart] := 0;</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t>f_score[depart] := g_score[depart] + h(depart, objectif);</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9C0F09">
        <w:rPr>
          <w:rFonts w:ascii="Consolas" w:hAnsi="Consolas" w:cs="Consolas"/>
          <w:b/>
          <w:sz w:val="18"/>
          <w:szCs w:val="18"/>
        </w:rPr>
        <w:t>Tant que</w:t>
      </w:r>
      <w:r w:rsidRPr="00260A15">
        <w:rPr>
          <w:rFonts w:ascii="Consolas" w:hAnsi="Consolas" w:cs="Consolas"/>
          <w:sz w:val="18"/>
          <w:szCs w:val="18"/>
        </w:rPr>
        <w:t xml:space="preserve"> objectifAtteint = faux </w:t>
      </w:r>
      <w:r w:rsidRPr="009C0F09">
        <w:rPr>
          <w:rFonts w:ascii="Consolas" w:hAnsi="Consolas" w:cs="Consolas"/>
          <w:b/>
          <w:sz w:val="18"/>
          <w:szCs w:val="18"/>
        </w:rPr>
        <w:t>et</w:t>
      </w:r>
      <w:r w:rsidRPr="00260A15">
        <w:rPr>
          <w:rFonts w:ascii="Consolas" w:hAnsi="Consolas" w:cs="Consolas"/>
          <w:sz w:val="18"/>
          <w:szCs w:val="18"/>
        </w:rPr>
        <w:t xml:space="preserve"> que openset </w:t>
      </w:r>
      <w:r w:rsidR="002A24A1">
        <w:rPr>
          <w:rFonts w:ascii="Consolas" w:hAnsi="Consolas" w:cs="Consolas"/>
          <w:sz w:val="18"/>
          <w:szCs w:val="18"/>
        </w:rPr>
        <w:t xml:space="preserve">≠ </w:t>
      </w:r>
      <w:r w:rsidRPr="00260A15">
        <w:rPr>
          <w:rFonts w:ascii="Consolas" w:hAnsi="Consolas" w:cs="Consolas"/>
          <w:sz w:val="18"/>
          <w:szCs w:val="18"/>
        </w:rPr>
        <w:t xml:space="preserve">Ø </w:t>
      </w:r>
      <w:r w:rsidRPr="009C0F09">
        <w:rPr>
          <w:rFonts w:ascii="Consolas" w:hAnsi="Consolas" w:cs="Consolas"/>
          <w:b/>
          <w:sz w:val="18"/>
          <w:szCs w:val="18"/>
        </w:rPr>
        <w:t>faire</w:t>
      </w:r>
      <w:r w:rsidRPr="00260A15">
        <w:rPr>
          <w:rFonts w:ascii="Consolas" w:hAnsi="Consolas" w:cs="Consolas"/>
          <w:sz w:val="18"/>
          <w:szCs w:val="18"/>
        </w:rPr>
        <w:t xml:space="preserve"> </w:t>
      </w:r>
      <w:r w:rsidRPr="009C0F09">
        <w:rPr>
          <w:rFonts w:ascii="Consolas" w:hAnsi="Consolas" w:cs="Consolas"/>
          <w:b/>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
    <w:p w:rsidR="00260A15" w:rsidRPr="00260A15" w:rsidRDefault="00260A15" w:rsidP="00260A15">
      <w:pPr>
        <w:ind w:left="1416"/>
        <w:contextualSpacing/>
        <w:jc w:val="both"/>
        <w:rPr>
          <w:rFonts w:ascii="Consolas" w:hAnsi="Consolas" w:cs="Consolas"/>
          <w:sz w:val="18"/>
          <w:szCs w:val="18"/>
        </w:rPr>
      </w:pPr>
      <w:r w:rsidRPr="00260A15">
        <w:rPr>
          <w:rFonts w:ascii="Consolas" w:hAnsi="Consolas" w:cs="Consolas"/>
          <w:sz w:val="18"/>
          <w:szCs w:val="18"/>
        </w:rPr>
        <w:t>Extraire le sommet u ayant le f score le plus faible parmi les sommets de l'opense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Si</w:t>
      </w:r>
      <w:r w:rsidRPr="00260A15">
        <w:rPr>
          <w:rFonts w:ascii="Consolas" w:hAnsi="Consolas" w:cs="Consolas"/>
          <w:sz w:val="18"/>
          <w:szCs w:val="18"/>
        </w:rPr>
        <w:t xml:space="preserve"> u = objectif </w:t>
      </w:r>
      <w:r w:rsidRPr="009C0F09">
        <w:rPr>
          <w:rFonts w:ascii="Consolas" w:hAnsi="Consolas" w:cs="Consolas"/>
          <w:b/>
          <w:sz w:val="18"/>
          <w:szCs w:val="18"/>
        </w:rPr>
        <w:t>alors</w:t>
      </w:r>
      <w:r w:rsidRPr="00260A15">
        <w:rPr>
          <w:rFonts w:ascii="Consolas" w:hAnsi="Consolas" w:cs="Consolas"/>
          <w:sz w:val="18"/>
          <w:szCs w:val="18"/>
        </w:rPr>
        <w:t xml:space="preserve">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t>objectifAtteint := vrai;</w:t>
      </w:r>
    </w:p>
    <w:p w:rsidR="00260A15" w:rsidRPr="009C0F09" w:rsidRDefault="00260A15" w:rsidP="00260A15">
      <w:pPr>
        <w:contextualSpacing/>
        <w:jc w:val="both"/>
        <w:rPr>
          <w:rFonts w:ascii="Consolas" w:hAnsi="Consolas" w:cs="Consolas"/>
          <w:b/>
          <w:sz w:val="18"/>
          <w:szCs w:val="18"/>
        </w:rPr>
      </w:pP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Sinon</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t>Ajouter u au closedse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Pour</w:t>
      </w:r>
      <w:r w:rsidRPr="00260A15">
        <w:rPr>
          <w:rFonts w:ascii="Consolas" w:hAnsi="Consolas" w:cs="Consolas"/>
          <w:sz w:val="18"/>
          <w:szCs w:val="18"/>
        </w:rPr>
        <w:t xml:space="preserve"> </w:t>
      </w:r>
      <w:r w:rsidRPr="009C0F09">
        <w:rPr>
          <w:rFonts w:ascii="Consolas" w:hAnsi="Consolas" w:cs="Consolas"/>
          <w:b/>
          <w:sz w:val="18"/>
          <w:szCs w:val="18"/>
        </w:rPr>
        <w:t>chaque</w:t>
      </w:r>
      <w:r w:rsidRPr="00260A15">
        <w:rPr>
          <w:rFonts w:ascii="Consolas" w:hAnsi="Consolas" w:cs="Consolas"/>
          <w:sz w:val="18"/>
          <w:szCs w:val="18"/>
        </w:rPr>
        <w:t xml:space="preserve"> voisin v de u </w:t>
      </w:r>
      <w:r w:rsidRPr="009C0F09">
        <w:rPr>
          <w:rFonts w:ascii="Consolas" w:hAnsi="Consolas" w:cs="Consolas"/>
          <w:b/>
          <w:sz w:val="18"/>
          <w:szCs w:val="18"/>
        </w:rPr>
        <w:t>faire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Si</w:t>
      </w:r>
      <w:r w:rsidRPr="00260A15">
        <w:rPr>
          <w:rFonts w:ascii="Consolas" w:hAnsi="Consolas" w:cs="Consolas"/>
          <w:sz w:val="18"/>
          <w:szCs w:val="18"/>
        </w:rPr>
        <w:t xml:space="preserve"> v </w:t>
      </w:r>
      <w:r w:rsidR="00241EED">
        <w:rPr>
          <w:rFonts w:ascii="Cambria Math" w:hAnsi="Cambria Math" w:cs="Cambria Math"/>
          <w:color w:val="000000"/>
          <w:sz w:val="19"/>
          <w:szCs w:val="19"/>
          <w:shd w:val="clear" w:color="auto" w:fill="F9F9F9"/>
        </w:rPr>
        <w:t xml:space="preserve">∉ </w:t>
      </w:r>
      <w:r w:rsidRPr="00260A15">
        <w:rPr>
          <w:rFonts w:ascii="Consolas" w:hAnsi="Consolas" w:cs="Consolas"/>
          <w:sz w:val="18"/>
          <w:szCs w:val="18"/>
        </w:rPr>
        <w:t xml:space="preserve">closedset </w:t>
      </w:r>
      <w:r w:rsidRPr="009C0F09">
        <w:rPr>
          <w:rFonts w:ascii="Consolas" w:hAnsi="Consolas" w:cs="Consolas"/>
          <w:b/>
          <w:sz w:val="18"/>
          <w:szCs w:val="18"/>
        </w:rPr>
        <w:t>alors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t>tentative_g_score := g_score[u] + cout_mouvement(u, v);</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
    <w:p w:rsidR="00260A15" w:rsidRPr="009C0F09" w:rsidRDefault="00260A15" w:rsidP="00260A15">
      <w:pPr>
        <w:ind w:left="3540"/>
        <w:contextualSpacing/>
        <w:jc w:val="both"/>
        <w:rPr>
          <w:rFonts w:ascii="Consolas" w:hAnsi="Consolas" w:cs="Consolas"/>
          <w:b/>
          <w:sz w:val="18"/>
          <w:szCs w:val="18"/>
        </w:rPr>
      </w:pPr>
      <w:r w:rsidRPr="009C0F09">
        <w:rPr>
          <w:rFonts w:ascii="Consolas" w:hAnsi="Consolas" w:cs="Consolas"/>
          <w:b/>
          <w:sz w:val="18"/>
          <w:szCs w:val="18"/>
        </w:rPr>
        <w:t>Si</w:t>
      </w:r>
      <w:r w:rsidRPr="00260A15">
        <w:rPr>
          <w:rFonts w:ascii="Consolas" w:hAnsi="Consolas" w:cs="Consolas"/>
          <w:sz w:val="18"/>
          <w:szCs w:val="18"/>
        </w:rPr>
        <w:t xml:space="preserve"> v </w:t>
      </w:r>
      <w:r w:rsidR="009D311C" w:rsidRPr="009D311C">
        <w:rPr>
          <w:rFonts w:ascii="Cambria Math" w:hAnsi="Cambria Math" w:cs="Cambria Math"/>
          <w:sz w:val="18"/>
          <w:szCs w:val="18"/>
        </w:rPr>
        <w:t>∉</w:t>
      </w:r>
      <w:r w:rsidR="009D311C">
        <w:rPr>
          <w:rFonts w:ascii="Cambria Math" w:hAnsi="Cambria Math" w:cs="Cambria Math"/>
          <w:sz w:val="18"/>
          <w:szCs w:val="18"/>
        </w:rPr>
        <w:t xml:space="preserve"> </w:t>
      </w:r>
      <w:r w:rsidRPr="00260A15">
        <w:rPr>
          <w:rFonts w:ascii="Consolas" w:hAnsi="Consolas" w:cs="Consolas"/>
          <w:sz w:val="18"/>
          <w:szCs w:val="18"/>
        </w:rPr>
        <w:t xml:space="preserve">openset ou que tentative_g_score &lt; g_score[v] </w:t>
      </w:r>
      <w:r w:rsidRPr="009C0F09">
        <w:rPr>
          <w:rFonts w:ascii="Consolas" w:hAnsi="Consolas" w:cs="Consolas"/>
          <w:b/>
          <w:sz w:val="18"/>
          <w:szCs w:val="18"/>
        </w:rPr>
        <w:t>alors:</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lang w:val="en-US"/>
        </w:rPr>
        <w:t>pere[v] := u;</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t>g_score[v] := tentative_g_score;</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t>f_score[v] := g_score[neighbor] + h(v, objectif)</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E8072B">
        <w:rPr>
          <w:rFonts w:ascii="Consolas" w:hAnsi="Consolas" w:cs="Consolas"/>
          <w:b/>
          <w:sz w:val="18"/>
          <w:szCs w:val="18"/>
        </w:rPr>
        <w:t>Si</w:t>
      </w:r>
      <w:r w:rsidRPr="00260A15">
        <w:rPr>
          <w:rFonts w:ascii="Consolas" w:hAnsi="Consolas" w:cs="Consolas"/>
          <w:sz w:val="18"/>
          <w:szCs w:val="18"/>
        </w:rPr>
        <w:t xml:space="preserve"> v </w:t>
      </w:r>
      <w:r w:rsidR="009D311C" w:rsidRPr="009D311C">
        <w:rPr>
          <w:rFonts w:ascii="Cambria Math" w:hAnsi="Cambria Math" w:cs="Cambria Math"/>
          <w:sz w:val="18"/>
          <w:szCs w:val="18"/>
        </w:rPr>
        <w:t>∉</w:t>
      </w:r>
      <w:r w:rsidRPr="00260A15">
        <w:rPr>
          <w:rFonts w:ascii="Consolas" w:hAnsi="Consolas" w:cs="Consolas"/>
          <w:sz w:val="18"/>
          <w:szCs w:val="18"/>
        </w:rPr>
        <w:t xml:space="preserve"> openset</w:t>
      </w:r>
      <w:r w:rsidR="001335E9">
        <w:rPr>
          <w:rFonts w:ascii="Consolas" w:hAnsi="Consolas" w:cs="Consolas"/>
          <w:sz w:val="18"/>
          <w:szCs w:val="18"/>
        </w:rPr>
        <w:t xml:space="preserve"> </w:t>
      </w:r>
      <w:r w:rsidR="001335E9" w:rsidRPr="001335E9">
        <w:rPr>
          <w:rFonts w:ascii="Consolas" w:hAnsi="Consolas" w:cs="Consolas"/>
          <w:b/>
          <w:sz w:val="18"/>
          <w:szCs w:val="18"/>
        </w:rPr>
        <w:t>alors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t>Ajouter v à l'openset;</w:t>
      </w:r>
    </w:p>
    <w:p w:rsidR="00260A15" w:rsidRPr="009C0F09"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Fsi</w:t>
      </w:r>
      <w:r w:rsidRPr="009C0F09">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Fsi</w:t>
      </w:r>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Fsi</w:t>
      </w:r>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Fin</w:t>
      </w:r>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Fsi</w:t>
      </w:r>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9C0F09">
        <w:rPr>
          <w:rFonts w:ascii="Consolas" w:hAnsi="Consolas" w:cs="Consolas"/>
          <w:b/>
          <w:sz w:val="18"/>
          <w:szCs w:val="18"/>
        </w:rPr>
        <w:t>Fin</w:t>
      </w:r>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1D7A6B">
        <w:rPr>
          <w:rFonts w:ascii="Consolas" w:hAnsi="Consolas" w:cs="Consolas"/>
          <w:b/>
          <w:sz w:val="18"/>
          <w:szCs w:val="18"/>
        </w:rPr>
        <w:t>Si</w:t>
      </w:r>
      <w:r w:rsidRPr="00260A15">
        <w:rPr>
          <w:rFonts w:ascii="Consolas" w:hAnsi="Consolas" w:cs="Consolas"/>
          <w:sz w:val="18"/>
          <w:szCs w:val="18"/>
        </w:rPr>
        <w:t xml:space="preserve"> objectifAtteint </w:t>
      </w:r>
      <w:r w:rsidRPr="001D7A6B">
        <w:rPr>
          <w:rFonts w:ascii="Consolas" w:hAnsi="Consolas" w:cs="Consolas"/>
          <w:b/>
          <w:sz w:val="18"/>
          <w:szCs w:val="18"/>
        </w:rPr>
        <w:t>alors:</w:t>
      </w:r>
    </w:p>
    <w:p w:rsidR="00260A15" w:rsidRPr="00260A15" w:rsidRDefault="00260A15" w:rsidP="00260A15">
      <w:pPr>
        <w:ind w:left="1416"/>
        <w:contextualSpacing/>
        <w:jc w:val="both"/>
        <w:rPr>
          <w:rFonts w:ascii="Consolas" w:hAnsi="Consolas" w:cs="Consolas"/>
          <w:sz w:val="18"/>
          <w:szCs w:val="18"/>
        </w:rPr>
      </w:pPr>
      <w:r w:rsidRPr="00260A15">
        <w:rPr>
          <w:rFonts w:ascii="Consolas" w:hAnsi="Consolas" w:cs="Consolas"/>
          <w:sz w:val="18"/>
          <w:szCs w:val="18"/>
        </w:rPr>
        <w:t>Lancer la reconstruction du chemin grâce au tableau pere en partant du sommet objectif;</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1D7A6B">
        <w:rPr>
          <w:rFonts w:ascii="Consolas" w:hAnsi="Consolas" w:cs="Consolas"/>
          <w:b/>
          <w:sz w:val="18"/>
          <w:szCs w:val="18"/>
        </w:rPr>
        <w:t>Fsi</w:t>
      </w:r>
      <w:r w:rsidRPr="00260A15">
        <w:rPr>
          <w:rFonts w:ascii="Consolas" w:hAnsi="Consolas" w:cs="Consolas"/>
          <w:sz w:val="18"/>
          <w:szCs w:val="18"/>
        </w:rPr>
        <w:t>;</w:t>
      </w:r>
    </w:p>
    <w:p w:rsidR="0038189D" w:rsidRPr="00FD4E8B" w:rsidRDefault="00260A15" w:rsidP="00FD4E8B">
      <w:pPr>
        <w:pBdr>
          <w:bottom w:val="single" w:sz="4" w:space="1" w:color="auto"/>
        </w:pBdr>
        <w:contextualSpacing/>
        <w:jc w:val="both"/>
        <w:rPr>
          <w:rFonts w:ascii="Consolas" w:hAnsi="Consolas" w:cs="Consolas"/>
          <w:sz w:val="18"/>
          <w:szCs w:val="18"/>
        </w:rPr>
      </w:pPr>
      <w:r w:rsidRPr="001D7A6B">
        <w:rPr>
          <w:rFonts w:ascii="Consolas" w:hAnsi="Consolas" w:cs="Consolas"/>
          <w:b/>
          <w:sz w:val="18"/>
          <w:szCs w:val="18"/>
        </w:rPr>
        <w:t>Fin</w:t>
      </w:r>
      <w:r w:rsidRPr="00260A15">
        <w:rPr>
          <w:rFonts w:ascii="Consolas" w:hAnsi="Consolas" w:cs="Consolas"/>
          <w:sz w:val="18"/>
          <w:szCs w:val="18"/>
        </w:rPr>
        <w:t xml:space="preserve"> A*;</w:t>
      </w:r>
    </w:p>
    <w:p w:rsidR="00B4063D" w:rsidRDefault="00B4063D" w:rsidP="00260A15">
      <w:pPr>
        <w:contextualSpacing/>
        <w:jc w:val="both"/>
        <w:rPr>
          <w:rFonts w:asciiTheme="majorHAnsi" w:hAnsiTheme="majorHAnsi" w:cs="Consolas"/>
        </w:rPr>
      </w:pPr>
    </w:p>
    <w:p w:rsidR="006D6512" w:rsidRDefault="00C012D5" w:rsidP="00260A15">
      <w:pPr>
        <w:contextualSpacing/>
        <w:jc w:val="both"/>
      </w:pPr>
      <w:r>
        <w:rPr>
          <w:rFonts w:asciiTheme="majorHAnsi" w:hAnsiTheme="majorHAnsi" w:cs="Consolas"/>
        </w:rPr>
        <w:t>Dans l’implémentation réelle en C++, les ensembles ouvert et fermé sont</w:t>
      </w:r>
      <w:r w:rsidR="00EF06B0">
        <w:rPr>
          <w:rFonts w:asciiTheme="majorHAnsi" w:hAnsiTheme="majorHAnsi" w:cs="Consolas"/>
        </w:rPr>
        <w:t xml:space="preserve"> chacun</w:t>
      </w:r>
      <w:r>
        <w:rPr>
          <w:rFonts w:asciiTheme="majorHAnsi" w:hAnsiTheme="majorHAnsi" w:cs="Consolas"/>
        </w:rPr>
        <w:t xml:space="preserve"> matérialisés par </w:t>
      </w:r>
      <w:r w:rsidR="00EF06B0">
        <w:rPr>
          <w:rFonts w:asciiTheme="majorHAnsi" w:hAnsiTheme="majorHAnsi" w:cs="Consolas"/>
        </w:rPr>
        <w:t>un</w:t>
      </w:r>
      <w:r>
        <w:rPr>
          <w:rFonts w:asciiTheme="majorHAnsi" w:hAnsiTheme="majorHAnsi" w:cs="Consolas"/>
        </w:rPr>
        <w:t xml:space="preserve"> </w:t>
      </w:r>
      <w:r w:rsidR="00F04601">
        <w:rPr>
          <w:rFonts w:asciiTheme="majorHAnsi" w:hAnsiTheme="majorHAnsi" w:cs="Consolas"/>
        </w:rPr>
        <w:t>vecteur</w:t>
      </w:r>
      <w:r>
        <w:rPr>
          <w:rFonts w:asciiTheme="majorHAnsi" w:hAnsiTheme="majorHAnsi" w:cs="Consolas"/>
        </w:rPr>
        <w:t xml:space="preserve"> de </w:t>
      </w:r>
      <w:r w:rsidR="00203F8B">
        <w:rPr>
          <w:rFonts w:asciiTheme="majorHAnsi" w:hAnsiTheme="majorHAnsi" w:cs="Consolas"/>
        </w:rPr>
        <w:t xml:space="preserve">la </w:t>
      </w:r>
      <w:r>
        <w:rPr>
          <w:rFonts w:asciiTheme="majorHAnsi" w:hAnsiTheme="majorHAnsi" w:cs="Consolas"/>
        </w:rPr>
        <w:t xml:space="preserve">STL. </w:t>
      </w:r>
      <w:r w:rsidR="008A5D2C">
        <w:rPr>
          <w:rFonts w:asciiTheme="majorHAnsi" w:hAnsiTheme="majorHAnsi" w:cs="Consolas"/>
        </w:rPr>
        <w:t>Ce choix a été retenu</w:t>
      </w:r>
      <w:r w:rsidR="00B35780">
        <w:rPr>
          <w:rFonts w:asciiTheme="majorHAnsi" w:hAnsiTheme="majorHAnsi" w:cs="Consolas"/>
        </w:rPr>
        <w:t xml:space="preserve"> pour plusieurs raisons. Tout d’abord l’ensemble ouvert doit être tenu à jour à la manière d’une file de priorité. C’est-à-dire que les éléments ayant le plus petit </w:t>
      </w:r>
      <m:oMath>
        <m:r>
          <w:rPr>
            <w:rFonts w:ascii="Cambria Math" w:hAnsi="Cambria Math" w:cs="Consolas"/>
          </w:rPr>
          <m:t>f</m:t>
        </m:r>
      </m:oMath>
      <w:r w:rsidR="00B35780">
        <w:rPr>
          <w:rFonts w:asciiTheme="majorHAnsi" w:hAnsiTheme="majorHAnsi" w:cs="Consolas"/>
        </w:rPr>
        <w:t xml:space="preserve"> score doivent se situer au début de file de manière à pouvoir</w:t>
      </w:r>
      <w:r w:rsidR="00B212E7">
        <w:rPr>
          <w:rFonts w:asciiTheme="majorHAnsi" w:hAnsiTheme="majorHAnsi" w:cs="Consolas"/>
        </w:rPr>
        <w:t xml:space="preserve"> être</w:t>
      </w:r>
      <w:r w:rsidR="00B35780">
        <w:rPr>
          <w:rFonts w:asciiTheme="majorHAnsi" w:hAnsiTheme="majorHAnsi" w:cs="Consolas"/>
        </w:rPr>
        <w:t xml:space="preserve"> </w:t>
      </w:r>
      <w:r w:rsidR="00B212E7">
        <w:rPr>
          <w:rFonts w:asciiTheme="majorHAnsi" w:hAnsiTheme="majorHAnsi" w:cs="Consolas"/>
        </w:rPr>
        <w:t>extrait en premier</w:t>
      </w:r>
      <w:r w:rsidR="00B35780">
        <w:rPr>
          <w:rFonts w:asciiTheme="majorHAnsi" w:hAnsiTheme="majorHAnsi" w:cs="Consolas"/>
        </w:rPr>
        <w:t xml:space="preserve">. </w:t>
      </w:r>
      <w:r w:rsidR="00203F8B">
        <w:rPr>
          <w:rFonts w:asciiTheme="majorHAnsi" w:hAnsiTheme="majorHAnsi" w:cs="Consolas"/>
        </w:rPr>
        <w:t xml:space="preserve">Ce constat oriente dans un premier le choix du conteneur vers la classe </w:t>
      </w:r>
      <w:r w:rsidR="00203F8B" w:rsidRPr="00203F8B">
        <w:rPr>
          <w:rFonts w:asciiTheme="majorHAnsi" w:hAnsiTheme="majorHAnsi" w:cs="Consolas"/>
        </w:rPr>
        <w:t xml:space="preserve">priority_queue </w:t>
      </w:r>
      <w:r w:rsidR="00203F8B">
        <w:rPr>
          <w:rFonts w:asciiTheme="majorHAnsi" w:hAnsiTheme="majorHAnsi" w:cs="Consolas"/>
        </w:rPr>
        <w:t>de la STL. Cependant cette classe n’est pas prévue pour qu’on puisse</w:t>
      </w:r>
      <w:r w:rsidR="008B53A9">
        <w:rPr>
          <w:rFonts w:asciiTheme="majorHAnsi" w:hAnsiTheme="majorHAnsi" w:cs="Consolas"/>
        </w:rPr>
        <w:t xml:space="preserve"> y</w:t>
      </w:r>
      <w:r w:rsidR="00203F8B">
        <w:rPr>
          <w:rFonts w:asciiTheme="majorHAnsi" w:hAnsiTheme="majorHAnsi" w:cs="Consolas"/>
        </w:rPr>
        <w:t xml:space="preserve"> rechercher un élément, ce qui pose problème lor</w:t>
      </w:r>
      <w:r w:rsidR="00203F8B">
        <w:rPr>
          <w:rFonts w:asciiTheme="majorHAnsi" w:hAnsiTheme="majorHAnsi" w:cs="Consolas"/>
        </w:rPr>
        <w:t>s</w:t>
      </w:r>
      <w:r w:rsidR="00203F8B">
        <w:rPr>
          <w:rFonts w:asciiTheme="majorHAnsi" w:hAnsiTheme="majorHAnsi" w:cs="Consolas"/>
        </w:rPr>
        <w:t xml:space="preserve">que l’on </w:t>
      </w:r>
      <w:r w:rsidR="00485EAC">
        <w:rPr>
          <w:rFonts w:asciiTheme="majorHAnsi" w:hAnsiTheme="majorHAnsi" w:cs="Consolas"/>
        </w:rPr>
        <w:t>teste</w:t>
      </w:r>
      <w:r w:rsidR="00203F8B">
        <w:rPr>
          <w:rFonts w:asciiTheme="majorHAnsi" w:hAnsiTheme="majorHAnsi" w:cs="Consolas"/>
        </w:rPr>
        <w:t xml:space="preserve"> </w:t>
      </w:r>
      <w:r w:rsidR="00485EAC">
        <w:rPr>
          <w:rFonts w:asciiTheme="majorHAnsi" w:hAnsiTheme="majorHAnsi" w:cs="Consolas"/>
        </w:rPr>
        <w:t>l’appartenance d’un sommet à l’ensemble ouvert</w:t>
      </w:r>
      <w:r w:rsidR="00203F8B">
        <w:rPr>
          <w:rFonts w:asciiTheme="majorHAnsi" w:hAnsiTheme="majorHAnsi" w:cs="Consolas"/>
        </w:rPr>
        <w:t>. De ce fait, un vecteur a été choisi</w:t>
      </w:r>
      <w:r w:rsidR="0047638B">
        <w:rPr>
          <w:rFonts w:asciiTheme="majorHAnsi" w:hAnsiTheme="majorHAnsi" w:cs="Consolas"/>
        </w:rPr>
        <w:t xml:space="preserve"> pour remplir le rôle d’ensemble ouvert. </w:t>
      </w:r>
      <w:r w:rsidR="00CF722D">
        <w:rPr>
          <w:rFonts w:asciiTheme="majorHAnsi" w:hAnsiTheme="majorHAnsi" w:cs="Consolas"/>
        </w:rPr>
        <w:t xml:space="preserve">Il est ensuite mis sous forme de tas, puis un algorithme de tri par tas </w:t>
      </w:r>
      <w:r w:rsidR="004C003C">
        <w:rPr>
          <w:rFonts w:asciiTheme="majorHAnsi" w:hAnsiTheme="majorHAnsi" w:cs="Consolas"/>
        </w:rPr>
        <w:t>lui est appliqué</w:t>
      </w:r>
      <w:r w:rsidR="00CF722D">
        <w:rPr>
          <w:rFonts w:asciiTheme="majorHAnsi" w:hAnsiTheme="majorHAnsi" w:cs="Consolas"/>
        </w:rPr>
        <w:t xml:space="preserve"> afin de faire remonter le sommet ayant le plus petit score en tête</w:t>
      </w:r>
      <w:r w:rsidR="00894C15">
        <w:rPr>
          <w:rFonts w:asciiTheme="majorHAnsi" w:hAnsiTheme="majorHAnsi" w:cs="Consolas"/>
        </w:rPr>
        <w:t>. L’ensemble fermé est également un vecteur de la STL.</w:t>
      </w:r>
    </w:p>
    <w:p w:rsidR="006D6512" w:rsidRDefault="006D6512" w:rsidP="00260A15">
      <w:pPr>
        <w:contextualSpacing/>
        <w:jc w:val="both"/>
      </w:pPr>
    </w:p>
    <w:p w:rsidR="00BC1C99" w:rsidRPr="0038189D" w:rsidRDefault="006D6512" w:rsidP="00260A15">
      <w:pPr>
        <w:contextualSpacing/>
        <w:jc w:val="both"/>
        <w:rPr>
          <w:rFonts w:asciiTheme="majorHAnsi" w:hAnsiTheme="majorHAnsi" w:cs="Consolas"/>
        </w:rPr>
      </w:pPr>
      <w:r>
        <w:t>Le A* permet donc aux unités du SMA de calculer leur chemin</w:t>
      </w:r>
      <w:r w:rsidR="006466E0">
        <w:t>, la plupart du temps,</w:t>
      </w:r>
      <w:r>
        <w:t xml:space="preserve"> de manière optimale pour se rendre à un endroit de l’environnement.</w:t>
      </w:r>
      <w:r w:rsidR="004A6C4C">
        <w:t xml:space="preserve"> De plus sa faible complexité permet à l’application tout entière de ne pas être trop ralentie, ce qui permet une visualisation en temps réelle de la simulation.</w:t>
      </w:r>
      <w:r w:rsidR="008B3FC0">
        <w:t xml:space="preserve"> Il </w:t>
      </w:r>
      <w:r w:rsidR="008B3FC0">
        <w:lastRenderedPageBreak/>
        <w:t>reste un dernier point algorithmique à aborder concernant ce SMA, il s’agit de la génération aléatoire de l’environnement.</w:t>
      </w:r>
      <w:r w:rsidR="00F713CF">
        <w:t xml:space="preserve"> La partie suivante traite de ce problème</w:t>
      </w:r>
      <w:r w:rsidR="00056D31">
        <w:t>.</w:t>
      </w:r>
    </w:p>
    <w:p w:rsidR="000D78EF" w:rsidRPr="00E47C26" w:rsidRDefault="00250A31" w:rsidP="00E47C26">
      <w:pPr>
        <w:pStyle w:val="Titre4"/>
      </w:pPr>
      <w:r w:rsidRPr="0000269E">
        <w:t>Génération aléatoire de cartes à l’aide d’</w:t>
      </w:r>
      <w:r w:rsidR="001F1927" w:rsidRPr="0000269E">
        <w:t>un bruit de Perlin</w:t>
      </w:r>
    </w:p>
    <w:p w:rsidR="000D78EF" w:rsidRPr="0000269E" w:rsidRDefault="000D78EF" w:rsidP="00307C65">
      <w:pPr>
        <w:jc w:val="both"/>
        <w:rPr>
          <w:rFonts w:asciiTheme="majorHAnsi" w:hAnsiTheme="majorHAnsi"/>
        </w:rPr>
      </w:pPr>
      <w:r w:rsidRPr="0000269E">
        <w:rPr>
          <w:rFonts w:asciiTheme="majorHAnsi" w:hAnsiTheme="majorHAnsi"/>
        </w:rPr>
        <w:t>La génération de carte a été un point important de ce projet. En effet, nous cherchions à obtenir une carte aléatoire mais réaliste. Les algorithmes cherchant à atteindre des comportements imprévisibles utilisent trop souvent à tort uniquement des générateurs de nombres aléatoires. Le problème de données complétement aléatoire</w:t>
      </w:r>
      <w:r w:rsidR="00FB233D">
        <w:rPr>
          <w:rFonts w:asciiTheme="majorHAnsi" w:hAnsiTheme="majorHAnsi"/>
        </w:rPr>
        <w:t>s</w:t>
      </w:r>
      <w:r w:rsidRPr="0000269E">
        <w:rPr>
          <w:rFonts w:asciiTheme="majorHAnsi" w:hAnsiTheme="majorHAnsi"/>
        </w:rPr>
        <w:t xml:space="preserve"> est qu’elles rendent le résultat peu réaliste et peu crédible. Le bruit de Perlin est une des solutions permettant d’obtenir des résultats aléatoires et naturels.</w:t>
      </w:r>
    </w:p>
    <w:p w:rsidR="000D78EF" w:rsidRPr="0000269E" w:rsidRDefault="000D78EF" w:rsidP="00307C65">
      <w:pPr>
        <w:pStyle w:val="Titre4"/>
        <w:jc w:val="both"/>
      </w:pPr>
      <w:r w:rsidRPr="0000269E">
        <w:t>Introduction au bruit de Perlin</w:t>
      </w:r>
    </w:p>
    <w:p w:rsidR="00E80FAF" w:rsidRDefault="000D78EF" w:rsidP="00307C65">
      <w:pPr>
        <w:jc w:val="both"/>
        <w:rPr>
          <w:rFonts w:asciiTheme="majorHAnsi" w:hAnsiTheme="majorHAnsi"/>
        </w:rPr>
      </w:pPr>
      <w:r w:rsidRPr="0000269E">
        <w:rPr>
          <w:rFonts w:asciiTheme="majorHAnsi" w:hAnsiTheme="majorHAnsi"/>
        </w:rPr>
        <w:t>Une observation de la nature nous donne l’idée directrice ayant mené au bruit de Perlin. En effet, les éléments naturels ont comme point commun leur nature fractale. Un exemple commun peut être l’observation d’une montagne qui, à une large échelle, peut être considérée comme une grande vari</w:t>
      </w:r>
      <w:r w:rsidRPr="0000269E">
        <w:rPr>
          <w:rFonts w:asciiTheme="majorHAnsi" w:hAnsiTheme="majorHAnsi"/>
        </w:rPr>
        <w:t>a</w:t>
      </w:r>
      <w:r w:rsidRPr="0000269E">
        <w:rPr>
          <w:rFonts w:asciiTheme="majorHAnsi" w:hAnsiTheme="majorHAnsi"/>
        </w:rPr>
        <w:t>tion de hauteur (la montagne), à une moindre échelle, comme des variations moyennes (les monts), puis de petites variations (rochers), puis de minuscules variations (pierres et cailloux) et ainsi de suite. On peut également remarquer que la fréquence d’apparition des variations est inversement proportionnelle à l’amplitude de la variation. Le bruit final est donc composé d’octaves de fréquence 1/n et d’amplitude n. C’est en partant de ce principe que Ken Perlin a développé ce bruit.</w:t>
      </w:r>
    </w:p>
    <w:p w:rsidR="000D78EF" w:rsidRPr="0000269E" w:rsidRDefault="00E80FAF" w:rsidP="003007C2">
      <w:pPr>
        <w:jc w:val="both"/>
        <w:rPr>
          <w:rFonts w:asciiTheme="majorHAnsi" w:hAnsiTheme="majorHAnsi"/>
        </w:rPr>
      </w:pPr>
      <w:r w:rsidRPr="0000269E">
        <w:rPr>
          <w:rFonts w:asciiTheme="majorHAnsi" w:hAnsiTheme="majorHAnsi"/>
          <w:noProof/>
          <w:lang w:eastAsia="fr-FR"/>
        </w:rPr>
        <mc:AlternateContent>
          <mc:Choice Requires="wpg">
            <w:drawing>
              <wp:inline distT="0" distB="0" distL="0" distR="0" wp14:anchorId="4C47D50D" wp14:editId="7AC52218">
                <wp:extent cx="5760720" cy="4246880"/>
                <wp:effectExtent l="0" t="0" r="0" b="1270"/>
                <wp:docPr id="4" name="Groupe 4"/>
                <wp:cNvGraphicFramePr/>
                <a:graphic xmlns:a="http://schemas.openxmlformats.org/drawingml/2006/main">
                  <a:graphicData uri="http://schemas.microsoft.com/office/word/2010/wordprocessingGroup">
                    <wpg:wgp>
                      <wpg:cNvGrpSpPr/>
                      <wpg:grpSpPr>
                        <a:xfrm>
                          <a:off x="0" y="0"/>
                          <a:ext cx="5760720" cy="4246880"/>
                          <a:chOff x="0" y="0"/>
                          <a:chExt cx="6007130" cy="4741988"/>
                        </a:xfrm>
                      </wpg:grpSpPr>
                      <pic:pic xmlns:pic="http://schemas.openxmlformats.org/drawingml/2006/picture">
                        <pic:nvPicPr>
                          <pic:cNvPr id="5" name="Image 5" descr="http://freespace.virgin.net/hugo.elias/models/noise_a.gif"/>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34590" cy="1903095"/>
                          </a:xfrm>
                          <a:prstGeom prst="rect">
                            <a:avLst/>
                          </a:prstGeom>
                          <a:noFill/>
                          <a:ln>
                            <a:noFill/>
                          </a:ln>
                        </pic:spPr>
                      </pic:pic>
                      <pic:pic xmlns:pic="http://schemas.openxmlformats.org/drawingml/2006/picture">
                        <pic:nvPicPr>
                          <pic:cNvPr id="6" name="Image 6" descr="http://freespace.virgin.net/hugo.elias/models/noise_b.gif"/>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3572540" y="0"/>
                            <a:ext cx="2434590" cy="1903095"/>
                          </a:xfrm>
                          <a:prstGeom prst="rect">
                            <a:avLst/>
                          </a:prstGeom>
                          <a:noFill/>
                          <a:ln>
                            <a:noFill/>
                          </a:ln>
                        </pic:spPr>
                      </pic:pic>
                      <pic:pic xmlns:pic="http://schemas.openxmlformats.org/drawingml/2006/picture">
                        <pic:nvPicPr>
                          <pic:cNvPr id="7" name="Image 7" descr="http://freespace.virgin.net/hugo.elias/models/noise_c.gif"/>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1424763"/>
                            <a:ext cx="2434590" cy="1903095"/>
                          </a:xfrm>
                          <a:prstGeom prst="rect">
                            <a:avLst/>
                          </a:prstGeom>
                          <a:noFill/>
                          <a:ln>
                            <a:noFill/>
                          </a:ln>
                        </pic:spPr>
                      </pic:pic>
                      <pic:pic xmlns:pic="http://schemas.openxmlformats.org/drawingml/2006/picture">
                        <pic:nvPicPr>
                          <pic:cNvPr id="8" name="Image 8" descr="http://freespace.virgin.net/hugo.elias/models/noise_d.gif"/>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3572540" y="1424763"/>
                            <a:ext cx="2434590" cy="1903095"/>
                          </a:xfrm>
                          <a:prstGeom prst="rect">
                            <a:avLst/>
                          </a:prstGeom>
                          <a:noFill/>
                          <a:ln>
                            <a:noFill/>
                          </a:ln>
                        </pic:spPr>
                      </pic:pic>
                      <pic:pic xmlns:pic="http://schemas.openxmlformats.org/drawingml/2006/picture">
                        <pic:nvPicPr>
                          <pic:cNvPr id="9" name="Image 9" descr="http://freespace.virgin.net/hugo.elias/models/noise_e.gif"/>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21266" y="2838893"/>
                            <a:ext cx="2434590" cy="1903095"/>
                          </a:xfrm>
                          <a:prstGeom prst="rect">
                            <a:avLst/>
                          </a:prstGeom>
                          <a:noFill/>
                          <a:ln>
                            <a:noFill/>
                          </a:ln>
                        </pic:spPr>
                      </pic:pic>
                      <pic:pic xmlns:pic="http://schemas.openxmlformats.org/drawingml/2006/picture">
                        <pic:nvPicPr>
                          <pic:cNvPr id="10" name="Image 10" descr="http://freespace.virgin.net/hugo.elias/models/noise_f.gif"/>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3572540" y="2838893"/>
                            <a:ext cx="2434590" cy="1903095"/>
                          </a:xfrm>
                          <a:prstGeom prst="rect">
                            <a:avLst/>
                          </a:prstGeom>
                          <a:noFill/>
                          <a:ln>
                            <a:noFill/>
                          </a:ln>
                        </pic:spPr>
                      </pic:pic>
                    </wpg:wgp>
                  </a:graphicData>
                </a:graphic>
              </wp:inline>
            </w:drawing>
          </mc:Choice>
          <mc:Fallback>
            <w:pict>
              <v:group id="Groupe 4" o:spid="_x0000_s1026" style="width:453.6pt;height:334.4pt;mso-position-horizontal-relative:char;mso-position-vertical-relative:line" coordsize="60071,47419"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">
                <v:shape id="Image 5" o:spid="_x0000_s1027" type="#_x0000_t75" alt="http://freespace.virgin.net/hugo.elias/models/noise_a.gif" style="position:absolute;width:24345;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dbyHBAAAA2gAAAA8AAABkcnMvZG93bnJldi54bWxEj0+LwjAUxO+C3yE8wZumLu4i1VREWNHb&#10;+gfx+Ghem2rzUpqo9dubhYU9DjPzG2ax7GwtHtT6yrGCyTgBQZw7XXGp4HT8Hs1A+ICssXZMCl7k&#10;YZn1ewtMtXvynh6HUIoIYZ+iAhNCk0rpc0MW/dg1xNErXGsxRNmWUrf4jHBby48k+ZIWK44LBhta&#10;G8pvh7tVIKfXe7Gji/nZb863JKfdSmOj1HDQreYgAnXhP/zX3moFn/B7Jd4Amb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VdbyHBAAAA2gAAAA8AAAAAAAAAAAAAAAAAnwIA&#10;AGRycy9kb3ducmV2LnhtbFBLBQYAAAAABAAEAPcAAACNAwAAAAA=&#10;">
                  <v:imagedata r:id="rId44" o:title="noise_a"/>
                  <v:path arrowok="t"/>
                </v:shape>
                <v:shape id="Image 6" o:spid="_x0000_s1028" type="#_x0000_t75" alt="http://freespace.virgin.net/hugo.elias/models/noise_b.gif" style="position:absolute;left:35725;width:24346;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pVIbEAAAA2gAAAA8AAABkcnMvZG93bnJldi54bWxEj0FrAjEUhO8F/0N4hV6KZltUZDWKCAul&#10;eHEVwdtj88wu3bwsSapbf30jCB6HmfmGWax624oL+dA4VvAxykAQV043bBQc9sVwBiJEZI2tY1Lw&#10;RwFWy8HLAnPtrryjSxmNSBAOOSqoY+xyKUNVk8Uwch1x8s7OW4xJeiO1x2uC21Z+ZtlUWmw4LdTY&#10;0aam6qf8tQqydWEmYzNubudDefo+blv/fiuUenvt13MQkfr4DD/aX1rBFO5X0g2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MpVIbEAAAA2gAAAA8AAAAAAAAAAAAAAAAA&#10;nwIAAGRycy9kb3ducmV2LnhtbFBLBQYAAAAABAAEAPcAAACQAwAAAAA=&#10;">
                  <v:imagedata r:id="rId45" o:title="noise_b"/>
                  <v:path arrowok="t"/>
                </v:shape>
                <v:shape id="Image 7" o:spid="_x0000_s1029" type="#_x0000_t75" alt="http://freespace.virgin.net/hugo.elias/models/noise_c.gif" style="position:absolute;top:14247;width:24345;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SuKXCAAAA2gAAAA8AAABkcnMvZG93bnJldi54bWxEj91qAjEUhO8LvkM4gnc1WxFbt0YRZUG9&#10;KVUf4LA5+9NuTpYkuuvbG0HwcpiZb5jFqjeNuJLztWUFH+MEBHFudc2lgvMpe/8C4QOyxsYyKbiR&#10;h9Vy8LbAVNuOf+l6DKWIEPYpKqhCaFMpfV6RQT+2LXH0CusMhihdKbXDLsJNIydJMpMGa44LFba0&#10;qSj/P16MAtrN//zBFdNNNiu7S5Ftcf9zUmo07NffIAL14RV+tndawSc8rsQbIJ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krilwgAAANoAAAAPAAAAAAAAAAAAAAAAAJ8C&#10;AABkcnMvZG93bnJldi54bWxQSwUGAAAAAAQABAD3AAAAjgMAAAAA&#10;">
                  <v:imagedata r:id="rId46" o:title="noise_c"/>
                  <v:path arrowok="t"/>
                </v:shape>
                <v:shape id="Image 8" o:spid="_x0000_s1030" type="#_x0000_t75" alt="http://freespace.virgin.net/hugo.elias/models/noise_d.gif" style="position:absolute;left:35725;top:14247;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CIQi/AAAA2gAAAA8AAABkcnMvZG93bnJldi54bWxET02LwjAQvQv7H8IseNNEQZGuUURYVryt&#10;SsHbbDO21WZSmliz/94cBI+P971cR9uInjpfO9YwGSsQxIUzNZcaTsfv0QKED8gGG8ek4Z88rFcf&#10;gyVmxj34l/pDKEUKYZ+hhiqENpPSFxVZ9GPXEifu4jqLIcGulKbDRwq3jZwqNZcWa04NFba0rai4&#10;He5WQ37cx0Zdf/JZnO423M/V7fx30nr4GTdfIALF8Ba/3DujIW1NV9INkKsn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6QiEIvwAAANoAAAAPAAAAAAAAAAAAAAAAAJ8CAABk&#10;cnMvZG93bnJldi54bWxQSwUGAAAAAAQABAD3AAAAiwMAAAAA&#10;">
                  <v:imagedata r:id="rId47" o:title="noise_d"/>
                  <v:path arrowok="t"/>
                </v:shape>
                <v:shape id="Image 9" o:spid="_x0000_s1031" type="#_x0000_t75" alt="http://freespace.virgin.net/hugo.elias/models/noise_e.gif" style="position:absolute;left:212;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9SxPjEAAAA2gAAAA8AAABkcnMvZG93bnJldi54bWxEj09rwkAUxO9Cv8PyCr2IbpqDaHSVUmrR&#10;m39Kwdtz95kEs29DdtWkn74rCB6HmfkNM1u0thJXanzpWMH7MAFBrJ0pOVfws18OxiB8QDZYOSYF&#10;HXlYzF96M8yMu/GWrruQiwhhn6GCIoQ6k9Lrgiz6oauJo3dyjcUQZZNL0+Atwm0l0yQZSYslx4UC&#10;a/osSJ93F6tgler+5kv/HdND132Hdd9M8Nco9fbafkxBBGrDM/xor4yCCdyvxBsg5/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9SxPjEAAAA2gAAAA8AAAAAAAAAAAAAAAAA&#10;nwIAAGRycy9kb3ducmV2LnhtbFBLBQYAAAAABAAEAPcAAACQAwAAAAA=&#10;">
                  <v:imagedata r:id="rId48" o:title="noise_e"/>
                  <v:path arrowok="t"/>
                </v:shape>
                <v:shape id="Image 10" o:spid="_x0000_s1032" type="#_x0000_t75" alt="http://freespace.virgin.net/hugo.elias/models/noise_f.gif" style="position:absolute;left:35725;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hCJPCAAAA2wAAAA8AAABkcnMvZG93bnJldi54bWxEj0GLwkAMhe8L/ochgpdFp3oQqY4iirAn&#10;cVXYa7YT22onUzqzbf33m4PgLeG9vPdlteldpVpqQunZwHSSgCLOvC05N3C9HMYLUCEiW6w8k4En&#10;BdisBx8rTK3v+Jvac8yVhHBI0UARY51qHbKCHIaJr4lFu/nGYZS1ybVtsJNwV+lZksy1w5KlocCa&#10;dgVlj/OfM7D4mbb6/tt9Znt7olm7vyIfE2NGw367BBWpj2/z6/rLCr7Qyy8ygF7/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4QiTwgAAANsAAAAPAAAAAAAAAAAAAAAAAJ8C&#10;AABkcnMvZG93bnJldi54bWxQSwUGAAAAAAQABAD3AAAAjgMAAAAA&#10;">
                  <v:imagedata r:id="rId49" o:title="noise_f"/>
                  <v:path arrowok="t"/>
                </v:shape>
                <w10:anchorlock/>
              </v:group>
            </w:pict>
          </mc:Fallback>
        </mc:AlternateContent>
      </w:r>
    </w:p>
    <w:p w:rsidR="000D78EF" w:rsidRPr="0000269E" w:rsidRDefault="000D78EF" w:rsidP="002130BA">
      <w:pPr>
        <w:pStyle w:val="Lgende"/>
        <w:jc w:val="center"/>
        <w:rPr>
          <w:rFonts w:asciiTheme="majorHAnsi" w:hAnsiTheme="majorHAnsi"/>
        </w:rPr>
      </w:pPr>
      <w:bookmarkStart w:id="55" w:name="_Toc381649529"/>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D681A">
        <w:rPr>
          <w:rFonts w:asciiTheme="majorHAnsi" w:hAnsiTheme="majorHAnsi"/>
          <w:noProof/>
        </w:rPr>
        <w:t>21</w:t>
      </w:r>
      <w:r w:rsidR="00D541A4" w:rsidRPr="0000269E">
        <w:rPr>
          <w:rFonts w:asciiTheme="majorHAnsi" w:hAnsiTheme="majorHAnsi"/>
          <w:noProof/>
        </w:rPr>
        <w:fldChar w:fldCharType="end"/>
      </w:r>
      <w:r w:rsidRPr="0000269E">
        <w:rPr>
          <w:rFonts w:asciiTheme="majorHAnsi" w:hAnsiTheme="majorHAnsi"/>
        </w:rPr>
        <w:t xml:space="preserve"> - Fonctions de bruit pour différentes octaves</w:t>
      </w:r>
      <w:bookmarkEnd w:id="55"/>
    </w:p>
    <w:p w:rsidR="000D78EF" w:rsidRPr="0000269E" w:rsidRDefault="000D78EF" w:rsidP="00307C65">
      <w:pPr>
        <w:jc w:val="both"/>
        <w:rPr>
          <w:rFonts w:asciiTheme="majorHAnsi" w:hAnsiTheme="majorHAnsi"/>
        </w:rPr>
      </w:pPr>
      <w:r w:rsidRPr="0000269E">
        <w:rPr>
          <w:rFonts w:asciiTheme="majorHAnsi" w:hAnsiTheme="majorHAnsi"/>
        </w:rPr>
        <w:t xml:space="preserve">Le bruit de Perlin nécessite deux éléments principaux : un générateur aléatoire et une fonction d’interpolation. Pour chaque octave, le générateur tirera un nombre de valeurs inverse à la fréquence et dans la plage d’amplitude de l’octave. La fonction d’interpolation sera ensuite utilisée pour obtenir la fonction de bruit associée à l’octave. La génération de bruit de Perlin repose donc sur la génération </w:t>
      </w:r>
      <w:r w:rsidRPr="0000269E">
        <w:rPr>
          <w:rFonts w:asciiTheme="majorHAnsi" w:hAnsiTheme="majorHAnsi"/>
        </w:rPr>
        <w:lastRenderedPageBreak/>
        <w:t>de fonction de bruit pour des octaves de fréquence différente puis à sommer ces fonctions (</w:t>
      </w:r>
      <w:r w:rsidR="002B3D51">
        <w:rPr>
          <w:rFonts w:asciiTheme="majorHAnsi" w:hAnsiTheme="majorHAnsi"/>
        </w:rPr>
        <w:fldChar w:fldCharType="begin"/>
      </w:r>
      <w:r w:rsidR="002B3D51">
        <w:rPr>
          <w:rFonts w:asciiTheme="majorHAnsi" w:hAnsiTheme="majorHAnsi"/>
        </w:rPr>
        <w:instrText xml:space="preserve"> REF _Ref381474417 \h </w:instrText>
      </w:r>
      <w:r w:rsidR="002B3D51">
        <w:rPr>
          <w:rFonts w:asciiTheme="majorHAnsi" w:hAnsiTheme="majorHAnsi"/>
        </w:rPr>
      </w:r>
      <w:r w:rsidR="002B3D51">
        <w:rPr>
          <w:rFonts w:asciiTheme="majorHAnsi" w:hAnsiTheme="majorHAnsi"/>
        </w:rPr>
        <w:fldChar w:fldCharType="separate"/>
      </w:r>
      <w:r w:rsidR="00E60A49" w:rsidRPr="0000269E">
        <w:rPr>
          <w:rFonts w:asciiTheme="majorHAnsi" w:hAnsiTheme="majorHAnsi"/>
        </w:rPr>
        <w:t xml:space="preserve">Figure </w:t>
      </w:r>
      <w:r w:rsidR="00E60A49">
        <w:rPr>
          <w:rFonts w:asciiTheme="majorHAnsi" w:hAnsiTheme="majorHAnsi"/>
          <w:noProof/>
        </w:rPr>
        <w:t>21</w:t>
      </w:r>
      <w:r w:rsidR="002B3D51">
        <w:rPr>
          <w:rFonts w:asciiTheme="majorHAnsi" w:hAnsiTheme="majorHAnsi"/>
        </w:rPr>
        <w:fldChar w:fldCharType="end"/>
      </w:r>
      <w:r w:rsidRPr="0000269E">
        <w:rPr>
          <w:rFonts w:asciiTheme="majorHAnsi" w:hAnsiTheme="majorHAnsi"/>
        </w:rPr>
        <w:t>).</w:t>
      </w:r>
    </w:p>
    <w:p w:rsidR="000D78EF" w:rsidRPr="0000269E" w:rsidRDefault="000D78EF" w:rsidP="002130BA">
      <w:pPr>
        <w:keepNext/>
        <w:jc w:val="center"/>
        <w:rPr>
          <w:rFonts w:asciiTheme="majorHAnsi" w:hAnsiTheme="majorHAnsi"/>
        </w:rPr>
      </w:pPr>
      <w:r w:rsidRPr="0000269E">
        <w:rPr>
          <w:rFonts w:asciiTheme="majorHAnsi" w:eastAsia="Times New Roman" w:hAnsiTheme="majorHAnsi" w:cs="Times New Roman"/>
          <w:noProof/>
          <w:sz w:val="24"/>
          <w:szCs w:val="24"/>
          <w:lang w:eastAsia="fr-FR"/>
        </w:rPr>
        <w:drawing>
          <wp:inline distT="0" distB="0" distL="0" distR="0" wp14:anchorId="77B9F2C5" wp14:editId="33A359BE">
            <wp:extent cx="2867025" cy="1971041"/>
            <wp:effectExtent l="0" t="0" r="0" b="0"/>
            <wp:docPr id="11" name="Image 11" descr="http://freespace.virgin.net/hugo.elias/models/perlin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freespace.virgin.net/hugo.elias/models/perlin1.gif"/>
                    <pic:cNvPicPr>
                      <a:picLocks noChangeAspect="1" noChangeArrowheads="1"/>
                    </pic:cNvPicPr>
                  </pic:nvPicPr>
                  <pic:blipFill rotWithShape="1">
                    <a:blip r:embed="rId50">
                      <a:extLst>
                        <a:ext uri="{28A0092B-C50C-407E-A947-70E740481C1C}">
                          <a14:useLocalDpi xmlns:a14="http://schemas.microsoft.com/office/drawing/2010/main" val="0"/>
                        </a:ext>
                      </a:extLst>
                    </a:blip>
                    <a:srcRect t="11981"/>
                    <a:stretch/>
                  </pic:blipFill>
                  <pic:spPr bwMode="auto">
                    <a:xfrm>
                      <a:off x="0" y="0"/>
                      <a:ext cx="2880237" cy="1980124"/>
                    </a:xfrm>
                    <a:prstGeom prst="rect">
                      <a:avLst/>
                    </a:prstGeom>
                    <a:noFill/>
                    <a:ln>
                      <a:noFill/>
                    </a:ln>
                    <a:extLst>
                      <a:ext uri="{53640926-AAD7-44D8-BBD7-CCE9431645EC}">
                        <a14:shadowObscured xmlns:a14="http://schemas.microsoft.com/office/drawing/2010/main"/>
                      </a:ext>
                    </a:extLst>
                  </pic:spPr>
                </pic:pic>
              </a:graphicData>
            </a:graphic>
          </wp:inline>
        </w:drawing>
      </w:r>
    </w:p>
    <w:p w:rsidR="000D78EF" w:rsidRPr="0000269E" w:rsidRDefault="000D78EF" w:rsidP="002130BA">
      <w:pPr>
        <w:pStyle w:val="Lgende"/>
        <w:jc w:val="center"/>
        <w:rPr>
          <w:rFonts w:asciiTheme="majorHAnsi" w:hAnsiTheme="majorHAnsi"/>
        </w:rPr>
      </w:pPr>
      <w:bookmarkStart w:id="56" w:name="_Ref381474417"/>
      <w:bookmarkStart w:id="57" w:name="_Toc381649530"/>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D681A">
        <w:rPr>
          <w:rFonts w:asciiTheme="majorHAnsi" w:hAnsiTheme="majorHAnsi"/>
          <w:noProof/>
        </w:rPr>
        <w:t>22</w:t>
      </w:r>
      <w:r w:rsidR="00D541A4" w:rsidRPr="0000269E">
        <w:rPr>
          <w:rFonts w:asciiTheme="majorHAnsi" w:hAnsiTheme="majorHAnsi"/>
          <w:noProof/>
        </w:rPr>
        <w:fldChar w:fldCharType="end"/>
      </w:r>
      <w:bookmarkEnd w:id="56"/>
      <w:r w:rsidRPr="0000269E">
        <w:rPr>
          <w:rFonts w:asciiTheme="majorHAnsi" w:hAnsiTheme="majorHAnsi"/>
        </w:rPr>
        <w:t xml:space="preserve"> - Somme des octaves</w:t>
      </w:r>
      <w:bookmarkEnd w:id="57"/>
    </w:p>
    <w:p w:rsidR="0013322C" w:rsidRPr="0000269E" w:rsidRDefault="0013322C" w:rsidP="00307C65">
      <w:pPr>
        <w:jc w:val="both"/>
        <w:rPr>
          <w:rFonts w:asciiTheme="majorHAnsi" w:hAnsiTheme="majorHAnsi"/>
        </w:rPr>
      </w:pPr>
      <w:r w:rsidRPr="0000269E">
        <w:rPr>
          <w:rFonts w:asciiTheme="majorHAnsi" w:hAnsiTheme="majorHAnsi"/>
        </w:rPr>
        <w:t>Le principe de ce bruit peut se généraliser à un bruit en N dimensions. Dans notre cas, nous utilis</w:t>
      </w:r>
      <w:r w:rsidRPr="0000269E">
        <w:rPr>
          <w:rFonts w:asciiTheme="majorHAnsi" w:hAnsiTheme="majorHAnsi"/>
        </w:rPr>
        <w:t>e</w:t>
      </w:r>
      <w:r w:rsidRPr="0000269E">
        <w:rPr>
          <w:rFonts w:asciiTheme="majorHAnsi" w:hAnsiTheme="majorHAnsi"/>
        </w:rPr>
        <w:t>rons une génération en deux dimensions pour la création de la carte.</w:t>
      </w:r>
    </w:p>
    <w:p w:rsidR="0013322C" w:rsidRPr="0000269E" w:rsidRDefault="0013322C" w:rsidP="00307C65">
      <w:pPr>
        <w:pStyle w:val="Titre4"/>
        <w:jc w:val="both"/>
      </w:pPr>
      <w:r w:rsidRPr="0000269E">
        <w:t>Bruit Simplex</w:t>
      </w:r>
    </w:p>
    <w:p w:rsidR="0013322C" w:rsidRPr="0000269E" w:rsidRDefault="0013322C" w:rsidP="00307C65">
      <w:pPr>
        <w:jc w:val="both"/>
        <w:rPr>
          <w:rFonts w:asciiTheme="majorHAnsi" w:hAnsiTheme="majorHAnsi"/>
        </w:rPr>
      </w:pPr>
      <w:r w:rsidRPr="0000269E">
        <w:rPr>
          <w:rFonts w:asciiTheme="majorHAnsi" w:hAnsiTheme="majorHAnsi"/>
        </w:rPr>
        <w:t>Le bruit de Perlin permet d’obtenir des rendus naturels mais le problème de sa complexité (</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sidRPr="0000269E">
        <w:rPr>
          <w:rFonts w:asciiTheme="majorHAnsi" w:hAnsiTheme="majorHAnsi"/>
        </w:rPr>
        <w:t>) peut poser problème lorsque l’on génère un bruit dans un espace de plus grande dimension. La variante du bruit Simplex permet d’obtenir le même résultat que le bruit de Perlin pour une complexité bien plus faible (</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00269E">
        <w:rPr>
          <w:rFonts w:asciiTheme="majorHAnsi" w:hAnsiTheme="majorHAnsi"/>
        </w:rPr>
        <w:t>) pour un espace de plus grande dimension. C’est cette variante que nous utiliserons pour la génération de carte. Le générateur de nombre aléatoire choisi est le Mersenne Twister pr</w:t>
      </w:r>
      <w:r w:rsidRPr="0000269E">
        <w:rPr>
          <w:rFonts w:asciiTheme="majorHAnsi" w:hAnsiTheme="majorHAnsi"/>
        </w:rPr>
        <w:t>é</w:t>
      </w:r>
      <w:r w:rsidRPr="0000269E">
        <w:rPr>
          <w:rFonts w:asciiTheme="majorHAnsi" w:hAnsiTheme="majorHAnsi"/>
        </w:rPr>
        <w:t>sent dans la STL. Afin d’optimiser la génération de bruit, nous utiliserons l’implémentation tirant profit de fonctionnalités du C++11 de Solarian Programmer</w:t>
      </w:r>
      <w:r w:rsidRPr="0000269E">
        <w:rPr>
          <w:rStyle w:val="Appelnotedebasdep"/>
          <w:rFonts w:asciiTheme="majorHAnsi" w:hAnsiTheme="majorHAnsi"/>
        </w:rPr>
        <w:footnoteReference w:id="1"/>
      </w:r>
      <w:r w:rsidRPr="0000269E">
        <w:rPr>
          <w:rFonts w:asciiTheme="majorHAnsi" w:hAnsiTheme="majorHAnsi"/>
        </w:rPr>
        <w:t>.</w:t>
      </w:r>
    </w:p>
    <w:p w:rsidR="0013322C" w:rsidRPr="0000269E" w:rsidRDefault="0013322C" w:rsidP="00307C65">
      <w:pPr>
        <w:pStyle w:val="Titre4"/>
        <w:jc w:val="both"/>
      </w:pPr>
      <w:r w:rsidRPr="0000269E">
        <w:t>Génération de carte</w:t>
      </w:r>
    </w:p>
    <w:p w:rsidR="0013322C" w:rsidRPr="0000269E" w:rsidRDefault="0013322C" w:rsidP="00307C65">
      <w:pPr>
        <w:jc w:val="both"/>
        <w:rPr>
          <w:rFonts w:asciiTheme="majorHAnsi" w:hAnsiTheme="majorHAnsi"/>
        </w:rPr>
      </w:pPr>
      <w:r w:rsidRPr="0000269E">
        <w:rPr>
          <w:rFonts w:asciiTheme="majorHAnsi" w:hAnsiTheme="majorHAnsi"/>
        </w:rPr>
        <w:t>La génération de carte passe par différentes étapes : la création du terrain et la population de celui-ci. Le terrain est créé avec un coefficient d’échelle définissant la fréquence du bruit de Perlin (</w:t>
      </w:r>
      <w:r w:rsidR="002B3D51">
        <w:rPr>
          <w:rFonts w:asciiTheme="majorHAnsi" w:hAnsiTheme="majorHAnsi"/>
        </w:rPr>
        <w:fldChar w:fldCharType="begin"/>
      </w:r>
      <w:r w:rsidR="002B3D51">
        <w:rPr>
          <w:rFonts w:asciiTheme="majorHAnsi" w:hAnsiTheme="majorHAnsi"/>
        </w:rPr>
        <w:instrText xml:space="preserve"> REF _Ref381474401 \h </w:instrText>
      </w:r>
      <w:r w:rsidR="002B3D51">
        <w:rPr>
          <w:rFonts w:asciiTheme="majorHAnsi" w:hAnsiTheme="majorHAnsi"/>
        </w:rPr>
      </w:r>
      <w:r w:rsidR="002B3D51">
        <w:rPr>
          <w:rFonts w:asciiTheme="majorHAnsi" w:hAnsiTheme="majorHAnsi"/>
        </w:rPr>
        <w:fldChar w:fldCharType="separate"/>
      </w:r>
      <w:r w:rsidR="00E60A49" w:rsidRPr="0000269E">
        <w:rPr>
          <w:rFonts w:asciiTheme="majorHAnsi" w:hAnsiTheme="majorHAnsi"/>
        </w:rPr>
        <w:t xml:space="preserve">Figure </w:t>
      </w:r>
      <w:r w:rsidR="00E60A49">
        <w:rPr>
          <w:rFonts w:asciiTheme="majorHAnsi" w:hAnsiTheme="majorHAnsi"/>
          <w:noProof/>
        </w:rPr>
        <w:t>22</w:t>
      </w:r>
      <w:r w:rsidR="002B3D51">
        <w:rPr>
          <w:rFonts w:asciiTheme="majorHAnsi" w:hAnsiTheme="majorHAnsi"/>
        </w:rPr>
        <w:fldChar w:fldCharType="end"/>
      </w:r>
      <w:r w:rsidRPr="0000269E">
        <w:rPr>
          <w:rFonts w:asciiTheme="majorHAnsi" w:hAnsiTheme="majorHAnsi"/>
        </w:rPr>
        <w:t>). Un coefficient plus grand permet d’obtenir une carte avec des variations de hauteur plus lentes. La valeur d’élévation à un point donné est obtenue par la récupération de la valeur de bruit aux coo</w:t>
      </w:r>
      <w:r w:rsidRPr="0000269E">
        <w:rPr>
          <w:rFonts w:asciiTheme="majorHAnsi" w:hAnsiTheme="majorHAnsi"/>
        </w:rPr>
        <w:t>r</w:t>
      </w:r>
      <w:r w:rsidRPr="0000269E">
        <w:rPr>
          <w:rFonts w:asciiTheme="majorHAnsi" w:hAnsiTheme="majorHAnsi"/>
        </w:rPr>
        <w:t>données du point (mises à l’échelle). Cette génération permet d’obtenir des altitudes aux points de la carte réalistes.</w:t>
      </w:r>
    </w:p>
    <w:p w:rsidR="00312E74" w:rsidRPr="0000269E" w:rsidRDefault="00312E74" w:rsidP="00307C65">
      <w:pPr>
        <w:keepNext/>
        <w:jc w:val="both"/>
        <w:rPr>
          <w:rFonts w:asciiTheme="majorHAnsi" w:hAnsiTheme="majorHAnsi"/>
        </w:rPr>
      </w:pPr>
      <w:r w:rsidRPr="0000269E">
        <w:rPr>
          <w:rFonts w:asciiTheme="majorHAnsi" w:hAnsiTheme="majorHAnsi"/>
          <w:noProof/>
          <w:lang w:eastAsia="fr-FR"/>
        </w:rPr>
        <mc:AlternateContent>
          <mc:Choice Requires="wpg">
            <w:drawing>
              <wp:inline distT="0" distB="0" distL="0" distR="0" wp14:anchorId="1CB69056" wp14:editId="22CC0391">
                <wp:extent cx="5749925" cy="1411833"/>
                <wp:effectExtent l="0" t="0" r="0" b="0"/>
                <wp:docPr id="12" name="Groupe 12"/>
                <wp:cNvGraphicFramePr/>
                <a:graphic xmlns:a="http://schemas.openxmlformats.org/drawingml/2006/main">
                  <a:graphicData uri="http://schemas.microsoft.com/office/word/2010/wordprocessingGroup">
                    <wpg:wgp>
                      <wpg:cNvGrpSpPr/>
                      <wpg:grpSpPr>
                        <a:xfrm>
                          <a:off x="0" y="0"/>
                          <a:ext cx="5749925" cy="1411833"/>
                          <a:chOff x="0" y="797443"/>
                          <a:chExt cx="5750516" cy="1411833"/>
                        </a:xfrm>
                      </wpg:grpSpPr>
                      <pic:pic xmlns:pic="http://schemas.openxmlformats.org/drawingml/2006/picture">
                        <pic:nvPicPr>
                          <pic:cNvPr id="13" name="Image 13"/>
                          <pic:cNvPicPr>
                            <a:picLocks noChangeAspect="1"/>
                          </pic:cNvPicPr>
                        </pic:nvPicPr>
                        <pic:blipFill rotWithShape="1">
                          <a:blip r:embed="rId51">
                            <a:extLst>
                              <a:ext uri="{28A0092B-C50C-407E-A947-70E740481C1C}">
                                <a14:useLocalDpi xmlns:a14="http://schemas.microsoft.com/office/drawing/2010/main" val="0"/>
                              </a:ext>
                            </a:extLst>
                          </a:blip>
                          <a:srcRect t="27690" b="23567"/>
                          <a:stretch/>
                        </pic:blipFill>
                        <pic:spPr>
                          <a:xfrm>
                            <a:off x="2870791" y="797443"/>
                            <a:ext cx="2879725" cy="1403498"/>
                          </a:xfrm>
                          <a:prstGeom prst="rect">
                            <a:avLst/>
                          </a:prstGeom>
                        </pic:spPr>
                      </pic:pic>
                      <pic:pic xmlns:pic="http://schemas.openxmlformats.org/drawingml/2006/picture">
                        <pic:nvPicPr>
                          <pic:cNvPr id="14" name="Image 14"/>
                          <pic:cNvPicPr>
                            <a:picLocks noChangeAspect="1"/>
                          </pic:cNvPicPr>
                        </pic:nvPicPr>
                        <pic:blipFill rotWithShape="1">
                          <a:blip r:embed="rId52">
                            <a:extLst>
                              <a:ext uri="{28A0092B-C50C-407E-A947-70E740481C1C}">
                                <a14:useLocalDpi xmlns:a14="http://schemas.microsoft.com/office/drawing/2010/main" val="0"/>
                              </a:ext>
                            </a:extLst>
                          </a:blip>
                          <a:srcRect t="29721" b="23281"/>
                          <a:stretch/>
                        </pic:blipFill>
                        <pic:spPr>
                          <a:xfrm>
                            <a:off x="0" y="855875"/>
                            <a:ext cx="2879725" cy="1353401"/>
                          </a:xfrm>
                          <a:prstGeom prst="rect">
                            <a:avLst/>
                          </a:prstGeom>
                        </pic:spPr>
                      </pic:pic>
                    </wpg:wgp>
                  </a:graphicData>
                </a:graphic>
              </wp:inline>
            </w:drawing>
          </mc:Choice>
          <mc:Fallback>
            <w:pict>
              <v:group id="Groupe 12" o:spid="_x0000_s1026" style="width:452.75pt;height:111.15pt;mso-position-horizontal-relative:char;mso-position-vertical-relative:line" coordorigin=",7974" coordsize="57505,141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">
                <v:shape id="Image 13" o:spid="_x0000_s1027" type="#_x0000_t75" style="position:absolute;left:28707;top:7974;width:28798;height:140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qSUXDAAAA2wAAAA8AAABkcnMvZG93bnJldi54bWxET01rAjEQvQv+hzCCF9FsK6isRhGpKJQe&#10;qoLsbdiMm8XNZLuJuu2vbwpCb/N4n7NYtbYSd2p86VjByygBQZw7XXKh4HTcDmcgfEDWWDkmBd/k&#10;YbXsdhaYavfgT7ofQiFiCPsUFZgQ6lRKnxuy6EeuJo7cxTUWQ4RNIXWDjxhuK/maJBNpseTYYLCm&#10;jaH8erhZBaH60ibbnd/Wg+mtfs+2+gN/tFL9XruegwjUhn/x073Xcf4Y/n6JB8j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ypJRcMAAADbAAAADwAAAAAAAAAAAAAAAACf&#10;AgAAZHJzL2Rvd25yZXYueG1sUEsFBgAAAAAEAAQA9wAAAI8DAAAAAA==&#10;">
                  <v:imagedata r:id="rId53" o:title="" croptop="18147f" cropbottom="15445f"/>
                  <v:path arrowok="t"/>
                </v:shape>
                <v:shape id="Image 14" o:spid="_x0000_s1028" type="#_x0000_t75" style="position:absolute;top:8558;width:28797;height:135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clTDEAAAA2wAAAA8AAABkcnMvZG93bnJldi54bWxET0trwkAQvhf8D8sIvZRmE2mlRFeJWkHa&#10;k4/S65Adk2h2NmS3Mfrr3UKht/n4njOd96YWHbWusqwgiWIQxLnVFRcKDvv18xsI55E11pZJwZUc&#10;zGeDhymm2l54S93OFyKEsEtRQel9k0rp8pIMusg2xIE72tagD7AtpG7xEsJNLUdxPJYGKw4NJTa0&#10;LCk/736Mgu/N4un2eTpmH4fEfK23i9v7q1kp9TjsswkIT73/F/+5NzrMf4HfX8IBcn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IclTDEAAAA2wAAAA8AAAAAAAAAAAAAAAAA&#10;nwIAAGRycy9kb3ducmV2LnhtbFBLBQYAAAAABAAEAPcAAACQAwAAAAA=&#10;">
                  <v:imagedata r:id="rId54" o:title="" croptop="19478f" cropbottom="15257f"/>
                  <v:path arrowok="t"/>
                </v:shape>
                <w10:anchorlock/>
              </v:group>
            </w:pict>
          </mc:Fallback>
        </mc:AlternateContent>
      </w:r>
    </w:p>
    <w:p w:rsidR="000D78EF" w:rsidRPr="0000269E" w:rsidRDefault="00312E74" w:rsidP="002B3D51">
      <w:pPr>
        <w:pStyle w:val="Lgende"/>
        <w:jc w:val="center"/>
        <w:rPr>
          <w:rFonts w:asciiTheme="majorHAnsi" w:hAnsiTheme="majorHAnsi"/>
        </w:rPr>
      </w:pPr>
      <w:bookmarkStart w:id="58" w:name="_Ref381474401"/>
      <w:bookmarkStart w:id="59" w:name="_Toc381649531"/>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D681A">
        <w:rPr>
          <w:rFonts w:asciiTheme="majorHAnsi" w:hAnsiTheme="majorHAnsi"/>
          <w:noProof/>
        </w:rPr>
        <w:t>23</w:t>
      </w:r>
      <w:r w:rsidR="00D541A4" w:rsidRPr="0000269E">
        <w:rPr>
          <w:rFonts w:asciiTheme="majorHAnsi" w:hAnsiTheme="majorHAnsi"/>
          <w:noProof/>
        </w:rPr>
        <w:fldChar w:fldCharType="end"/>
      </w:r>
      <w:bookmarkEnd w:id="58"/>
      <w:r w:rsidRPr="0000269E">
        <w:rPr>
          <w:rFonts w:asciiTheme="majorHAnsi" w:hAnsiTheme="majorHAnsi"/>
        </w:rPr>
        <w:t xml:space="preserve"> - Génération avec coefficient d'échelle de 0.25 (à gauche) et 0.50 (à droite)</w:t>
      </w:r>
      <w:bookmarkEnd w:id="59"/>
    </w:p>
    <w:p w:rsidR="00396D73" w:rsidRPr="0000269E" w:rsidRDefault="00312E74" w:rsidP="002B3D51">
      <w:pPr>
        <w:jc w:val="both"/>
        <w:rPr>
          <w:rFonts w:asciiTheme="majorHAnsi" w:hAnsiTheme="majorHAnsi"/>
        </w:rPr>
      </w:pPr>
      <w:r w:rsidRPr="0000269E">
        <w:rPr>
          <w:rFonts w:asciiTheme="majorHAnsi" w:hAnsiTheme="majorHAnsi"/>
        </w:rPr>
        <w:t>Après cette phase de génération d’élévation, la carte est peuplée par les ressources qui y seront di</w:t>
      </w:r>
      <w:r w:rsidRPr="0000269E">
        <w:rPr>
          <w:rFonts w:asciiTheme="majorHAnsi" w:hAnsiTheme="majorHAnsi"/>
        </w:rPr>
        <w:t>s</w:t>
      </w:r>
      <w:r w:rsidRPr="0000269E">
        <w:rPr>
          <w:rFonts w:asciiTheme="majorHAnsi" w:hAnsiTheme="majorHAnsi"/>
        </w:rPr>
        <w:t xml:space="preserve">ponibles. Cette phase nécessite des paramètres d’échelle pour le bruit de Perlin et de densité de la </w:t>
      </w:r>
      <w:r w:rsidRPr="0000269E">
        <w:rPr>
          <w:rFonts w:asciiTheme="majorHAnsi" w:hAnsiTheme="majorHAnsi"/>
        </w:rPr>
        <w:lastRenderedPageBreak/>
        <w:t xml:space="preserve">ressource. La présence d’une ressource à un point donnée est déterminée par la valeur du bruit à ce point (avec les coordonnées mises à l’échelle). Si cette valeur est comprise dans l’intervalle </w:t>
      </w:r>
      <m:oMath>
        <m:d>
          <m:dPr>
            <m:begChr m:val="["/>
            <m:endChr m:val="]"/>
            <m:ctrlPr>
              <w:rPr>
                <w:rFonts w:ascii="Cambria Math" w:hAnsi="Cambria Math"/>
                <w:i/>
              </w:rPr>
            </m:ctrlPr>
          </m:dPr>
          <m:e>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e>
        </m:d>
      </m:oMath>
      <w:r w:rsidRPr="0000269E">
        <w:rPr>
          <w:rFonts w:asciiTheme="majorHAnsi" w:hAnsiTheme="majorHAnsi"/>
        </w:rPr>
        <w:t xml:space="preserve"> alors la ressource est affectée. Le </w:t>
      </w:r>
      <w:r w:rsidR="002B3D51">
        <w:rPr>
          <w:rFonts w:asciiTheme="majorHAnsi" w:hAnsiTheme="majorHAnsi"/>
        </w:rPr>
        <w:fldChar w:fldCharType="begin"/>
      </w:r>
      <w:r w:rsidR="002B3D51">
        <w:rPr>
          <w:rFonts w:asciiTheme="majorHAnsi" w:hAnsiTheme="majorHAnsi"/>
        </w:rPr>
        <w:instrText xml:space="preserve"> REF _Ref381474540 \h </w:instrText>
      </w:r>
      <w:r w:rsidR="002B3D51">
        <w:rPr>
          <w:rFonts w:asciiTheme="majorHAnsi" w:hAnsiTheme="majorHAnsi"/>
        </w:rPr>
      </w:r>
      <w:r w:rsidR="002B3D51">
        <w:rPr>
          <w:rFonts w:asciiTheme="majorHAnsi" w:hAnsiTheme="majorHAnsi"/>
        </w:rPr>
        <w:fldChar w:fldCharType="separate"/>
      </w:r>
      <w:r w:rsidR="00E60A49">
        <w:t xml:space="preserve">Tableau </w:t>
      </w:r>
      <w:r w:rsidR="00E60A49">
        <w:rPr>
          <w:noProof/>
        </w:rPr>
        <w:t>1</w:t>
      </w:r>
      <w:r w:rsidR="002B3D51">
        <w:rPr>
          <w:rFonts w:asciiTheme="majorHAnsi" w:hAnsiTheme="majorHAnsi"/>
        </w:rPr>
        <w:fldChar w:fldCharType="end"/>
      </w:r>
      <w:r w:rsidRPr="0000269E">
        <w:rPr>
          <w:rFonts w:asciiTheme="majorHAnsi" w:hAnsiTheme="majorHAnsi"/>
        </w:rPr>
        <w:t xml:space="preserve"> donne les répartitions de ressources générées en fonction des param</w:t>
      </w:r>
      <w:r w:rsidR="00D07D6B" w:rsidRPr="0000269E">
        <w:rPr>
          <w:rFonts w:asciiTheme="majorHAnsi" w:hAnsiTheme="majorHAnsi"/>
        </w:rPr>
        <w:t>ètres de densité et d’échelle (</w:t>
      </w:r>
      <w:r w:rsidRPr="0000269E">
        <w:rPr>
          <w:rFonts w:asciiTheme="majorHAnsi" w:hAnsiTheme="majorHAnsi"/>
        </w:rPr>
        <w:t>ces évalu</w:t>
      </w:r>
      <w:r w:rsidRPr="0000269E">
        <w:rPr>
          <w:rFonts w:asciiTheme="majorHAnsi" w:hAnsiTheme="majorHAnsi"/>
        </w:rPr>
        <w:t>a</w:t>
      </w:r>
      <w:r w:rsidRPr="0000269E">
        <w:rPr>
          <w:rFonts w:asciiTheme="majorHAnsi" w:hAnsiTheme="majorHAnsi"/>
        </w:rPr>
        <w:t>tions sont effectuées avec le seed 3 pour le bruit de Perlin</w:t>
      </w:r>
      <w:r w:rsidR="009B4787" w:rsidRPr="0000269E">
        <w:rPr>
          <w:rFonts w:asciiTheme="majorHAnsi" w:hAnsiTheme="majorHAnsi"/>
        </w:rPr>
        <w:t>)</w:t>
      </w:r>
      <w:r w:rsidRPr="0000269E">
        <w:rPr>
          <w:rFonts w:asciiTheme="majorHAnsi" w:hAnsiTheme="majorHAnsi"/>
        </w:rPr>
        <w:t>.</w:t>
      </w:r>
    </w:p>
    <w:p w:rsidR="002B3D51" w:rsidRDefault="002B3D51" w:rsidP="002B3D51">
      <w:pPr>
        <w:pStyle w:val="Lgende"/>
        <w:keepNext/>
        <w:jc w:val="center"/>
      </w:pPr>
      <w:bookmarkStart w:id="60" w:name="_Ref381474540"/>
      <w:r>
        <w:t xml:space="preserve">Tableau </w:t>
      </w:r>
      <w:r w:rsidR="00B231B2">
        <w:fldChar w:fldCharType="begin"/>
      </w:r>
      <w:r w:rsidR="00B231B2">
        <w:instrText xml:space="preserve"> SEQ Tableau \* ARABIC </w:instrText>
      </w:r>
      <w:r w:rsidR="00B231B2">
        <w:fldChar w:fldCharType="separate"/>
      </w:r>
      <w:r w:rsidR="00E60A49">
        <w:rPr>
          <w:noProof/>
        </w:rPr>
        <w:t>1</w:t>
      </w:r>
      <w:r w:rsidR="00B231B2">
        <w:rPr>
          <w:noProof/>
        </w:rPr>
        <w:fldChar w:fldCharType="end"/>
      </w:r>
      <w:bookmarkEnd w:id="60"/>
      <w:r>
        <w:t xml:space="preserve"> </w:t>
      </w:r>
      <w:r w:rsidRPr="001B5D07">
        <w:t>- Répartition des ressources en fonction des paramètres de génération</w:t>
      </w:r>
    </w:p>
    <w:tbl>
      <w:tblPr>
        <w:tblStyle w:val="Grilledutableau"/>
        <w:tblW w:w="0" w:type="auto"/>
        <w:tblLook w:val="04A0" w:firstRow="1" w:lastRow="0" w:firstColumn="1" w:lastColumn="0" w:noHBand="0" w:noVBand="1"/>
      </w:tblPr>
      <w:tblGrid>
        <w:gridCol w:w="2562"/>
        <w:gridCol w:w="2561"/>
        <w:gridCol w:w="2638"/>
        <w:gridCol w:w="1412"/>
      </w:tblGrid>
      <w:tr w:rsidR="00312E74" w:rsidRPr="0000269E" w:rsidTr="00396D73">
        <w:tc>
          <w:tcPr>
            <w:tcW w:w="2562" w:type="dxa"/>
          </w:tcPr>
          <w:p w:rsidR="00312E74" w:rsidRPr="0000269E" w:rsidRDefault="00312E74" w:rsidP="00307C65">
            <w:pPr>
              <w:jc w:val="both"/>
              <w:rPr>
                <w:rFonts w:asciiTheme="majorHAnsi" w:hAnsiTheme="majorHAnsi"/>
              </w:rPr>
            </w:pPr>
            <w:r w:rsidRPr="0000269E">
              <w:rPr>
                <w:rFonts w:asciiTheme="majorHAnsi" w:hAnsiTheme="majorHAnsi"/>
              </w:rPr>
              <w:t>Densité 0.05</w:t>
            </w:r>
          </w:p>
        </w:tc>
        <w:tc>
          <w:tcPr>
            <w:tcW w:w="2561" w:type="dxa"/>
          </w:tcPr>
          <w:p w:rsidR="00312E74" w:rsidRPr="0000269E" w:rsidRDefault="00312E74" w:rsidP="00307C65">
            <w:pPr>
              <w:jc w:val="both"/>
              <w:rPr>
                <w:rFonts w:asciiTheme="majorHAnsi" w:hAnsiTheme="majorHAnsi"/>
              </w:rPr>
            </w:pPr>
            <w:r w:rsidRPr="0000269E">
              <w:rPr>
                <w:rFonts w:asciiTheme="majorHAnsi" w:hAnsiTheme="majorHAnsi"/>
              </w:rPr>
              <w:t>Densité 0.15</w:t>
            </w:r>
          </w:p>
        </w:tc>
        <w:tc>
          <w:tcPr>
            <w:tcW w:w="2638" w:type="dxa"/>
          </w:tcPr>
          <w:p w:rsidR="00312E74" w:rsidRPr="0000269E" w:rsidRDefault="00312E74" w:rsidP="00307C65">
            <w:pPr>
              <w:jc w:val="both"/>
              <w:rPr>
                <w:rFonts w:asciiTheme="majorHAnsi" w:hAnsiTheme="majorHAnsi"/>
              </w:rPr>
            </w:pPr>
            <w:r w:rsidRPr="0000269E">
              <w:rPr>
                <w:rFonts w:asciiTheme="majorHAnsi" w:hAnsiTheme="majorHAnsi"/>
              </w:rPr>
              <w:t>Densité 0.25</w:t>
            </w:r>
          </w:p>
        </w:tc>
        <w:tc>
          <w:tcPr>
            <w:tcW w:w="1412" w:type="dxa"/>
          </w:tcPr>
          <w:p w:rsidR="00312E74" w:rsidRPr="0000269E" w:rsidRDefault="00312E74" w:rsidP="00307C65">
            <w:pPr>
              <w:jc w:val="both"/>
              <w:rPr>
                <w:rFonts w:asciiTheme="majorHAnsi" w:hAnsiTheme="majorHAnsi"/>
              </w:rPr>
            </w:pPr>
          </w:p>
        </w:tc>
      </w:tr>
      <w:tr w:rsidR="00312E74" w:rsidRPr="0000269E" w:rsidTr="00396D73">
        <w:trPr>
          <w:trHeight w:val="2486"/>
        </w:trPr>
        <w:tc>
          <w:tcPr>
            <w:tcW w:w="7761" w:type="dxa"/>
            <w:gridSpan w:val="3"/>
            <w:vMerge w:val="restart"/>
          </w:tcPr>
          <w:p w:rsidR="00312E74" w:rsidRPr="0000269E" w:rsidRDefault="00312E74" w:rsidP="00307C65">
            <w:pPr>
              <w:jc w:val="both"/>
              <w:rPr>
                <w:rFonts w:asciiTheme="majorHAnsi" w:hAnsiTheme="majorHAnsi"/>
              </w:rPr>
            </w:pPr>
            <w:r w:rsidRPr="0000269E">
              <w:rPr>
                <w:rFonts w:asciiTheme="majorHAnsi" w:hAnsiTheme="majorHAnsi"/>
                <w:noProof/>
                <w:lang w:eastAsia="fr-FR"/>
              </w:rPr>
              <w:drawing>
                <wp:inline distT="0" distB="0" distL="0" distR="0" wp14:anchorId="07B1A0BB" wp14:editId="446FCB3F">
                  <wp:extent cx="4791075" cy="4732456"/>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od_distribution.PNG"/>
                          <pic:cNvPicPr/>
                        </pic:nvPicPr>
                        <pic:blipFill>
                          <a:blip r:embed="rId55">
                            <a:extLst>
                              <a:ext uri="{28A0092B-C50C-407E-A947-70E740481C1C}">
                                <a14:useLocalDpi xmlns:a14="http://schemas.microsoft.com/office/drawing/2010/main" val="0"/>
                              </a:ext>
                            </a:extLst>
                          </a:blip>
                          <a:stretch>
                            <a:fillRect/>
                          </a:stretch>
                        </pic:blipFill>
                        <pic:spPr>
                          <a:xfrm>
                            <a:off x="0" y="0"/>
                            <a:ext cx="4814700" cy="4755792"/>
                          </a:xfrm>
                          <a:prstGeom prst="rect">
                            <a:avLst/>
                          </a:prstGeom>
                        </pic:spPr>
                      </pic:pic>
                    </a:graphicData>
                  </a:graphic>
                </wp:inline>
              </w:drawing>
            </w: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20.0</w:t>
            </w:r>
          </w:p>
        </w:tc>
      </w:tr>
      <w:tr w:rsidR="00312E74" w:rsidRPr="0000269E" w:rsidTr="00396D73">
        <w:trPr>
          <w:trHeight w:val="2399"/>
        </w:trPr>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5.0</w:t>
            </w:r>
          </w:p>
        </w:tc>
      </w:tr>
      <w:tr w:rsidR="00312E74" w:rsidRPr="0000269E" w:rsidTr="00396D73">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keepNext/>
              <w:jc w:val="both"/>
              <w:rPr>
                <w:rFonts w:asciiTheme="majorHAnsi" w:hAnsiTheme="majorHAnsi"/>
              </w:rPr>
            </w:pPr>
            <w:r w:rsidRPr="0000269E">
              <w:rPr>
                <w:rFonts w:asciiTheme="majorHAnsi" w:hAnsiTheme="majorHAnsi"/>
              </w:rPr>
              <w:t>Echelle 1.0</w:t>
            </w:r>
          </w:p>
        </w:tc>
      </w:tr>
    </w:tbl>
    <w:p w:rsidR="00312E74" w:rsidRPr="0000269E" w:rsidRDefault="00312E74" w:rsidP="00307C65">
      <w:pPr>
        <w:jc w:val="both"/>
        <w:rPr>
          <w:rFonts w:asciiTheme="majorHAnsi" w:hAnsiTheme="majorHAnsi"/>
        </w:rPr>
      </w:pPr>
    </w:p>
    <w:p w:rsidR="00E40F35" w:rsidRDefault="005448F3">
      <w:pPr>
        <w:rPr>
          <w:rFonts w:asciiTheme="majorHAnsi" w:hAnsiTheme="majorHAnsi"/>
        </w:rPr>
      </w:pPr>
      <w:r>
        <w:rPr>
          <w:rFonts w:asciiTheme="majorHAnsi" w:hAnsiTheme="majorHAnsi"/>
        </w:rPr>
        <w:t xml:space="preserve">La génération aléatoire est donc un point essentiel du programme. Il permet tester </w:t>
      </w:r>
      <w:r w:rsidR="00BA0109">
        <w:rPr>
          <w:rFonts w:asciiTheme="majorHAnsi" w:hAnsiTheme="majorHAnsi"/>
        </w:rPr>
        <w:t xml:space="preserve">le comportement des unités </w:t>
      </w:r>
      <w:r>
        <w:rPr>
          <w:rFonts w:asciiTheme="majorHAnsi" w:hAnsiTheme="majorHAnsi"/>
        </w:rPr>
        <w:t xml:space="preserve">dans divers </w:t>
      </w:r>
      <w:r w:rsidR="00CE3341">
        <w:rPr>
          <w:rFonts w:asciiTheme="majorHAnsi" w:hAnsiTheme="majorHAnsi"/>
        </w:rPr>
        <w:t>conditions d’</w:t>
      </w:r>
      <w:r w:rsidR="00B42898">
        <w:rPr>
          <w:rFonts w:asciiTheme="majorHAnsi" w:hAnsiTheme="majorHAnsi"/>
        </w:rPr>
        <w:t>abondance de ressources</w:t>
      </w:r>
      <w:r w:rsidR="004A3A97">
        <w:rPr>
          <w:rFonts w:asciiTheme="majorHAnsi" w:hAnsiTheme="majorHAnsi"/>
        </w:rPr>
        <w:t xml:space="preserve"> en ne faisant varier que quelques p</w:t>
      </w:r>
      <w:r w:rsidR="004A3A97">
        <w:rPr>
          <w:rFonts w:asciiTheme="majorHAnsi" w:hAnsiTheme="majorHAnsi"/>
        </w:rPr>
        <w:t>a</w:t>
      </w:r>
      <w:r w:rsidR="004A3A97">
        <w:rPr>
          <w:rFonts w:asciiTheme="majorHAnsi" w:hAnsiTheme="majorHAnsi"/>
        </w:rPr>
        <w:t>ramètres.</w:t>
      </w:r>
      <w:r w:rsidR="00B231B2">
        <w:rPr>
          <w:rFonts w:asciiTheme="majorHAnsi" w:hAnsiTheme="majorHAnsi"/>
        </w:rPr>
        <w:t xml:space="preserve"> C’est donc un outil essentiel pour cette simulation. </w:t>
      </w:r>
    </w:p>
    <w:p w:rsidR="00DB4B4D" w:rsidRPr="0000269E" w:rsidRDefault="00B231B2">
      <w:pPr>
        <w:rPr>
          <w:rFonts w:asciiTheme="majorHAnsi" w:eastAsiaTheme="majorEastAsia" w:hAnsiTheme="majorHAnsi" w:cstheme="majorBidi"/>
          <w:color w:val="262626" w:themeColor="text1" w:themeTint="D9"/>
          <w:sz w:val="40"/>
          <w:szCs w:val="40"/>
        </w:rPr>
      </w:pPr>
      <w:r>
        <w:rPr>
          <w:rFonts w:asciiTheme="majorHAnsi" w:hAnsiTheme="majorHAnsi"/>
        </w:rPr>
        <w:t xml:space="preserve">Maintenant que l’ensemble des points </w:t>
      </w:r>
      <w:r w:rsidR="00271571">
        <w:rPr>
          <w:rFonts w:asciiTheme="majorHAnsi" w:hAnsiTheme="majorHAnsi"/>
        </w:rPr>
        <w:t>algorithmique du SMA ont fini d’être présentés, il est temps d’</w:t>
      </w:r>
      <w:r w:rsidR="00E40F35">
        <w:rPr>
          <w:rFonts w:asciiTheme="majorHAnsi" w:hAnsiTheme="majorHAnsi"/>
        </w:rPr>
        <w:t>entamer</w:t>
      </w:r>
      <w:r w:rsidR="00271571">
        <w:rPr>
          <w:rFonts w:asciiTheme="majorHAnsi" w:hAnsiTheme="majorHAnsi"/>
        </w:rPr>
        <w:t xml:space="preserve"> la partie résultat</w:t>
      </w:r>
      <w:r w:rsidR="00E40F35">
        <w:rPr>
          <w:rFonts w:asciiTheme="majorHAnsi" w:hAnsiTheme="majorHAnsi"/>
        </w:rPr>
        <w:t>s</w:t>
      </w:r>
      <w:r w:rsidR="00271571">
        <w:rPr>
          <w:rFonts w:asciiTheme="majorHAnsi" w:hAnsiTheme="majorHAnsi"/>
        </w:rPr>
        <w:t xml:space="preserve"> qui aborde l’exécution du programme plus en détails.</w:t>
      </w:r>
      <w:r w:rsidR="00DB4B4D" w:rsidRPr="0000269E">
        <w:rPr>
          <w:rFonts w:asciiTheme="majorHAnsi" w:hAnsiTheme="majorHAnsi"/>
        </w:rPr>
        <w:br w:type="page"/>
      </w:r>
    </w:p>
    <w:p w:rsidR="00271FBF" w:rsidRPr="0000269E" w:rsidRDefault="00364058" w:rsidP="00271FBF">
      <w:pPr>
        <w:pStyle w:val="Titre1"/>
        <w:jc w:val="both"/>
      </w:pPr>
      <w:bookmarkStart w:id="61" w:name="_Toc381649551"/>
      <w:r w:rsidRPr="0000269E">
        <w:lastRenderedPageBreak/>
        <w:t>Résultats</w:t>
      </w:r>
      <w:bookmarkEnd w:id="61"/>
    </w:p>
    <w:p w:rsidR="00D07E6F" w:rsidRDefault="00363D9F" w:rsidP="00CA3EAF">
      <w:pPr>
        <w:jc w:val="both"/>
        <w:rPr>
          <w:rFonts w:asciiTheme="majorHAnsi" w:hAnsiTheme="majorHAnsi"/>
        </w:rPr>
      </w:pPr>
      <w:r>
        <w:rPr>
          <w:rFonts w:asciiTheme="majorHAnsi" w:hAnsiTheme="majorHAnsi"/>
        </w:rPr>
        <w:t>De par toutes les problématiques qu’elle a pu soulever, la conception de ce SMA fut très enrichi</w:t>
      </w:r>
      <w:r>
        <w:rPr>
          <w:rFonts w:asciiTheme="majorHAnsi" w:hAnsiTheme="majorHAnsi"/>
        </w:rPr>
        <w:t>s</w:t>
      </w:r>
      <w:r>
        <w:rPr>
          <w:rFonts w:asciiTheme="majorHAnsi" w:hAnsiTheme="majorHAnsi"/>
        </w:rPr>
        <w:t xml:space="preserve">sante. </w:t>
      </w:r>
      <w:r w:rsidR="00E16EF3">
        <w:rPr>
          <w:rFonts w:asciiTheme="majorHAnsi" w:hAnsiTheme="majorHAnsi"/>
        </w:rPr>
        <w:t>Néa</w:t>
      </w:r>
      <w:r w:rsidR="008F2D09">
        <w:rPr>
          <w:rFonts w:asciiTheme="majorHAnsi" w:hAnsiTheme="majorHAnsi"/>
        </w:rPr>
        <w:t>n</w:t>
      </w:r>
      <w:r w:rsidR="00E16EF3">
        <w:rPr>
          <w:rFonts w:asciiTheme="majorHAnsi" w:hAnsiTheme="majorHAnsi"/>
        </w:rPr>
        <w:t>moins le programme ne présente</w:t>
      </w:r>
      <w:r w:rsidR="00066714">
        <w:rPr>
          <w:rFonts w:asciiTheme="majorHAnsi" w:hAnsiTheme="majorHAnsi"/>
        </w:rPr>
        <w:t xml:space="preserve"> pas</w:t>
      </w:r>
      <w:r w:rsidR="00E16EF3">
        <w:rPr>
          <w:rFonts w:asciiTheme="majorHAnsi" w:hAnsiTheme="majorHAnsi"/>
        </w:rPr>
        <w:t xml:space="preserve"> de réel intér</w:t>
      </w:r>
      <w:r w:rsidR="008F2D09">
        <w:rPr>
          <w:rFonts w:asciiTheme="majorHAnsi" w:hAnsiTheme="majorHAnsi"/>
        </w:rPr>
        <w:t>êt scientifique</w:t>
      </w:r>
      <w:r w:rsidR="000212A9">
        <w:rPr>
          <w:rFonts w:asciiTheme="majorHAnsi" w:hAnsiTheme="majorHAnsi"/>
        </w:rPr>
        <w:t xml:space="preserve">. </w:t>
      </w:r>
      <w:r w:rsidR="00D4258E">
        <w:rPr>
          <w:rFonts w:asciiTheme="majorHAnsi" w:hAnsiTheme="majorHAnsi"/>
        </w:rPr>
        <w:t>C’est pourquoi il n’a pas été choisi de faire de lui faire subir toute la batter</w:t>
      </w:r>
      <w:r w:rsidR="00673607">
        <w:rPr>
          <w:rFonts w:asciiTheme="majorHAnsi" w:hAnsiTheme="majorHAnsi"/>
        </w:rPr>
        <w:t xml:space="preserve">ie de tests </w:t>
      </w:r>
      <w:r w:rsidR="00D4258E">
        <w:rPr>
          <w:rFonts w:asciiTheme="majorHAnsi" w:hAnsiTheme="majorHAnsi"/>
        </w:rPr>
        <w:t xml:space="preserve">habituellement </w:t>
      </w:r>
      <w:r w:rsidR="00673607">
        <w:rPr>
          <w:rFonts w:asciiTheme="majorHAnsi" w:hAnsiTheme="majorHAnsi"/>
        </w:rPr>
        <w:t>nécessaire</w:t>
      </w:r>
      <w:r w:rsidR="00F42763">
        <w:rPr>
          <w:rFonts w:asciiTheme="majorHAnsi" w:hAnsiTheme="majorHAnsi"/>
        </w:rPr>
        <w:t>s afin</w:t>
      </w:r>
      <w:r w:rsidR="00673607">
        <w:rPr>
          <w:rFonts w:asciiTheme="majorHAnsi" w:hAnsiTheme="majorHAnsi"/>
        </w:rPr>
        <w:t xml:space="preserve"> </w:t>
      </w:r>
      <w:r w:rsidR="00D4258E">
        <w:rPr>
          <w:rFonts w:asciiTheme="majorHAnsi" w:hAnsiTheme="majorHAnsi"/>
        </w:rPr>
        <w:t xml:space="preserve">de </w:t>
      </w:r>
      <w:r w:rsidR="00673607">
        <w:rPr>
          <w:rFonts w:asciiTheme="majorHAnsi" w:hAnsiTheme="majorHAnsi"/>
        </w:rPr>
        <w:t>val</w:t>
      </w:r>
      <w:r w:rsidR="00673607">
        <w:rPr>
          <w:rFonts w:asciiTheme="majorHAnsi" w:hAnsiTheme="majorHAnsi"/>
        </w:rPr>
        <w:t>i</w:t>
      </w:r>
      <w:r w:rsidR="00673607">
        <w:rPr>
          <w:rFonts w:asciiTheme="majorHAnsi" w:hAnsiTheme="majorHAnsi"/>
        </w:rPr>
        <w:t>der la qualité des résultats</w:t>
      </w:r>
      <w:r w:rsidR="00534B95">
        <w:rPr>
          <w:rFonts w:asciiTheme="majorHAnsi" w:hAnsiTheme="majorHAnsi"/>
        </w:rPr>
        <w:t xml:space="preserve"> d’une simulation</w:t>
      </w:r>
      <w:r w:rsidR="00D4258E">
        <w:rPr>
          <w:rFonts w:asciiTheme="majorHAnsi" w:hAnsiTheme="majorHAnsi"/>
        </w:rPr>
        <w:t>.</w:t>
      </w:r>
      <w:r w:rsidR="0045598D">
        <w:rPr>
          <w:rFonts w:asciiTheme="majorHAnsi" w:hAnsiTheme="majorHAnsi"/>
        </w:rPr>
        <w:t xml:space="preserve"> </w:t>
      </w:r>
      <w:r w:rsidR="00983B86">
        <w:rPr>
          <w:rFonts w:asciiTheme="majorHAnsi" w:hAnsiTheme="majorHAnsi"/>
        </w:rPr>
        <w:t>En conséquence cette partie résultat se contente de fournir différentes captures d’écran du programme en cours d’exécution ainsi qu’un jeu de tests ra</w:t>
      </w:r>
      <w:r w:rsidR="00983B86">
        <w:rPr>
          <w:rFonts w:asciiTheme="majorHAnsi" w:hAnsiTheme="majorHAnsi"/>
        </w:rPr>
        <w:t>s</w:t>
      </w:r>
      <w:r w:rsidR="00983B86">
        <w:rPr>
          <w:rFonts w:asciiTheme="majorHAnsi" w:hAnsiTheme="majorHAnsi"/>
        </w:rPr>
        <w:t>semblant différentes données sur l’évolution d’une civilisation.</w:t>
      </w:r>
    </w:p>
    <w:p w:rsidR="00D07E6F" w:rsidRDefault="00F40AF0" w:rsidP="00CA3EAF">
      <w:pPr>
        <w:jc w:val="both"/>
        <w:rPr>
          <w:rFonts w:asciiTheme="majorHAnsi" w:hAnsiTheme="majorHAnsi"/>
        </w:rPr>
      </w:pPr>
      <w:r>
        <w:rPr>
          <w:rFonts w:asciiTheme="majorHAnsi" w:hAnsiTheme="majorHAnsi"/>
        </w:rPr>
        <w:t>Voici donc à quoi ressemble l’environnement dans son ensemble</w:t>
      </w:r>
      <w:r w:rsidR="005B4C35">
        <w:rPr>
          <w:rFonts w:asciiTheme="majorHAnsi" w:hAnsiTheme="majorHAnsi"/>
        </w:rPr>
        <w:t>. Les zones sombres sont celles que les unités n’ont pas encore explorées.</w:t>
      </w:r>
    </w:p>
    <w:p w:rsidR="00421F05" w:rsidRDefault="00D07E6F" w:rsidP="00421F05">
      <w:pPr>
        <w:keepNext/>
        <w:jc w:val="both"/>
      </w:pPr>
      <w:r>
        <w:rPr>
          <w:rFonts w:asciiTheme="majorHAnsi" w:hAnsiTheme="majorHAnsi"/>
          <w:noProof/>
          <w:lang w:eastAsia="fr-FR"/>
        </w:rPr>
        <mc:AlternateContent>
          <mc:Choice Requires="wpc">
            <w:drawing>
              <wp:inline distT="0" distB="0" distL="0" distR="0" wp14:anchorId="0FD51B43" wp14:editId="7D8397FA">
                <wp:extent cx="5522398" cy="3088918"/>
                <wp:effectExtent l="0" t="0" r="0" b="0"/>
                <wp:docPr id="261" name="Zone de dessin 2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73" name="Image 273"/>
                          <pic:cNvPicPr/>
                        </pic:nvPicPr>
                        <pic:blipFill>
                          <a:blip r:embed="rId56"/>
                          <a:stretch>
                            <a:fillRect/>
                          </a:stretch>
                        </pic:blipFill>
                        <pic:spPr>
                          <a:xfrm>
                            <a:off x="1205244" y="0"/>
                            <a:ext cx="3116473" cy="3088640"/>
                          </a:xfrm>
                          <a:prstGeom prst="rect">
                            <a:avLst/>
                          </a:prstGeom>
                        </pic:spPr>
                      </pic:pic>
                    </wpc:wpc>
                  </a:graphicData>
                </a:graphic>
              </wp:inline>
            </w:drawing>
          </mc:Choice>
          <mc:Fallback>
            <w:pict>
              <v:group id="Zone de dessin 261" o:spid="_x0000_s1026" editas="canvas" style="width:434.85pt;height:243.2pt;mso-position-horizontal-relative:char;mso-position-vertical-relative:line" coordsize="55219,308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">
                <v:shape id="_x0000_s1027" type="#_x0000_t75" style="position:absolute;width:55219;height:30886;visibility:visible;mso-wrap-style:square">
                  <v:fill o:detectmouseclick="t"/>
                  <v:path o:connecttype="none"/>
                </v:shape>
                <v:shape id="Image 273" o:spid="_x0000_s1028" type="#_x0000_t75" style="position:absolute;left:12052;width:31165;height:308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cn4zHAAAA3AAAAA8AAABkcnMvZG93bnJldi54bWxEj09rwkAUxO8Fv8PyhN7qRi1qUzeiQqmH&#10;gtYW8fiaffmD2bchu8bk27uFQo/DzPyGWa46U4mWGldaVjAeRSCIU6tLzhV8f709LUA4j6yxskwK&#10;enKwSgYPS4y1vfEntUefiwBhF6OCwvs6ltKlBRl0I1sTBy+zjUEfZJNL3eAtwE0lJ1E0kwZLDgsF&#10;1rQtKL0cr0bB/v1wrjcnPV5k/bWd/jzPXvoPVOpx2K1fQXjq/H/4r73TCibzKfyeCUdAJn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Icn4zHAAAA3AAAAA8AAAAAAAAAAAAA&#10;AAAAnwIAAGRycy9kb3ducmV2LnhtbFBLBQYAAAAABAAEAPcAAACTAwAAAAA=&#10;">
                  <v:imagedata r:id="rId57" o:title=""/>
                </v:shape>
                <w10:anchorlock/>
              </v:group>
            </w:pict>
          </mc:Fallback>
        </mc:AlternateContent>
      </w:r>
    </w:p>
    <w:p w:rsidR="00D07E6F" w:rsidRDefault="00421F05" w:rsidP="00421F05">
      <w:pPr>
        <w:pStyle w:val="Lgende"/>
        <w:jc w:val="center"/>
        <w:rPr>
          <w:rFonts w:asciiTheme="majorHAnsi" w:hAnsiTheme="majorHAnsi"/>
        </w:rPr>
      </w:pPr>
      <w:bookmarkStart w:id="62" w:name="_Toc381649532"/>
      <w:r>
        <w:t xml:space="preserve">Figure </w:t>
      </w:r>
      <w:r>
        <w:fldChar w:fldCharType="begin"/>
      </w:r>
      <w:r>
        <w:instrText xml:space="preserve"> SEQ Figure \* ARABIC </w:instrText>
      </w:r>
      <w:r>
        <w:fldChar w:fldCharType="separate"/>
      </w:r>
      <w:r w:rsidR="005D681A">
        <w:rPr>
          <w:noProof/>
        </w:rPr>
        <w:t>24</w:t>
      </w:r>
      <w:r>
        <w:fldChar w:fldCharType="end"/>
      </w:r>
      <w:r>
        <w:t xml:space="preserve"> - Capture d'écran du programme</w:t>
      </w:r>
      <w:bookmarkEnd w:id="62"/>
    </w:p>
    <w:p w:rsidR="00421F05" w:rsidRDefault="00F40AF0" w:rsidP="00421F05">
      <w:pPr>
        <w:keepNext/>
        <w:jc w:val="both"/>
      </w:pPr>
      <w:r>
        <w:rPr>
          <w:rFonts w:asciiTheme="majorHAnsi" w:hAnsiTheme="majorHAnsi"/>
        </w:rPr>
        <w:t>Si l’on zoom sur un endroit de façon à avoir un aperçu plus précis des choses voici ce que l’on peut découvrir</w:t>
      </w:r>
      <w:r w:rsidR="00421F05">
        <w:rPr>
          <w:rFonts w:asciiTheme="majorHAnsi" w:hAnsiTheme="majorHAnsi"/>
        </w:rPr>
        <w:t>.</w:t>
      </w:r>
      <w:r>
        <w:rPr>
          <w:rFonts w:asciiTheme="majorHAnsi" w:hAnsiTheme="majorHAnsi"/>
          <w:noProof/>
          <w:lang w:eastAsia="fr-FR"/>
        </w:rPr>
        <mc:AlternateContent>
          <mc:Choice Requires="wpc">
            <w:drawing>
              <wp:inline distT="0" distB="0" distL="0" distR="0" wp14:anchorId="3C6A4C54" wp14:editId="54FF0BC1">
                <wp:extent cx="5756564" cy="2184266"/>
                <wp:effectExtent l="0" t="0" r="0" b="6985"/>
                <wp:docPr id="274" name="Zone de dessin 2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75" name="Image 275"/>
                          <pic:cNvPicPr/>
                        </pic:nvPicPr>
                        <pic:blipFill>
                          <a:blip r:embed="rId58"/>
                          <a:stretch>
                            <a:fillRect/>
                          </a:stretch>
                        </pic:blipFill>
                        <pic:spPr>
                          <a:xfrm>
                            <a:off x="1004329" y="33647"/>
                            <a:ext cx="3242011" cy="2148486"/>
                          </a:xfrm>
                          <a:prstGeom prst="rect">
                            <a:avLst/>
                          </a:prstGeom>
                        </pic:spPr>
                      </pic:pic>
                      <wps:wsp>
                        <wps:cNvPr id="276" name="Connecteur droit avec flèche 276"/>
                        <wps:cNvCnPr/>
                        <wps:spPr>
                          <a:xfrm flipH="1">
                            <a:off x="3012795" y="1904029"/>
                            <a:ext cx="1288963"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77" name="Zone de texte 277"/>
                        <wps:cNvSpPr txBox="1"/>
                        <wps:spPr>
                          <a:xfrm>
                            <a:off x="4217948" y="1758553"/>
                            <a:ext cx="804022" cy="29787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F40AF0" w:rsidRDefault="00FA5DB5" w:rsidP="00F40AF0">
                              <w:pPr>
                                <w:jc w:val="center"/>
                                <w:rPr>
                                  <w:rFonts w:asciiTheme="majorHAnsi" w:hAnsiTheme="majorHAnsi"/>
                                  <w:sz w:val="18"/>
                                  <w:szCs w:val="18"/>
                                </w:rPr>
                              </w:pPr>
                              <w:r w:rsidRPr="00F40AF0">
                                <w:rPr>
                                  <w:rFonts w:asciiTheme="majorHAnsi" w:hAnsiTheme="majorHAnsi"/>
                                  <w:sz w:val="18"/>
                                  <w:szCs w:val="18"/>
                                </w:rPr>
                                <w:t>Unit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8" name="Connecteur droit avec flèche 278"/>
                        <wps:cNvCnPr/>
                        <wps:spPr>
                          <a:xfrm flipH="1">
                            <a:off x="2944013" y="234556"/>
                            <a:ext cx="134366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79" name="Zone de texte 279"/>
                        <wps:cNvSpPr txBox="1"/>
                        <wps:spPr>
                          <a:xfrm>
                            <a:off x="4204094" y="96007"/>
                            <a:ext cx="804022" cy="29787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F40AF0" w:rsidRDefault="00FA5DB5" w:rsidP="00F40AF0">
                              <w:pPr>
                                <w:jc w:val="center"/>
                                <w:rPr>
                                  <w:rFonts w:asciiTheme="majorHAnsi" w:hAnsiTheme="majorHAnsi"/>
                                  <w:sz w:val="18"/>
                                  <w:szCs w:val="18"/>
                                </w:rPr>
                              </w:pPr>
                              <w:r w:rsidRPr="00F40AF0">
                                <w:rPr>
                                  <w:rFonts w:asciiTheme="majorHAnsi" w:hAnsiTheme="majorHAnsi"/>
                                  <w:sz w:val="18"/>
                                  <w:szCs w:val="18"/>
                                </w:rPr>
                                <w:t>Nourrit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0" name="Connecteur droit avec flèche 280"/>
                        <wps:cNvCnPr/>
                        <wps:spPr>
                          <a:xfrm flipH="1">
                            <a:off x="2901888" y="1287502"/>
                            <a:ext cx="1399641"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1" name="Zone de texte 281"/>
                        <wps:cNvSpPr txBox="1"/>
                        <wps:spPr>
                          <a:xfrm>
                            <a:off x="4217950" y="1142024"/>
                            <a:ext cx="804022" cy="29787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F40AF0" w:rsidRDefault="00FA5DB5" w:rsidP="00F40AF0">
                              <w:pPr>
                                <w:jc w:val="center"/>
                                <w:rPr>
                                  <w:rFonts w:asciiTheme="majorHAnsi" w:hAnsiTheme="majorHAnsi"/>
                                  <w:sz w:val="18"/>
                                  <w:szCs w:val="18"/>
                                </w:rPr>
                              </w:pPr>
                              <w:r>
                                <w:rPr>
                                  <w:rFonts w:asciiTheme="majorHAnsi" w:hAnsiTheme="majorHAnsi"/>
                                  <w:sz w:val="18"/>
                                  <w:szCs w:val="18"/>
                                </w:rPr>
                                <w: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2" name="Connecteur droit avec flèche 282"/>
                        <wps:cNvCnPr/>
                        <wps:spPr>
                          <a:xfrm flipH="1">
                            <a:off x="1669395" y="712538"/>
                            <a:ext cx="2632134"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3" name="Zone de texte 283"/>
                        <wps:cNvSpPr txBox="1"/>
                        <wps:spPr>
                          <a:xfrm>
                            <a:off x="4217951" y="573987"/>
                            <a:ext cx="804022" cy="29787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5DB5" w:rsidRPr="00F40AF0" w:rsidRDefault="00FA5DB5" w:rsidP="00F40AF0">
                              <w:pPr>
                                <w:jc w:val="center"/>
                                <w:rPr>
                                  <w:rFonts w:asciiTheme="majorHAnsi" w:hAnsiTheme="majorHAnsi"/>
                                  <w:sz w:val="18"/>
                                  <w:szCs w:val="18"/>
                                </w:rPr>
                              </w:pPr>
                              <w:r>
                                <w:rPr>
                                  <w:rFonts w:asciiTheme="majorHAnsi" w:hAnsiTheme="majorHAnsi"/>
                                  <w:sz w:val="18"/>
                                  <w:szCs w:val="18"/>
                                </w:rPr>
                                <w:t>Bo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274" o:spid="_x0000_s1285" editas="canvas" style="width:453.25pt;height:172pt;mso-position-horizontal-relative:char;mso-position-vertical-relative:line" coordsize="57562,218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">
                <v:shape id="_x0000_s1286" type="#_x0000_t75" style="position:absolute;width:57562;height:21837;visibility:visible;mso-wrap-style:square">
                  <v:fill o:detectmouseclick="t"/>
                  <v:path o:connecttype="none"/>
                </v:shape>
                <v:shape id="Image 275" o:spid="_x0000_s1287" type="#_x0000_t75" style="position:absolute;left:10043;top:336;width:32420;height:214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DtknFAAAA3AAAAA8AAABkcnMvZG93bnJldi54bWxEj81qwzAQhO+FvIPYQG+JnECb4kQ2+Su0&#10;5NDazQMs1tYytVaOpSbO20eFQI/DzHzDrPLBtuJMvW8cK5hNExDEldMN1wqOX6+TFxA+IGtsHZOC&#10;K3nIs9HDClPtLlzQuQy1iBD2KSowIXSplL4yZNFPXUccvW/XWwxR9rXUPV4i3LZyniTP0mLDccFg&#10;R1tD1U/5axXsk3ctq49iX5SH3eA+T5uTCRulHsfDegki0BD+w/f2m1YwXzzB35l4BGR2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g7ZJxQAAANwAAAAPAAAAAAAAAAAAAAAA&#10;AJ8CAABkcnMvZG93bnJldi54bWxQSwUGAAAAAAQABAD3AAAAkQMAAAAA&#10;">
                  <v:imagedata r:id="rId59" o:title=""/>
                </v:shape>
                <v:shape id="Connecteur droit avec flèche 276" o:spid="_x0000_s1288" type="#_x0000_t32" style="position:absolute;left:30127;top:19040;width:128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eXq8cAAADcAAAADwAAAGRycy9kb3ducmV2LnhtbESP3WrCQBSE7wu+w3IKvaubxmIkdRVp&#10;KVZaEH8QvDtkT7PB7NmYXTW+vSsUejnMzDfMeNrZWpyp9ZVjBS/9BARx4XTFpYLt5vN5BMIHZI21&#10;Y1JwJQ/TSe9hjLl2F17ReR1KESHsc1RgQmhyKX1hyKLvu4Y4er+utRiibEupW7xEuK1lmiRDabHi&#10;uGCwoXdDxWF9sgo+FrvX7Ngdl4P53vwUNMj26exbqafHbvYGIlAX/sN/7S+tIM2GcD8Tj4Cc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R5erxwAAANwAAAAPAAAAAAAA&#10;AAAAAAAAAKECAABkcnMvZG93bnJldi54bWxQSwUGAAAAAAQABAD5AAAAlQMAAAAA&#10;" strokecolor="black [3040]">
                  <v:stroke endarrow="open"/>
                </v:shape>
                <v:shape id="Zone de texte 277" o:spid="_x0000_s1289" type="#_x0000_t202" style="position:absolute;left:42179;top:17585;width:8040;height:2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6AdscA&#10;AADcAAAADwAAAGRycy9kb3ducmV2LnhtbESPzWrDMBCE74G+g9hCbolcQ5vgRjHGYFJCesjPpbet&#10;tbFNrZVrKY7Tp68KhRyHmfmGWaWjacVAvWssK3iaRyCIS6sbrhScjsVsCcJ5ZI2tZVJwIwfp+mGy&#10;wkTbK+9pOPhKBAi7BBXU3neJlK6syaCb2444eGfbG/RB9pXUPV4D3LQyjqIXabDhsFBjR3lN5dfh&#10;YhRs8+Id95+xWf60+WZ3zrrv08ezUtPHMXsF4Wn09/B/+00riB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egHbHAAAA3AAAAA8AAAAAAAAAAAAAAAAAmAIAAGRy&#10;cy9kb3ducmV2LnhtbFBLBQYAAAAABAAEAPUAAACMAwAAAAA=&#10;" filled="f" stroked="f" strokeweight=".5pt">
                  <v:textbox>
                    <w:txbxContent>
                      <w:p w:rsidR="00FA5DB5" w:rsidRPr="00F40AF0" w:rsidRDefault="00FA5DB5" w:rsidP="00F40AF0">
                        <w:pPr>
                          <w:jc w:val="center"/>
                          <w:rPr>
                            <w:rFonts w:asciiTheme="majorHAnsi" w:hAnsiTheme="majorHAnsi"/>
                            <w:sz w:val="18"/>
                            <w:szCs w:val="18"/>
                          </w:rPr>
                        </w:pPr>
                        <w:r w:rsidRPr="00F40AF0">
                          <w:rPr>
                            <w:rFonts w:asciiTheme="majorHAnsi" w:hAnsiTheme="majorHAnsi"/>
                            <w:sz w:val="18"/>
                            <w:szCs w:val="18"/>
                          </w:rPr>
                          <w:t>Unité</w:t>
                        </w:r>
                      </w:p>
                    </w:txbxContent>
                  </v:textbox>
                </v:shape>
                <v:shape id="Connecteur droit avec flèche 278" o:spid="_x0000_s1290" type="#_x0000_t32" style="position:absolute;left:29440;top:2345;width:1343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SmQsMAAADcAAAADwAAAGRycy9kb3ducmV2LnhtbERPXWvCMBR9F/Yfwh34pumqrNIZRTZE&#10;xcGYiuDbpblrypqb2kSt/948DPZ4ON/TeWdrcaXWV44VvAwTEMSF0xWXCg775WACwgdkjbVjUnAn&#10;D/PZU2+KuXY3/qbrLpQihrDPUYEJocml9IUhi37oGuLI/bjWYoiwLaVu8RbDbS3TJHmVFiuODQYb&#10;ejdU/O4uVsHH5jjOzt35a7Q6mc+CRtkpXWyV6j93izcQgbrwL/5zr7WCNItr45l4BO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UpkLDAAAA3AAAAA8AAAAAAAAAAAAA&#10;AAAAoQIAAGRycy9kb3ducmV2LnhtbFBLBQYAAAAABAAEAPkAAACRAwAAAAA=&#10;" strokecolor="black [3040]">
                  <v:stroke endarrow="open"/>
                </v:shape>
                <v:shape id="Zone de texte 279" o:spid="_x0000_s1291" type="#_x0000_t202" style="position:absolute;left:42040;top:960;width:8041;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2xn8cA&#10;AADcAAAADwAAAGRycy9kb3ducmV2LnhtbESPzWvCQBTE7wX/h+UJ3urGQFuNWUUC0lLswY+Lt2f2&#10;5QOzb2N21dS/vlso9DjMzG+YdNmbRtyoc7VlBZNxBII4t7rmUsFhv36egnAeWWNjmRR8k4PlYvCU&#10;YqLtnbd02/lSBAi7BBVU3reJlC6vyKAb25Y4eIXtDPogu1LqDu8BbhoZR9GrNFhzWKiwpayi/Ly7&#10;GgWf2foLt6fYTB9N9r4pVu3lcHxRajTsV3MQnnr/H/5rf2gF8d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NsZ/HAAAA3AAAAA8AAAAAAAAAAAAAAAAAmAIAAGRy&#10;cy9kb3ducmV2LnhtbFBLBQYAAAAABAAEAPUAAACMAwAAAAA=&#10;" filled="f" stroked="f" strokeweight=".5pt">
                  <v:textbox>
                    <w:txbxContent>
                      <w:p w:rsidR="00FA5DB5" w:rsidRPr="00F40AF0" w:rsidRDefault="00FA5DB5" w:rsidP="00F40AF0">
                        <w:pPr>
                          <w:jc w:val="center"/>
                          <w:rPr>
                            <w:rFonts w:asciiTheme="majorHAnsi" w:hAnsiTheme="majorHAnsi"/>
                            <w:sz w:val="18"/>
                            <w:szCs w:val="18"/>
                          </w:rPr>
                        </w:pPr>
                        <w:r w:rsidRPr="00F40AF0">
                          <w:rPr>
                            <w:rFonts w:asciiTheme="majorHAnsi" w:hAnsiTheme="majorHAnsi"/>
                            <w:sz w:val="18"/>
                            <w:szCs w:val="18"/>
                          </w:rPr>
                          <w:t>Nourriture</w:t>
                        </w:r>
                      </w:p>
                    </w:txbxContent>
                  </v:textbox>
                </v:shape>
                <v:shape id="Connecteur droit avec flèche 280" o:spid="_x0000_s1292" type="#_x0000_t32" style="position:absolute;left:29018;top:12875;width:139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faY8QAAADcAAAADwAAAGRycy9kb3ducmV2LnhtbERPXWvCMBR9F/Yfwh34pumqqHRGEUXm&#10;UBhzY+Dbpblrypqb2mRt9+/Ng7DHw/lerntbiZYaXzpW8DROQBDnTpdcKPj82I8WIHxA1lg5JgV/&#10;5GG9ehgsMdOu43dqz6EQMYR9hgpMCHUmpc8NWfRjVxNH7ts1FkOETSF1g10Mt5VMk2QmLZYcGwzW&#10;tDWU/5x/rYLd69d0fu2vb5OXiznlNJlf0s1RqeFjv3kGEagP/+K7+6AVpIs4P56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N9pjxAAAANwAAAAPAAAAAAAAAAAA&#10;AAAAAKECAABkcnMvZG93bnJldi54bWxQSwUGAAAAAAQABAD5AAAAkgMAAAAA&#10;" strokecolor="black [3040]">
                  <v:stroke endarrow="open"/>
                </v:shape>
                <v:shape id="Zone de texte 281" o:spid="_x0000_s1293" type="#_x0000_t202" style="position:absolute;left:42179;top:11420;width:8040;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7NvsUA&#10;AADcAAAADwAAAGRycy9kb3ducmV2LnhtbESPQYvCMBSE78L+h/AEb5paUEo1ihREWdaDrpe9PZtn&#10;W2xeuk1Wu/56Iwgeh5n5hpkvO1OLK7WusqxgPIpAEOdWV1woOH6vhwkI55E11pZJwT85WC4+enNM&#10;tb3xnq4HX4gAYZeigtL7JpXS5SUZdCPbEAfvbFuDPsi2kLrFW4CbWsZRNJUGKw4LJTaUlZRfDn9G&#10;wWe23uH+FJvkXmebr/Oq+T3+TJQa9LvVDISnzr/Dr/ZWK4iT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Ls2+xQAAANwAAAAPAAAAAAAAAAAAAAAAAJgCAABkcnMv&#10;ZG93bnJldi54bWxQSwUGAAAAAAQABAD1AAAAigMAAAAA&#10;" filled="f" stroked="f" strokeweight=".5pt">
                  <v:textbox>
                    <w:txbxContent>
                      <w:p w:rsidR="00FA5DB5" w:rsidRPr="00F40AF0" w:rsidRDefault="00FA5DB5" w:rsidP="00F40AF0">
                        <w:pPr>
                          <w:jc w:val="center"/>
                          <w:rPr>
                            <w:rFonts w:asciiTheme="majorHAnsi" w:hAnsiTheme="majorHAnsi"/>
                            <w:sz w:val="18"/>
                            <w:szCs w:val="18"/>
                          </w:rPr>
                        </w:pPr>
                        <w:r>
                          <w:rPr>
                            <w:rFonts w:asciiTheme="majorHAnsi" w:hAnsiTheme="majorHAnsi"/>
                            <w:sz w:val="18"/>
                            <w:szCs w:val="18"/>
                          </w:rPr>
                          <w:t>Or</w:t>
                        </w:r>
                      </w:p>
                    </w:txbxContent>
                  </v:textbox>
                </v:shape>
                <v:shape id="Connecteur droit avec flèche 282" o:spid="_x0000_s1294" type="#_x0000_t32" style="position:absolute;left:16693;top:7125;width:263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nhj8YAAADcAAAADwAAAGRycy9kb3ducmV2LnhtbESPQWsCMRSE74X+h/AK3mq2q6isRpGK&#10;qFQoVRG8PTavm6Wbl3UTdfvvm4LgcZiZb5jJrLWVuFLjS8cK3roJCOLc6ZILBYf98nUEwgdkjZVj&#10;UvBLHmbT56cJZtrd+Iuuu1CICGGfoQITQp1J6XNDFn3X1cTR+3aNxRBlU0jd4C3CbSXTJBlIiyXH&#10;BYM1vRvKf3YXq2CxOfaH5/b82VudzDan3vCUzj+U6ry08zGIQG14hO/ttVaQjlL4PxOP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p4Y/GAAAA3AAAAA8AAAAAAAAA&#10;AAAAAAAAoQIAAGRycy9kb3ducmV2LnhtbFBLBQYAAAAABAAEAPkAAACUAwAAAAA=&#10;" strokecolor="black [3040]">
                  <v:stroke endarrow="open"/>
                </v:shape>
                <v:shape id="Zone de texte 283" o:spid="_x0000_s1295" type="#_x0000_t202" style="position:absolute;left:42179;top:5739;width:8040;height:2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D2UscA&#10;AADcAAAADwAAAGRycy9kb3ducmV2LnhtbESPT2vCQBTE74V+h+UVeqsbU1pCdCMSkEppD2ou3p7Z&#10;lz+YfZtmV0399G6h4HGYmd8w88VoOnGmwbWWFUwnEQji0uqWawXFbvWSgHAeWWNnmRT8koNF9vgw&#10;x1TbC2/ovPW1CBB2KSpovO9TKV3ZkEE3sT1x8Co7GPRBDrXUA14C3HQyjqJ3abDlsNBgT3lD5XF7&#10;Mgo+89U3bg6xSa5d/vFVLfufYv+m1PPTuJyB8DT6e/i/vdYK4uQV/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9lLHAAAA3AAAAA8AAAAAAAAAAAAAAAAAmAIAAGRy&#10;cy9kb3ducmV2LnhtbFBLBQYAAAAABAAEAPUAAACMAwAAAAA=&#10;" filled="f" stroked="f" strokeweight=".5pt">
                  <v:textbox>
                    <w:txbxContent>
                      <w:p w:rsidR="00FA5DB5" w:rsidRPr="00F40AF0" w:rsidRDefault="00FA5DB5" w:rsidP="00F40AF0">
                        <w:pPr>
                          <w:jc w:val="center"/>
                          <w:rPr>
                            <w:rFonts w:asciiTheme="majorHAnsi" w:hAnsiTheme="majorHAnsi"/>
                            <w:sz w:val="18"/>
                            <w:szCs w:val="18"/>
                          </w:rPr>
                        </w:pPr>
                        <w:r>
                          <w:rPr>
                            <w:rFonts w:asciiTheme="majorHAnsi" w:hAnsiTheme="majorHAnsi"/>
                            <w:sz w:val="18"/>
                            <w:szCs w:val="18"/>
                          </w:rPr>
                          <w:t>Bois</w:t>
                        </w:r>
                      </w:p>
                    </w:txbxContent>
                  </v:textbox>
                </v:shape>
                <w10:anchorlock/>
              </v:group>
            </w:pict>
          </mc:Fallback>
        </mc:AlternateContent>
      </w:r>
    </w:p>
    <w:p w:rsidR="00F40AF0" w:rsidRDefault="00421F05" w:rsidP="00421F05">
      <w:pPr>
        <w:pStyle w:val="Lgende"/>
        <w:jc w:val="center"/>
        <w:rPr>
          <w:rFonts w:asciiTheme="majorHAnsi" w:hAnsiTheme="majorHAnsi"/>
        </w:rPr>
      </w:pPr>
      <w:bookmarkStart w:id="63" w:name="_Toc381649533"/>
      <w:r>
        <w:t xml:space="preserve">Figure </w:t>
      </w:r>
      <w:r>
        <w:fldChar w:fldCharType="begin"/>
      </w:r>
      <w:r>
        <w:instrText xml:space="preserve"> SEQ Figure \* ARABIC </w:instrText>
      </w:r>
      <w:r>
        <w:fldChar w:fldCharType="separate"/>
      </w:r>
      <w:r w:rsidR="005D681A">
        <w:rPr>
          <w:noProof/>
        </w:rPr>
        <w:t>25</w:t>
      </w:r>
      <w:r>
        <w:fldChar w:fldCharType="end"/>
      </w:r>
      <w:r>
        <w:t xml:space="preserve"> - Zoom sur une zone du monde</w:t>
      </w:r>
      <w:bookmarkEnd w:id="63"/>
    </w:p>
    <w:p w:rsidR="00D94785" w:rsidRDefault="00421F05" w:rsidP="00D94785">
      <w:pPr>
        <w:jc w:val="both"/>
        <w:rPr>
          <w:rFonts w:asciiTheme="majorHAnsi" w:hAnsiTheme="majorHAnsi"/>
        </w:rPr>
      </w:pPr>
      <w:r w:rsidRPr="00831DF7">
        <w:rPr>
          <w:rFonts w:asciiTheme="majorHAnsi" w:hAnsiTheme="majorHAnsi"/>
        </w:rPr>
        <w:t>Après cette brève présentation de l’interface, il est temps de passer l’</w:t>
      </w:r>
      <w:r w:rsidR="0087360D" w:rsidRPr="00831DF7">
        <w:rPr>
          <w:rFonts w:asciiTheme="majorHAnsi" w:hAnsiTheme="majorHAnsi"/>
        </w:rPr>
        <w:t>explication du test effectué.</w:t>
      </w:r>
      <w:r w:rsidRPr="00831DF7">
        <w:rPr>
          <w:rFonts w:asciiTheme="majorHAnsi" w:hAnsiTheme="majorHAnsi"/>
        </w:rPr>
        <w:t xml:space="preserve"> </w:t>
      </w:r>
      <w:r w:rsidR="002C4B3F" w:rsidRPr="00831DF7">
        <w:rPr>
          <w:rFonts w:asciiTheme="majorHAnsi" w:hAnsiTheme="majorHAnsi"/>
        </w:rPr>
        <w:t>Pour c</w:t>
      </w:r>
      <w:r w:rsidR="00701212" w:rsidRPr="00831DF7">
        <w:rPr>
          <w:rFonts w:asciiTheme="majorHAnsi" w:hAnsiTheme="majorHAnsi"/>
        </w:rPr>
        <w:t xml:space="preserve">et </w:t>
      </w:r>
      <w:r w:rsidR="00A54F5B" w:rsidRPr="00831DF7">
        <w:rPr>
          <w:rFonts w:asciiTheme="majorHAnsi" w:hAnsiTheme="majorHAnsi"/>
        </w:rPr>
        <w:t>essai, une sortie texte a été ajoutée au programme.</w:t>
      </w:r>
      <w:r w:rsidR="00EF0DE8" w:rsidRPr="00831DF7">
        <w:rPr>
          <w:rFonts w:asciiTheme="majorHAnsi" w:hAnsiTheme="majorHAnsi"/>
        </w:rPr>
        <w:t xml:space="preserve"> De cette façon, tous les 100 pas de temps, </w:t>
      </w:r>
      <w:r w:rsidR="00BD6E60" w:rsidRPr="00831DF7">
        <w:rPr>
          <w:rFonts w:asciiTheme="majorHAnsi" w:hAnsiTheme="majorHAnsi"/>
        </w:rPr>
        <w:lastRenderedPageBreak/>
        <w:t xml:space="preserve">ce dernier </w:t>
      </w:r>
      <w:r w:rsidR="00EF0DE8" w:rsidRPr="00831DF7">
        <w:rPr>
          <w:rFonts w:asciiTheme="majorHAnsi" w:hAnsiTheme="majorHAnsi"/>
        </w:rPr>
        <w:t>met à jour un fichier texte avec des informations sur le déroulement de la simulation. Ainsi il est possible de suivre l’évolution de divers variables comme la quantité de bois récolté ou la taille de la population par exemple.</w:t>
      </w:r>
      <w:r w:rsidR="00FD7B16" w:rsidRPr="00831DF7">
        <w:rPr>
          <w:rFonts w:asciiTheme="majorHAnsi" w:hAnsiTheme="majorHAnsi"/>
        </w:rPr>
        <w:t xml:space="preserve"> </w:t>
      </w:r>
      <w:r w:rsidR="00831DF7">
        <w:rPr>
          <w:rFonts w:asciiTheme="majorHAnsi" w:hAnsiTheme="majorHAnsi"/>
        </w:rPr>
        <w:t>Pour ce test, une seule civilisation a été observée</w:t>
      </w:r>
      <w:r w:rsidR="00655AC8" w:rsidRPr="00831DF7">
        <w:rPr>
          <w:rFonts w:asciiTheme="majorHAnsi" w:hAnsiTheme="majorHAnsi"/>
        </w:rPr>
        <w:t xml:space="preserve">. </w:t>
      </w:r>
      <w:r w:rsidR="00FD7B16" w:rsidRPr="00831DF7">
        <w:rPr>
          <w:rFonts w:asciiTheme="majorHAnsi" w:hAnsiTheme="majorHAnsi"/>
        </w:rPr>
        <w:t>Au niveau du par</w:t>
      </w:r>
      <w:r w:rsidR="00FD7B16" w:rsidRPr="00831DF7">
        <w:rPr>
          <w:rFonts w:asciiTheme="majorHAnsi" w:hAnsiTheme="majorHAnsi"/>
        </w:rPr>
        <w:t>a</w:t>
      </w:r>
      <w:r w:rsidR="00FD7B16" w:rsidRPr="00831DF7">
        <w:rPr>
          <w:rFonts w:asciiTheme="majorHAnsi" w:hAnsiTheme="majorHAnsi"/>
        </w:rPr>
        <w:t xml:space="preserve">métrage du programme, chaque unité </w:t>
      </w:r>
      <w:r w:rsidR="007601B5">
        <w:rPr>
          <w:rFonts w:asciiTheme="majorHAnsi" w:hAnsiTheme="majorHAnsi"/>
        </w:rPr>
        <w:t xml:space="preserve">de la civilisation </w:t>
      </w:r>
      <w:r w:rsidR="00FD7B16" w:rsidRPr="00831DF7">
        <w:rPr>
          <w:rFonts w:asciiTheme="majorHAnsi" w:hAnsiTheme="majorHAnsi"/>
        </w:rPr>
        <w:t>possède une capacité de récolte limitée. Celle-ci a été fixée à 20, c’est-à-dire qu’à</w:t>
      </w:r>
      <w:r w:rsidR="002F75D5" w:rsidRPr="00831DF7">
        <w:rPr>
          <w:rFonts w:asciiTheme="majorHAnsi" w:hAnsiTheme="majorHAnsi"/>
        </w:rPr>
        <w:t xml:space="preserve"> chaque pas de temps, </w:t>
      </w:r>
      <w:r w:rsidR="00B95494" w:rsidRPr="00831DF7">
        <w:rPr>
          <w:rFonts w:asciiTheme="majorHAnsi" w:hAnsiTheme="majorHAnsi"/>
        </w:rPr>
        <w:t>elles</w:t>
      </w:r>
      <w:r w:rsidR="002F75D5" w:rsidRPr="00831DF7">
        <w:rPr>
          <w:rFonts w:asciiTheme="majorHAnsi" w:hAnsiTheme="majorHAnsi"/>
        </w:rPr>
        <w:t xml:space="preserve"> </w:t>
      </w:r>
      <w:r w:rsidR="00872A0D" w:rsidRPr="00831DF7">
        <w:rPr>
          <w:rFonts w:asciiTheme="majorHAnsi" w:hAnsiTheme="majorHAnsi"/>
        </w:rPr>
        <w:t xml:space="preserve">sont </w:t>
      </w:r>
      <w:r w:rsidR="00FD7B16" w:rsidRPr="00831DF7">
        <w:rPr>
          <w:rFonts w:asciiTheme="majorHAnsi" w:hAnsiTheme="majorHAnsi"/>
        </w:rPr>
        <w:t>capable</w:t>
      </w:r>
      <w:r w:rsidR="00872A0D" w:rsidRPr="00831DF7">
        <w:rPr>
          <w:rFonts w:asciiTheme="majorHAnsi" w:hAnsiTheme="majorHAnsi"/>
        </w:rPr>
        <w:t>s</w:t>
      </w:r>
      <w:r w:rsidR="00FD7B16" w:rsidRPr="00831DF7">
        <w:rPr>
          <w:rFonts w:asciiTheme="majorHAnsi" w:hAnsiTheme="majorHAnsi"/>
        </w:rPr>
        <w:t xml:space="preserve"> de ramasser 20</w:t>
      </w:r>
      <w:r w:rsidR="00233FDB" w:rsidRPr="00831DF7">
        <w:rPr>
          <w:rFonts w:asciiTheme="majorHAnsi" w:hAnsiTheme="majorHAnsi"/>
        </w:rPr>
        <w:t xml:space="preserve"> unités</w:t>
      </w:r>
      <w:r w:rsidR="00FD7B16" w:rsidRPr="00831DF7">
        <w:rPr>
          <w:rFonts w:asciiTheme="majorHAnsi" w:hAnsiTheme="majorHAnsi"/>
        </w:rPr>
        <w:t xml:space="preserve"> de bois, d’or ou de nourritures. </w:t>
      </w:r>
      <w:r w:rsidR="003D7557" w:rsidRPr="00831DF7">
        <w:rPr>
          <w:rFonts w:asciiTheme="majorHAnsi" w:hAnsiTheme="majorHAnsi"/>
        </w:rPr>
        <w:t xml:space="preserve">Le champ </w:t>
      </w:r>
      <w:r w:rsidR="00934B67" w:rsidRPr="00831DF7">
        <w:rPr>
          <w:rFonts w:asciiTheme="majorHAnsi" w:hAnsiTheme="majorHAnsi"/>
        </w:rPr>
        <w:t xml:space="preserve">de vision </w:t>
      </w:r>
      <w:r w:rsidR="003D7557" w:rsidRPr="00831DF7">
        <w:rPr>
          <w:rFonts w:asciiTheme="majorHAnsi" w:hAnsiTheme="majorHAnsi"/>
        </w:rPr>
        <w:t xml:space="preserve">des unités </w:t>
      </w:r>
      <w:r w:rsidR="00934B67" w:rsidRPr="00831DF7">
        <w:rPr>
          <w:rFonts w:asciiTheme="majorHAnsi" w:hAnsiTheme="majorHAnsi"/>
        </w:rPr>
        <w:t>est limité à 10 cellules. C’est-à-dire que lor</w:t>
      </w:r>
      <w:r w:rsidR="00B72F90" w:rsidRPr="00831DF7">
        <w:rPr>
          <w:rFonts w:asciiTheme="majorHAnsi" w:hAnsiTheme="majorHAnsi"/>
        </w:rPr>
        <w:t>s</w:t>
      </w:r>
      <w:r w:rsidR="00934B67" w:rsidRPr="00831DF7">
        <w:rPr>
          <w:rFonts w:asciiTheme="majorHAnsi" w:hAnsiTheme="majorHAnsi"/>
        </w:rPr>
        <w:t>qu’une unité se déplace elle ne voit que ce qui l’entoure dans un carré de 10 cases de côté sur la grille du SMA.</w:t>
      </w:r>
      <w:r w:rsidR="00F61CAC" w:rsidRPr="00831DF7">
        <w:rPr>
          <w:rFonts w:asciiTheme="majorHAnsi" w:hAnsiTheme="majorHAnsi"/>
        </w:rPr>
        <w:t xml:space="preserve"> En ce qui concerne l’algorithme de collecte et d’exploration du monde, le nombre de points aléatoires tirés sur la c</w:t>
      </w:r>
      <w:r w:rsidR="00CA03F5" w:rsidRPr="00831DF7">
        <w:rPr>
          <w:rFonts w:asciiTheme="majorHAnsi" w:hAnsiTheme="majorHAnsi"/>
        </w:rPr>
        <w:t>arte est limité à 100 par unité</w:t>
      </w:r>
      <w:r w:rsidR="00F61CAC" w:rsidRPr="00831DF7">
        <w:rPr>
          <w:rFonts w:asciiTheme="majorHAnsi" w:hAnsiTheme="majorHAnsi"/>
        </w:rPr>
        <w:t>.</w:t>
      </w:r>
      <w:r w:rsidR="00D7221E" w:rsidRPr="00831DF7">
        <w:rPr>
          <w:rFonts w:asciiTheme="majorHAnsi" w:hAnsiTheme="majorHAnsi"/>
        </w:rPr>
        <w:t xml:space="preserve"> </w:t>
      </w:r>
      <w:r w:rsidR="00755ECA" w:rsidRPr="00831DF7">
        <w:rPr>
          <w:rFonts w:asciiTheme="majorHAnsi" w:hAnsiTheme="majorHAnsi"/>
        </w:rPr>
        <w:t>Concernant</w:t>
      </w:r>
      <w:r w:rsidR="00D7221E" w:rsidRPr="00831DF7">
        <w:rPr>
          <w:rFonts w:asciiTheme="majorHAnsi" w:hAnsiTheme="majorHAnsi"/>
        </w:rPr>
        <w:t>, le coût de fabrication d’un bâtiment pour une civilisation</w:t>
      </w:r>
      <w:r w:rsidR="001E0474" w:rsidRPr="00831DF7">
        <w:rPr>
          <w:rFonts w:asciiTheme="majorHAnsi" w:hAnsiTheme="majorHAnsi"/>
        </w:rPr>
        <w:t>, il</w:t>
      </w:r>
      <w:r w:rsidR="00D7221E" w:rsidRPr="00831DF7">
        <w:rPr>
          <w:rFonts w:asciiTheme="majorHAnsi" w:hAnsiTheme="majorHAnsi"/>
        </w:rPr>
        <w:t xml:space="preserve"> est fixé à 5000 unités de bois, d’or et de nourriture. </w:t>
      </w:r>
      <w:r w:rsidR="00CA03F5" w:rsidRPr="00831DF7">
        <w:rPr>
          <w:rFonts w:asciiTheme="majorHAnsi" w:hAnsiTheme="majorHAnsi"/>
        </w:rPr>
        <w:t>Enfin</w:t>
      </w:r>
      <w:r w:rsidR="001E0474" w:rsidRPr="00831DF7">
        <w:rPr>
          <w:rFonts w:asciiTheme="majorHAnsi" w:hAnsiTheme="majorHAnsi"/>
        </w:rPr>
        <w:t>,</w:t>
      </w:r>
      <w:r w:rsidR="00CA03F5" w:rsidRPr="00831DF7">
        <w:rPr>
          <w:rFonts w:asciiTheme="majorHAnsi" w:hAnsiTheme="majorHAnsi"/>
        </w:rPr>
        <w:t xml:space="preserve"> </w:t>
      </w:r>
      <w:r w:rsidR="002275D6" w:rsidRPr="00831DF7">
        <w:rPr>
          <w:rFonts w:asciiTheme="majorHAnsi" w:hAnsiTheme="majorHAnsi"/>
        </w:rPr>
        <w:t xml:space="preserve">en ce qui concerne </w:t>
      </w:r>
      <w:r w:rsidR="001A1904" w:rsidRPr="00831DF7">
        <w:rPr>
          <w:rFonts w:asciiTheme="majorHAnsi" w:hAnsiTheme="majorHAnsi"/>
        </w:rPr>
        <w:t xml:space="preserve">la quantité de ressources disposées dans l’environnement, la densité d’or et de nourriture est fixée à 0,005 tandis que celle du bois est à 0,15. Le bois est </w:t>
      </w:r>
      <w:r w:rsidR="00CA74D1" w:rsidRPr="00831DF7">
        <w:rPr>
          <w:rFonts w:asciiTheme="majorHAnsi" w:hAnsiTheme="majorHAnsi"/>
        </w:rPr>
        <w:t xml:space="preserve">donc la ressource </w:t>
      </w:r>
      <w:r w:rsidR="00520442" w:rsidRPr="00831DF7">
        <w:rPr>
          <w:rFonts w:asciiTheme="majorHAnsi" w:hAnsiTheme="majorHAnsi"/>
        </w:rPr>
        <w:t>majoritairement présente</w:t>
      </w:r>
      <w:r w:rsidR="00CA74D1" w:rsidRPr="00831DF7">
        <w:rPr>
          <w:rFonts w:asciiTheme="majorHAnsi" w:hAnsiTheme="majorHAnsi"/>
        </w:rPr>
        <w:t xml:space="preserve"> pour ce test</w:t>
      </w:r>
      <w:r w:rsidR="001A1904" w:rsidRPr="00831DF7">
        <w:rPr>
          <w:rFonts w:asciiTheme="majorHAnsi" w:hAnsiTheme="majorHAnsi"/>
        </w:rPr>
        <w:t>.</w:t>
      </w:r>
      <w:r w:rsidR="00D94785">
        <w:rPr>
          <w:rFonts w:asciiTheme="majorHAnsi" w:hAnsiTheme="majorHAnsi"/>
        </w:rPr>
        <w:t xml:space="preserve"> </w:t>
      </w:r>
      <w:r w:rsidR="00D079B6" w:rsidRPr="00831DF7">
        <w:rPr>
          <w:rFonts w:asciiTheme="majorHAnsi" w:hAnsiTheme="majorHAnsi"/>
        </w:rPr>
        <w:t>Voici donc les résultats de ce test</w:t>
      </w:r>
      <w:r w:rsidR="00FF2EEA">
        <w:rPr>
          <w:rFonts w:asciiTheme="majorHAnsi" w:hAnsiTheme="majorHAnsi"/>
        </w:rPr>
        <w:t xml:space="preserve"> (</w:t>
      </w:r>
      <w:r w:rsidR="00FF2EEA">
        <w:rPr>
          <w:rFonts w:asciiTheme="majorHAnsi" w:hAnsiTheme="majorHAnsi"/>
        </w:rPr>
        <w:fldChar w:fldCharType="begin"/>
      </w:r>
      <w:r w:rsidR="00FF2EEA">
        <w:rPr>
          <w:rFonts w:asciiTheme="majorHAnsi" w:hAnsiTheme="majorHAnsi"/>
        </w:rPr>
        <w:instrText xml:space="preserve"> REF _Ref381648774 \h </w:instrText>
      </w:r>
      <w:r w:rsidR="00FF2EEA">
        <w:rPr>
          <w:rFonts w:asciiTheme="majorHAnsi" w:hAnsiTheme="majorHAnsi"/>
        </w:rPr>
      </w:r>
      <w:r w:rsidR="00FF2EEA">
        <w:rPr>
          <w:rFonts w:asciiTheme="majorHAnsi" w:hAnsiTheme="majorHAnsi"/>
        </w:rPr>
        <w:fldChar w:fldCharType="separate"/>
      </w:r>
      <w:r w:rsidR="00E60A49">
        <w:t xml:space="preserve">Figure </w:t>
      </w:r>
      <w:r w:rsidR="00E60A49">
        <w:rPr>
          <w:noProof/>
        </w:rPr>
        <w:t>25</w:t>
      </w:r>
      <w:r w:rsidR="00FF2EEA">
        <w:rPr>
          <w:rFonts w:asciiTheme="majorHAnsi" w:hAnsiTheme="majorHAnsi"/>
        </w:rPr>
        <w:fldChar w:fldCharType="end"/>
      </w:r>
      <w:r w:rsidR="00FF2EEA">
        <w:rPr>
          <w:rFonts w:asciiTheme="majorHAnsi" w:hAnsiTheme="majorHAnsi"/>
        </w:rPr>
        <w:t>)</w:t>
      </w:r>
      <w:r w:rsidR="00D079B6" w:rsidRPr="00831DF7">
        <w:rPr>
          <w:rFonts w:asciiTheme="majorHAnsi" w:hAnsiTheme="majorHAnsi"/>
        </w:rPr>
        <w:t xml:space="preserve">. </w:t>
      </w:r>
    </w:p>
    <w:p w:rsidR="003E2FE7" w:rsidRDefault="00102FBF" w:rsidP="00D94785">
      <w:pPr>
        <w:jc w:val="both"/>
      </w:pPr>
      <w:r>
        <w:rPr>
          <w:noProof/>
          <w:lang w:eastAsia="fr-FR"/>
        </w:rPr>
        <w:drawing>
          <wp:inline distT="0" distB="0" distL="0" distR="0" wp14:anchorId="5772D1C4" wp14:editId="6AE62032">
            <wp:extent cx="5756564" cy="1717963"/>
            <wp:effectExtent l="0" t="0" r="15875" b="15875"/>
            <wp:docPr id="286" name="Graphique 286"/>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Pr>
          <w:rFonts w:asciiTheme="majorHAnsi" w:hAnsiTheme="majorHAnsi"/>
          <w:noProof/>
          <w:lang w:eastAsia="fr-FR"/>
        </w:rPr>
        <w:t xml:space="preserve"> </w:t>
      </w:r>
      <w:r w:rsidR="003E2FE7">
        <w:rPr>
          <w:noProof/>
          <w:lang w:eastAsia="fr-FR"/>
        </w:rPr>
        <w:drawing>
          <wp:inline distT="0" distB="0" distL="0" distR="0" wp14:anchorId="196E0FC2" wp14:editId="2E5F470A">
            <wp:extent cx="5756564" cy="1821873"/>
            <wp:effectExtent l="0" t="0" r="15875" b="26035"/>
            <wp:docPr id="288" name="Graphique 288"/>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r w:rsidR="003E2FE7">
        <w:rPr>
          <w:noProof/>
          <w:lang w:eastAsia="fr-FR"/>
        </w:rPr>
        <w:t xml:space="preserve"> </w:t>
      </w:r>
      <w:r w:rsidR="003E2FE7">
        <w:rPr>
          <w:noProof/>
          <w:lang w:eastAsia="fr-FR"/>
        </w:rPr>
        <w:drawing>
          <wp:inline distT="0" distB="0" distL="0" distR="0" wp14:anchorId="18352201" wp14:editId="49662BE5">
            <wp:extent cx="5756564" cy="1808018"/>
            <wp:effectExtent l="0" t="0" r="15875" b="20955"/>
            <wp:docPr id="287" name="Graphique 28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3E2FE7" w:rsidRDefault="003E2FE7" w:rsidP="003E2FE7">
      <w:pPr>
        <w:pStyle w:val="Lgende"/>
        <w:jc w:val="center"/>
      </w:pPr>
      <w:bookmarkStart w:id="64" w:name="_Ref381648774"/>
      <w:bookmarkStart w:id="65" w:name="_Toc381649534"/>
      <w:r>
        <w:t xml:space="preserve">Figure </w:t>
      </w:r>
      <w:r>
        <w:fldChar w:fldCharType="begin"/>
      </w:r>
      <w:r>
        <w:instrText xml:space="preserve"> SEQ Figure \* ARABIC </w:instrText>
      </w:r>
      <w:r>
        <w:fldChar w:fldCharType="separate"/>
      </w:r>
      <w:r w:rsidR="005D681A">
        <w:rPr>
          <w:noProof/>
        </w:rPr>
        <w:t>26</w:t>
      </w:r>
      <w:r>
        <w:fldChar w:fldCharType="end"/>
      </w:r>
      <w:bookmarkEnd w:id="64"/>
      <w:r>
        <w:t xml:space="preserve"> - Evolution des quantités de ressources</w:t>
      </w:r>
      <w:bookmarkEnd w:id="65"/>
    </w:p>
    <w:p w:rsidR="003E2FE7" w:rsidRDefault="003936C4" w:rsidP="00421F05">
      <w:pPr>
        <w:jc w:val="both"/>
        <w:rPr>
          <w:rFonts w:asciiTheme="majorHAnsi" w:hAnsiTheme="majorHAnsi"/>
        </w:rPr>
      </w:pPr>
      <w:r w:rsidRPr="003936C4">
        <w:rPr>
          <w:rFonts w:asciiTheme="majorHAnsi" w:hAnsiTheme="majorHAnsi"/>
        </w:rPr>
        <w:lastRenderedPageBreak/>
        <w:t>Après 10000 pas de temps exécuté</w:t>
      </w:r>
      <w:r w:rsidR="00F7520A">
        <w:rPr>
          <w:rFonts w:asciiTheme="majorHAnsi" w:hAnsiTheme="majorHAnsi"/>
        </w:rPr>
        <w:t>s</w:t>
      </w:r>
      <w:r w:rsidRPr="003936C4">
        <w:rPr>
          <w:rFonts w:asciiTheme="majorHAnsi" w:hAnsiTheme="majorHAnsi"/>
        </w:rPr>
        <w:t xml:space="preserve"> par le monde, l’environnement ne contient plus de ressources.</w:t>
      </w:r>
      <w:r>
        <w:rPr>
          <w:rFonts w:asciiTheme="majorHAnsi" w:hAnsiTheme="majorHAnsi"/>
        </w:rPr>
        <w:t xml:space="preserve"> </w:t>
      </w:r>
      <w:r w:rsidR="003E2FE7">
        <w:rPr>
          <w:rFonts w:asciiTheme="majorHAnsi" w:hAnsiTheme="majorHAnsi"/>
        </w:rPr>
        <w:t>Comme prévu, le bois arrive en tête des ressources les plus abondantes dans l’environnement.</w:t>
      </w:r>
      <w:r w:rsidR="008A42AF">
        <w:rPr>
          <w:rFonts w:asciiTheme="majorHAnsi" w:hAnsiTheme="majorHAnsi"/>
        </w:rPr>
        <w:t xml:space="preserve"> </w:t>
      </w:r>
      <w:r w:rsidR="00593A9F">
        <w:rPr>
          <w:rFonts w:asciiTheme="majorHAnsi" w:hAnsiTheme="majorHAnsi"/>
        </w:rPr>
        <w:t>Il est t</w:t>
      </w:r>
      <w:r w:rsidR="008A42AF">
        <w:rPr>
          <w:rFonts w:asciiTheme="majorHAnsi" w:hAnsiTheme="majorHAnsi"/>
        </w:rPr>
        <w:t xml:space="preserve">ellement abondant que la courbe qui </w:t>
      </w:r>
      <w:r w:rsidR="00D11366">
        <w:rPr>
          <w:rFonts w:asciiTheme="majorHAnsi" w:hAnsiTheme="majorHAnsi"/>
        </w:rPr>
        <w:t>modélise</w:t>
      </w:r>
      <w:r w:rsidR="008A42AF">
        <w:rPr>
          <w:rFonts w:asciiTheme="majorHAnsi" w:hAnsiTheme="majorHAnsi"/>
        </w:rPr>
        <w:t xml:space="preserve"> son évolution est lisse. </w:t>
      </w:r>
      <w:r w:rsidR="00D11366">
        <w:rPr>
          <w:rFonts w:asciiTheme="majorHAnsi" w:hAnsiTheme="majorHAnsi"/>
        </w:rPr>
        <w:t xml:space="preserve">Ce n’est pas le cas pour </w:t>
      </w:r>
      <w:r w:rsidR="00593A9F">
        <w:rPr>
          <w:rFonts w:asciiTheme="majorHAnsi" w:hAnsiTheme="majorHAnsi"/>
        </w:rPr>
        <w:t>la nourriture et l’or, on peut voir un certains nombres de variations.</w:t>
      </w:r>
      <w:r w:rsidR="00225E70">
        <w:rPr>
          <w:rFonts w:asciiTheme="majorHAnsi" w:hAnsiTheme="majorHAnsi"/>
        </w:rPr>
        <w:t xml:space="preserve"> Ces variations ne sont pas dues au fait que les données soient bruitées. En réalité, elles sont causées par l’utilisation qu’en fait la civilis</w:t>
      </w:r>
      <w:r w:rsidR="00225E70">
        <w:rPr>
          <w:rFonts w:asciiTheme="majorHAnsi" w:hAnsiTheme="majorHAnsi"/>
        </w:rPr>
        <w:t>a</w:t>
      </w:r>
      <w:r w:rsidR="00225E70">
        <w:rPr>
          <w:rFonts w:asciiTheme="majorHAnsi" w:hAnsiTheme="majorHAnsi"/>
        </w:rPr>
        <w:t>tion.</w:t>
      </w:r>
      <w:r w:rsidR="004366CB">
        <w:rPr>
          <w:rFonts w:asciiTheme="majorHAnsi" w:hAnsiTheme="majorHAnsi"/>
        </w:rPr>
        <w:t xml:space="preserve"> En effet, lorsque celle-ci </w:t>
      </w:r>
      <w:r w:rsidR="003423D4">
        <w:rPr>
          <w:rFonts w:asciiTheme="majorHAnsi" w:hAnsiTheme="majorHAnsi"/>
        </w:rPr>
        <w:t>remarque qu’elle a suffisamment de ressources, elle  les consomme pour créer de nouveaux bâtiments et de nouvelles unités. C’est ce qui cause ces variations</w:t>
      </w:r>
      <w:r w:rsidR="0083154E">
        <w:rPr>
          <w:rFonts w:asciiTheme="majorHAnsi" w:hAnsiTheme="majorHAnsi"/>
        </w:rPr>
        <w:t xml:space="preserve"> et comme ces deux ressources sont moins abondantes, </w:t>
      </w:r>
      <w:r w:rsidR="00B06D98">
        <w:rPr>
          <w:rFonts w:asciiTheme="majorHAnsi" w:hAnsiTheme="majorHAnsi"/>
        </w:rPr>
        <w:t>leurs</w:t>
      </w:r>
      <w:r w:rsidR="0083154E">
        <w:rPr>
          <w:rFonts w:asciiTheme="majorHAnsi" w:hAnsiTheme="majorHAnsi"/>
        </w:rPr>
        <w:t xml:space="preserve"> </w:t>
      </w:r>
      <w:r w:rsidR="006E33AC">
        <w:rPr>
          <w:rFonts w:asciiTheme="majorHAnsi" w:hAnsiTheme="majorHAnsi"/>
        </w:rPr>
        <w:t>fluctuations</w:t>
      </w:r>
      <w:r w:rsidR="0083154E">
        <w:rPr>
          <w:rFonts w:asciiTheme="majorHAnsi" w:hAnsiTheme="majorHAnsi"/>
        </w:rPr>
        <w:t xml:space="preserve"> sont plus visibles sur </w:t>
      </w:r>
      <w:r w:rsidR="004F5981">
        <w:rPr>
          <w:rFonts w:asciiTheme="majorHAnsi" w:hAnsiTheme="majorHAnsi"/>
        </w:rPr>
        <w:t>les</w:t>
      </w:r>
      <w:r w:rsidR="0083154E">
        <w:rPr>
          <w:rFonts w:asciiTheme="majorHAnsi" w:hAnsiTheme="majorHAnsi"/>
        </w:rPr>
        <w:t xml:space="preserve"> courbes</w:t>
      </w:r>
      <w:r w:rsidR="003423D4">
        <w:rPr>
          <w:rFonts w:asciiTheme="majorHAnsi" w:hAnsiTheme="majorHAnsi"/>
        </w:rPr>
        <w:t>.</w:t>
      </w:r>
    </w:p>
    <w:p w:rsidR="00640A55" w:rsidRDefault="00640A55" w:rsidP="00421F05">
      <w:pPr>
        <w:jc w:val="both"/>
        <w:rPr>
          <w:rFonts w:asciiTheme="majorHAnsi" w:hAnsiTheme="majorHAnsi"/>
        </w:rPr>
      </w:pPr>
      <w:r>
        <w:rPr>
          <w:rFonts w:asciiTheme="majorHAnsi" w:hAnsiTheme="majorHAnsi"/>
        </w:rPr>
        <w:t xml:space="preserve">L’évolution de la population d’unités est également intéressante à observer. On remarque que celle-ci met un certains à croitre jusqu’à 2000 pas de temps. Puis elle </w:t>
      </w:r>
      <w:r w:rsidR="0041693D">
        <w:rPr>
          <w:rFonts w:asciiTheme="majorHAnsi" w:hAnsiTheme="majorHAnsi"/>
        </w:rPr>
        <w:t xml:space="preserve">connait une </w:t>
      </w:r>
      <w:r>
        <w:rPr>
          <w:rFonts w:asciiTheme="majorHAnsi" w:hAnsiTheme="majorHAnsi"/>
        </w:rPr>
        <w:t xml:space="preserve">soudaine hausse tant que des ressources sont disponibles. Cela est </w:t>
      </w:r>
      <w:r w:rsidR="00BB7111">
        <w:rPr>
          <w:rFonts w:asciiTheme="majorHAnsi" w:hAnsiTheme="majorHAnsi"/>
        </w:rPr>
        <w:t>dû</w:t>
      </w:r>
      <w:r>
        <w:rPr>
          <w:rFonts w:asciiTheme="majorHAnsi" w:hAnsiTheme="majorHAnsi"/>
        </w:rPr>
        <w:t xml:space="preserve"> au fait que plus il y a d’unité</w:t>
      </w:r>
      <w:r w:rsidR="00AA2738">
        <w:rPr>
          <w:rFonts w:asciiTheme="majorHAnsi" w:hAnsiTheme="majorHAnsi"/>
        </w:rPr>
        <w:t>s</w:t>
      </w:r>
      <w:r>
        <w:rPr>
          <w:rFonts w:asciiTheme="majorHAnsi" w:hAnsiTheme="majorHAnsi"/>
        </w:rPr>
        <w:t>, plus les stocks de re</w:t>
      </w:r>
      <w:r>
        <w:rPr>
          <w:rFonts w:asciiTheme="majorHAnsi" w:hAnsiTheme="majorHAnsi"/>
        </w:rPr>
        <w:t>s</w:t>
      </w:r>
      <w:r>
        <w:rPr>
          <w:rFonts w:asciiTheme="majorHAnsi" w:hAnsiTheme="majorHAnsi"/>
        </w:rPr>
        <w:t>sources sont abondants et plus la civilisation peut s’agrandir.</w:t>
      </w:r>
      <w:r w:rsidR="0041693D">
        <w:rPr>
          <w:rFonts w:asciiTheme="majorHAnsi" w:hAnsiTheme="majorHAnsi"/>
        </w:rPr>
        <w:t xml:space="preserve"> La première ressource qui vient à ma</w:t>
      </w:r>
      <w:r w:rsidR="0041693D">
        <w:rPr>
          <w:rFonts w:asciiTheme="majorHAnsi" w:hAnsiTheme="majorHAnsi"/>
        </w:rPr>
        <w:t>n</w:t>
      </w:r>
      <w:r w:rsidR="0041693D">
        <w:rPr>
          <w:rFonts w:asciiTheme="majorHAnsi" w:hAnsiTheme="majorHAnsi"/>
        </w:rPr>
        <w:t xml:space="preserve">quer est l’or. </w:t>
      </w:r>
      <w:r w:rsidR="002A627F">
        <w:rPr>
          <w:rFonts w:asciiTheme="majorHAnsi" w:hAnsiTheme="majorHAnsi"/>
        </w:rPr>
        <w:t>Autour de 6000 pas de temps, la population cesse de croitre et l’on remarque ce chiffre coïncide avec le moment où la courbe d’or commence à stagner.</w:t>
      </w:r>
    </w:p>
    <w:p w:rsidR="00FF2EEA" w:rsidRDefault="00FF2EEA" w:rsidP="00421F05">
      <w:pPr>
        <w:jc w:val="both"/>
        <w:rPr>
          <w:rFonts w:asciiTheme="majorHAnsi" w:hAnsiTheme="majorHAnsi"/>
        </w:rPr>
      </w:pPr>
    </w:p>
    <w:p w:rsidR="003E2FE7" w:rsidRDefault="003E2FE7" w:rsidP="003E2FE7">
      <w:pPr>
        <w:keepNext/>
        <w:jc w:val="both"/>
      </w:pPr>
      <w:r>
        <w:rPr>
          <w:noProof/>
          <w:lang w:eastAsia="fr-FR"/>
        </w:rPr>
        <w:drawing>
          <wp:inline distT="0" distB="0" distL="0" distR="0" wp14:anchorId="6FAEDE7C" wp14:editId="229A2346">
            <wp:extent cx="5760720" cy="2446020"/>
            <wp:effectExtent l="0" t="0" r="11430" b="11430"/>
            <wp:docPr id="290" name="Graphique 290"/>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3E2FE7" w:rsidRDefault="003E2FE7" w:rsidP="003E2FE7">
      <w:pPr>
        <w:pStyle w:val="Lgende"/>
        <w:jc w:val="center"/>
      </w:pPr>
      <w:bookmarkStart w:id="66" w:name="_Toc381649535"/>
      <w:r>
        <w:t xml:space="preserve">Figure </w:t>
      </w:r>
      <w:r>
        <w:fldChar w:fldCharType="begin"/>
      </w:r>
      <w:r>
        <w:instrText xml:space="preserve"> SEQ Figure \* ARABIC </w:instrText>
      </w:r>
      <w:r>
        <w:fldChar w:fldCharType="separate"/>
      </w:r>
      <w:r w:rsidR="005D681A">
        <w:rPr>
          <w:noProof/>
        </w:rPr>
        <w:t>27</w:t>
      </w:r>
      <w:r>
        <w:fldChar w:fldCharType="end"/>
      </w:r>
      <w:r>
        <w:t xml:space="preserve"> - Evolution de la population d'unités</w:t>
      </w:r>
      <w:bookmarkEnd w:id="66"/>
    </w:p>
    <w:p w:rsidR="00DC3975" w:rsidRDefault="00DC3975" w:rsidP="00DC3975">
      <w:pPr>
        <w:keepNext/>
        <w:jc w:val="both"/>
        <w:rPr>
          <w:rFonts w:asciiTheme="majorHAnsi" w:hAnsiTheme="majorHAnsi"/>
        </w:rPr>
      </w:pPr>
    </w:p>
    <w:p w:rsidR="007C04B8" w:rsidRDefault="007B4BBE" w:rsidP="00DC3975">
      <w:pPr>
        <w:keepNext/>
        <w:jc w:val="both"/>
        <w:rPr>
          <w:rFonts w:asciiTheme="majorHAnsi" w:hAnsiTheme="majorHAnsi"/>
        </w:rPr>
      </w:pPr>
      <w:r>
        <w:rPr>
          <w:rFonts w:asciiTheme="majorHAnsi" w:hAnsiTheme="majorHAnsi"/>
        </w:rPr>
        <w:t>Difficile de commenter ces résultats car le nombre d’essais est trop faible. On peut cependant dire qu’avec un</w:t>
      </w:r>
      <w:r w:rsidR="00C07CE7">
        <w:rPr>
          <w:rFonts w:asciiTheme="majorHAnsi" w:hAnsiTheme="majorHAnsi"/>
        </w:rPr>
        <w:t>e</w:t>
      </w:r>
      <w:r>
        <w:rPr>
          <w:rFonts w:asciiTheme="majorHAnsi" w:hAnsiTheme="majorHAnsi"/>
        </w:rPr>
        <w:t xml:space="preserve"> IA assez basique</w:t>
      </w:r>
      <w:r w:rsidR="00C07CE7">
        <w:rPr>
          <w:rFonts w:asciiTheme="majorHAnsi" w:hAnsiTheme="majorHAnsi"/>
        </w:rPr>
        <w:t>,</w:t>
      </w:r>
      <w:r>
        <w:rPr>
          <w:rFonts w:asciiTheme="majorHAnsi" w:hAnsiTheme="majorHAnsi"/>
        </w:rPr>
        <w:t xml:space="preserve"> les unités arrivent tout de même à collecter énormément de</w:t>
      </w:r>
      <w:r w:rsidR="00A92700">
        <w:rPr>
          <w:rFonts w:asciiTheme="majorHAnsi" w:hAnsiTheme="majorHAnsi"/>
        </w:rPr>
        <w:t xml:space="preserve"> ressources</w:t>
      </w:r>
      <w:r w:rsidR="00CF3857">
        <w:rPr>
          <w:rFonts w:asciiTheme="majorHAnsi" w:hAnsiTheme="majorHAnsi"/>
        </w:rPr>
        <w:t xml:space="preserve"> et qu’elles se développent rapidement</w:t>
      </w:r>
      <w:r w:rsidR="00A92700">
        <w:rPr>
          <w:rFonts w:asciiTheme="majorHAnsi" w:hAnsiTheme="majorHAnsi"/>
        </w:rPr>
        <w:t>.</w:t>
      </w:r>
      <w:r w:rsidR="00C07CE7">
        <w:rPr>
          <w:rFonts w:asciiTheme="majorHAnsi" w:hAnsiTheme="majorHAnsi"/>
        </w:rPr>
        <w:t xml:space="preserve"> Pour complexifier un peu les choses on </w:t>
      </w:r>
      <w:r w:rsidR="007971D1">
        <w:rPr>
          <w:rFonts w:asciiTheme="majorHAnsi" w:hAnsiTheme="majorHAnsi"/>
        </w:rPr>
        <w:t>pourrait</w:t>
      </w:r>
      <w:r w:rsidR="00C07CE7">
        <w:rPr>
          <w:rFonts w:asciiTheme="majorHAnsi" w:hAnsiTheme="majorHAnsi"/>
        </w:rPr>
        <w:t xml:space="preserve"> intégrer de nouvelles contraintes à la simulation, comme le fait que les unités consomment en </w:t>
      </w:r>
      <w:r w:rsidR="007971D1">
        <w:rPr>
          <w:rFonts w:asciiTheme="majorHAnsi" w:hAnsiTheme="majorHAnsi"/>
        </w:rPr>
        <w:t>permanences</w:t>
      </w:r>
      <w:r w:rsidR="00EF0877">
        <w:rPr>
          <w:rFonts w:asciiTheme="majorHAnsi" w:hAnsiTheme="majorHAnsi"/>
        </w:rPr>
        <w:t xml:space="preserve"> des </w:t>
      </w:r>
      <w:r w:rsidR="0033568E">
        <w:rPr>
          <w:rFonts w:asciiTheme="majorHAnsi" w:hAnsiTheme="majorHAnsi"/>
        </w:rPr>
        <w:t>ressources. On pourrait aussi songer à améliorer le programme en ajoutant toute une gamme de comportement</w:t>
      </w:r>
      <w:r w:rsidR="00DD3BC4">
        <w:rPr>
          <w:rFonts w:asciiTheme="majorHAnsi" w:hAnsiTheme="majorHAnsi"/>
        </w:rPr>
        <w:t>s</w:t>
      </w:r>
      <w:r w:rsidR="0033568E">
        <w:rPr>
          <w:rFonts w:asciiTheme="majorHAnsi" w:hAnsiTheme="majorHAnsi"/>
        </w:rPr>
        <w:t xml:space="preserve"> </w:t>
      </w:r>
      <w:r w:rsidR="00DD3BC4">
        <w:rPr>
          <w:rFonts w:asciiTheme="majorHAnsi" w:hAnsiTheme="majorHAnsi"/>
        </w:rPr>
        <w:t xml:space="preserve">martiaux </w:t>
      </w:r>
      <w:r w:rsidR="0033568E">
        <w:rPr>
          <w:rFonts w:asciiTheme="majorHAnsi" w:hAnsiTheme="majorHAnsi"/>
        </w:rPr>
        <w:t>aux unités.</w:t>
      </w:r>
      <w:r w:rsidR="00396CB4">
        <w:rPr>
          <w:rFonts w:asciiTheme="majorHAnsi" w:hAnsiTheme="majorHAnsi"/>
        </w:rPr>
        <w:t xml:space="preserve"> Ainsi, elles seraient capables de se défendre et d’attaquer face à </w:t>
      </w:r>
      <w:r w:rsidR="009706EC">
        <w:rPr>
          <w:rFonts w:asciiTheme="majorHAnsi" w:hAnsiTheme="majorHAnsi"/>
        </w:rPr>
        <w:t>une autre civilisation</w:t>
      </w:r>
      <w:r w:rsidR="00396CB4">
        <w:rPr>
          <w:rFonts w:asciiTheme="majorHAnsi" w:hAnsiTheme="majorHAnsi"/>
        </w:rPr>
        <w:t xml:space="preserve">. </w:t>
      </w:r>
    </w:p>
    <w:p w:rsidR="00DC3975" w:rsidRDefault="00DC3975" w:rsidP="00DC3975">
      <w:pPr>
        <w:keepNext/>
        <w:jc w:val="both"/>
      </w:pPr>
    </w:p>
    <w:p w:rsidR="00F7520A" w:rsidRDefault="00F7520A" w:rsidP="00421F05">
      <w:pPr>
        <w:jc w:val="both"/>
        <w:rPr>
          <w:rFonts w:asciiTheme="majorHAnsi" w:hAnsiTheme="majorHAnsi"/>
        </w:rPr>
      </w:pPr>
    </w:p>
    <w:p w:rsidR="00DC3975" w:rsidRDefault="00DC3975" w:rsidP="00421F05">
      <w:pPr>
        <w:jc w:val="both"/>
        <w:rPr>
          <w:rFonts w:asciiTheme="majorHAnsi" w:hAnsiTheme="majorHAnsi"/>
        </w:rPr>
      </w:pPr>
    </w:p>
    <w:p w:rsidR="00DC3975" w:rsidRDefault="00DC3975" w:rsidP="00421F05">
      <w:pPr>
        <w:jc w:val="both"/>
        <w:rPr>
          <w:rFonts w:asciiTheme="majorHAnsi" w:hAnsiTheme="majorHAnsi"/>
        </w:rPr>
      </w:pPr>
    </w:p>
    <w:p w:rsidR="00DC3975" w:rsidRDefault="00DC3975" w:rsidP="00421F05">
      <w:pPr>
        <w:jc w:val="both"/>
        <w:rPr>
          <w:rFonts w:asciiTheme="majorHAnsi" w:hAnsiTheme="majorHAnsi"/>
        </w:rPr>
      </w:pPr>
    </w:p>
    <w:p w:rsidR="00364058" w:rsidRPr="0000269E" w:rsidRDefault="00DC3975" w:rsidP="00307C65">
      <w:pPr>
        <w:pStyle w:val="Titre1"/>
        <w:jc w:val="both"/>
      </w:pPr>
      <w:bookmarkStart w:id="67" w:name="_Toc381649552"/>
      <w:r>
        <w:lastRenderedPageBreak/>
        <w:t>Conclusion</w:t>
      </w:r>
      <w:bookmarkEnd w:id="67"/>
    </w:p>
    <w:p w:rsidR="00D327AC" w:rsidRDefault="00F86AD0" w:rsidP="00240A7C">
      <w:pPr>
        <w:jc w:val="both"/>
        <w:rPr>
          <w:rFonts w:asciiTheme="majorHAnsi" w:hAnsiTheme="majorHAnsi"/>
        </w:rPr>
      </w:pPr>
      <w:r>
        <w:rPr>
          <w:rFonts w:asciiTheme="majorHAnsi" w:hAnsiTheme="majorHAnsi"/>
        </w:rPr>
        <w:t xml:space="preserve">Ce </w:t>
      </w:r>
      <w:r w:rsidR="00453C62">
        <w:rPr>
          <w:rFonts w:asciiTheme="majorHAnsi" w:hAnsiTheme="majorHAnsi"/>
        </w:rPr>
        <w:t>projet</w:t>
      </w:r>
      <w:r>
        <w:rPr>
          <w:rFonts w:asciiTheme="majorHAnsi" w:hAnsiTheme="majorHAnsi"/>
        </w:rPr>
        <w:t xml:space="preserve"> </w:t>
      </w:r>
      <w:r w:rsidR="00D449E2">
        <w:rPr>
          <w:rFonts w:asciiTheme="majorHAnsi" w:hAnsiTheme="majorHAnsi"/>
        </w:rPr>
        <w:t>par biens des aspects fut très enrichissant</w:t>
      </w:r>
      <w:r>
        <w:rPr>
          <w:rFonts w:asciiTheme="majorHAnsi" w:hAnsiTheme="majorHAnsi"/>
        </w:rPr>
        <w:t>.</w:t>
      </w:r>
      <w:r w:rsidR="00453C62">
        <w:rPr>
          <w:rFonts w:asciiTheme="majorHAnsi" w:hAnsiTheme="majorHAnsi"/>
        </w:rPr>
        <w:t xml:space="preserve"> Tout d’abord, il </w:t>
      </w:r>
      <w:r w:rsidR="003A64B2">
        <w:rPr>
          <w:rFonts w:asciiTheme="majorHAnsi" w:hAnsiTheme="majorHAnsi"/>
        </w:rPr>
        <w:t xml:space="preserve">nous a permis de découvrir un domaine de la simulation que nous ne connaissions pas : celui des SMA. </w:t>
      </w:r>
      <w:r w:rsidR="003C3A54">
        <w:rPr>
          <w:rFonts w:asciiTheme="majorHAnsi" w:hAnsiTheme="majorHAnsi"/>
        </w:rPr>
        <w:t xml:space="preserve">Dans un premier nous avons donc dû faire des recherches bibliographiques </w:t>
      </w:r>
      <w:r w:rsidR="00240A7C">
        <w:rPr>
          <w:rFonts w:asciiTheme="majorHAnsi" w:hAnsiTheme="majorHAnsi"/>
        </w:rPr>
        <w:t>afin</w:t>
      </w:r>
      <w:r w:rsidR="003C3A54">
        <w:rPr>
          <w:rFonts w:asciiTheme="majorHAnsi" w:hAnsiTheme="majorHAnsi"/>
        </w:rPr>
        <w:t xml:space="preserve"> de </w:t>
      </w:r>
      <w:r w:rsidR="00240A7C">
        <w:rPr>
          <w:rFonts w:asciiTheme="majorHAnsi" w:hAnsiTheme="majorHAnsi"/>
        </w:rPr>
        <w:t>découvrir</w:t>
      </w:r>
      <w:r w:rsidR="003C3A54">
        <w:rPr>
          <w:rFonts w:asciiTheme="majorHAnsi" w:hAnsiTheme="majorHAnsi"/>
        </w:rPr>
        <w:t xml:space="preserve"> ce sujet.</w:t>
      </w:r>
      <w:r w:rsidR="00240A7C">
        <w:rPr>
          <w:rFonts w:asciiTheme="majorHAnsi" w:hAnsiTheme="majorHAnsi"/>
        </w:rPr>
        <w:t xml:space="preserve"> </w:t>
      </w:r>
      <w:r w:rsidR="00D327AC">
        <w:rPr>
          <w:rFonts w:asciiTheme="majorHAnsi" w:hAnsiTheme="majorHAnsi"/>
        </w:rPr>
        <w:t xml:space="preserve">Cette démarche est proche de celle adoptée </w:t>
      </w:r>
      <w:r w:rsidR="00C65AF4">
        <w:rPr>
          <w:rFonts w:asciiTheme="majorHAnsi" w:hAnsiTheme="majorHAnsi"/>
        </w:rPr>
        <w:t>dans la recherche lorsque l’on conçoit une nouvelle expérience</w:t>
      </w:r>
      <w:r w:rsidR="00D327AC">
        <w:rPr>
          <w:rFonts w:asciiTheme="majorHAnsi" w:hAnsiTheme="majorHAnsi"/>
        </w:rPr>
        <w:t xml:space="preserve">. En ce sens, ce fut donc intéressant de suivre cette </w:t>
      </w:r>
      <w:r w:rsidR="00C65AF4">
        <w:rPr>
          <w:rFonts w:asciiTheme="majorHAnsi" w:hAnsiTheme="majorHAnsi"/>
        </w:rPr>
        <w:t>approche</w:t>
      </w:r>
      <w:r w:rsidR="00D327AC">
        <w:rPr>
          <w:rFonts w:asciiTheme="majorHAnsi" w:hAnsiTheme="majorHAnsi"/>
        </w:rPr>
        <w:t>.</w:t>
      </w:r>
    </w:p>
    <w:p w:rsidR="004269D3" w:rsidRDefault="00D327AC" w:rsidP="00240A7C">
      <w:pPr>
        <w:jc w:val="both"/>
        <w:rPr>
          <w:rFonts w:asciiTheme="majorHAnsi" w:hAnsiTheme="majorHAnsi"/>
        </w:rPr>
      </w:pPr>
      <w:r>
        <w:rPr>
          <w:rFonts w:asciiTheme="majorHAnsi" w:hAnsiTheme="majorHAnsi"/>
        </w:rPr>
        <w:t>Une fois que le sujet fut mieux maîtrisé nous avons dû nous pencher sur la phase de conception. Celle-ci a nécessité la rédaction d’un mini cahier des charges, mais surtout, elle a permis de mettre en œuvre toutes les compétences de génie logicielle acquises au cours de cette deuxième d’école d’ingénieur à l’ISIMA.</w:t>
      </w:r>
      <w:r w:rsidR="004269D3">
        <w:rPr>
          <w:rFonts w:asciiTheme="majorHAnsi" w:hAnsiTheme="majorHAnsi"/>
        </w:rPr>
        <w:t xml:space="preserve"> Il a fallu apprendre à utiliser des design patterns mais aussi à les modifier afin de les ajuster à nos besoins.</w:t>
      </w:r>
    </w:p>
    <w:p w:rsidR="00DC3975" w:rsidRDefault="004269D3" w:rsidP="00240A7C">
      <w:pPr>
        <w:jc w:val="both"/>
        <w:rPr>
          <w:rFonts w:asciiTheme="majorHAnsi" w:hAnsiTheme="majorHAnsi"/>
        </w:rPr>
      </w:pPr>
      <w:r>
        <w:rPr>
          <w:rFonts w:asciiTheme="majorHAnsi" w:hAnsiTheme="majorHAnsi"/>
        </w:rPr>
        <w:t xml:space="preserve">Enfin le dernier point positif de ce projet est qu’il nous a permis de confronter à la conception d’intelligences artificielles, un domaine qui n’est pas simple à maitriser en informatique. De la même manière que pour le SMA il a fallu étudier ce qui </w:t>
      </w:r>
      <w:r w:rsidR="00AE5A73">
        <w:rPr>
          <w:rFonts w:asciiTheme="majorHAnsi" w:hAnsiTheme="majorHAnsi"/>
        </w:rPr>
        <w:t>existait</w:t>
      </w:r>
      <w:r>
        <w:rPr>
          <w:rFonts w:asciiTheme="majorHAnsi" w:hAnsiTheme="majorHAnsi"/>
        </w:rPr>
        <w:t xml:space="preserve"> déjà dans la littérature, comme pour l’</w:t>
      </w:r>
      <w:r w:rsidR="005871C2">
        <w:rPr>
          <w:rFonts w:asciiTheme="majorHAnsi" w:hAnsiTheme="majorHAnsi"/>
        </w:rPr>
        <w:t xml:space="preserve">implémentation du A* </w:t>
      </w:r>
      <w:r w:rsidR="004A1B94">
        <w:rPr>
          <w:rFonts w:asciiTheme="majorHAnsi" w:hAnsiTheme="majorHAnsi"/>
        </w:rPr>
        <w:t>par exemple. M</w:t>
      </w:r>
      <w:r>
        <w:rPr>
          <w:rFonts w:asciiTheme="majorHAnsi" w:hAnsiTheme="majorHAnsi"/>
        </w:rPr>
        <w:t>ais</w:t>
      </w:r>
      <w:r w:rsidR="004A1B94">
        <w:rPr>
          <w:rFonts w:asciiTheme="majorHAnsi" w:hAnsiTheme="majorHAnsi"/>
        </w:rPr>
        <w:t xml:space="preserve"> il a</w:t>
      </w:r>
      <w:r>
        <w:rPr>
          <w:rFonts w:asciiTheme="majorHAnsi" w:hAnsiTheme="majorHAnsi"/>
        </w:rPr>
        <w:t xml:space="preserve"> aussi </w:t>
      </w:r>
      <w:r w:rsidR="004A1B94">
        <w:rPr>
          <w:rFonts w:asciiTheme="majorHAnsi" w:hAnsiTheme="majorHAnsi"/>
        </w:rPr>
        <w:t xml:space="preserve">fallu </w:t>
      </w:r>
      <w:r w:rsidR="00D4527B">
        <w:rPr>
          <w:rFonts w:asciiTheme="majorHAnsi" w:hAnsiTheme="majorHAnsi"/>
        </w:rPr>
        <w:t>développer</w:t>
      </w:r>
      <w:r>
        <w:rPr>
          <w:rFonts w:asciiTheme="majorHAnsi" w:hAnsiTheme="majorHAnsi"/>
        </w:rPr>
        <w:t xml:space="preserve"> nos propres algorithmes lorsque ce fut nécessaire, comme avec l’implémentation des IA de nos </w:t>
      </w:r>
      <w:r w:rsidR="00674F6E">
        <w:rPr>
          <w:rFonts w:asciiTheme="majorHAnsi" w:hAnsiTheme="majorHAnsi"/>
        </w:rPr>
        <w:t>entités</w:t>
      </w:r>
      <w:r>
        <w:rPr>
          <w:rFonts w:asciiTheme="majorHAnsi" w:hAnsiTheme="majorHAnsi"/>
        </w:rPr>
        <w:t xml:space="preserve"> actives. </w:t>
      </w:r>
      <w:r w:rsidR="00DC3975">
        <w:rPr>
          <w:rFonts w:asciiTheme="majorHAnsi" w:hAnsiTheme="majorHAnsi"/>
        </w:rPr>
        <w:br w:type="page"/>
      </w:r>
    </w:p>
    <w:p w:rsidR="00364058" w:rsidRPr="0000269E" w:rsidRDefault="00B30589" w:rsidP="00B30589">
      <w:pPr>
        <w:pStyle w:val="Titre1"/>
        <w:numPr>
          <w:ilvl w:val="0"/>
          <w:numId w:val="0"/>
        </w:numPr>
        <w:ind w:left="432" w:hanging="432"/>
      </w:pPr>
      <w:bookmarkStart w:id="68" w:name="_Toc381649553"/>
      <w:r w:rsidRPr="0000269E">
        <w:lastRenderedPageBreak/>
        <w:t>Références bibliographiques</w:t>
      </w:r>
      <w:bookmarkEnd w:id="68"/>
    </w:p>
    <w:p w:rsidR="004F2D88" w:rsidRPr="00E60A49" w:rsidRDefault="00567B27" w:rsidP="00567B27">
      <w:pPr>
        <w:rPr>
          <w:rFonts w:asciiTheme="majorHAnsi" w:hAnsiTheme="majorHAnsi"/>
        </w:rPr>
      </w:pPr>
      <w:r w:rsidRPr="00E60A49">
        <w:rPr>
          <w:rFonts w:asciiTheme="majorHAnsi" w:hAnsiTheme="majorHAnsi"/>
        </w:rPr>
        <w:t xml:space="preserve">André M.C. Campos, David R.C. Hill, “An Agent Based Framework for Visual-Interactive Ecosystem Simulations“, </w:t>
      </w:r>
      <w:r w:rsidRPr="00E60A49">
        <w:rPr>
          <w:rFonts w:asciiTheme="majorHAnsi" w:hAnsiTheme="majorHAnsi"/>
          <w:u w:val="single"/>
        </w:rPr>
        <w:t>SCS Transactions on Simulation</w:t>
      </w:r>
      <w:r w:rsidRPr="00E60A49">
        <w:rPr>
          <w:rFonts w:asciiTheme="majorHAnsi" w:hAnsiTheme="majorHAnsi"/>
        </w:rPr>
        <w:t>, 15(4) :139-152, Décembre 1998</w:t>
      </w:r>
      <w:r w:rsidR="004F2D88" w:rsidRPr="00E60A49">
        <w:rPr>
          <w:rFonts w:asciiTheme="majorHAnsi" w:hAnsiTheme="majorHAnsi"/>
        </w:rPr>
        <w:t>.</w:t>
      </w:r>
      <w:r w:rsidRPr="00E60A49">
        <w:rPr>
          <w:rFonts w:asciiTheme="majorHAnsi" w:hAnsiTheme="majorHAnsi"/>
        </w:rPr>
        <w:t xml:space="preserve"> </w:t>
      </w:r>
    </w:p>
    <w:p w:rsidR="003559D3" w:rsidRPr="00D8245A" w:rsidRDefault="004F2D88" w:rsidP="00567B27">
      <w:pPr>
        <w:rPr>
          <w:rFonts w:asciiTheme="majorHAnsi" w:hAnsiTheme="majorHAnsi"/>
        </w:rPr>
        <w:sectPr w:rsidR="003559D3" w:rsidRPr="00D8245A" w:rsidSect="0038189D">
          <w:pgSz w:w="11906" w:h="16838"/>
          <w:pgMar w:top="1417" w:right="1417" w:bottom="1417" w:left="1417" w:header="708" w:footer="708" w:gutter="0"/>
          <w:pgNumType w:start="1"/>
          <w:cols w:space="708"/>
          <w:titlePg/>
          <w:docGrid w:linePitch="360"/>
        </w:sectPr>
      </w:pPr>
      <w:r w:rsidRPr="00D8245A">
        <w:rPr>
          <w:rFonts w:asciiTheme="majorHAnsi" w:hAnsiTheme="majorHAnsi"/>
        </w:rPr>
        <w:t>Amit Patel</w:t>
      </w:r>
      <w:r w:rsidR="00D8245A" w:rsidRPr="00D8245A">
        <w:rPr>
          <w:rFonts w:asciiTheme="majorHAnsi" w:hAnsiTheme="majorHAnsi"/>
        </w:rPr>
        <w:t>, Amit’s A* Pages,</w:t>
      </w:r>
      <w:r w:rsidR="00D8245A">
        <w:rPr>
          <w:rFonts w:asciiTheme="majorHAnsi" w:hAnsiTheme="majorHAnsi"/>
        </w:rPr>
        <w:t xml:space="preserve"> </w:t>
      </w:r>
      <w:r w:rsidR="00D8245A" w:rsidRPr="00D8245A">
        <w:t xml:space="preserve"> </w:t>
      </w:r>
      <w:r w:rsidR="00D8245A" w:rsidRPr="00D8245A">
        <w:rPr>
          <w:rFonts w:asciiTheme="majorHAnsi" w:hAnsiTheme="majorHAnsi"/>
        </w:rPr>
        <w:t>http://theory.stanford.edu/~amitp/GameProgramming/</w:t>
      </w:r>
      <w:r w:rsidR="003D2C3E">
        <w:rPr>
          <w:rFonts w:asciiTheme="majorHAnsi" w:hAnsiTheme="majorHAnsi"/>
        </w:rPr>
        <w:t>,</w:t>
      </w:r>
      <w:r w:rsidR="006F565E">
        <w:rPr>
          <w:rFonts w:asciiTheme="majorHAnsi" w:hAnsiTheme="majorHAnsi"/>
        </w:rPr>
        <w:t xml:space="preserve"> Février</w:t>
      </w:r>
      <w:r w:rsidR="003D2C3E">
        <w:rPr>
          <w:rFonts w:asciiTheme="majorHAnsi" w:hAnsiTheme="majorHAnsi"/>
        </w:rPr>
        <w:t xml:space="preserve"> </w:t>
      </w:r>
      <w:r w:rsidRPr="00D8245A">
        <w:rPr>
          <w:rFonts w:asciiTheme="majorHAnsi" w:hAnsiTheme="majorHAnsi"/>
        </w:rPr>
        <w:t>2014</w:t>
      </w:r>
      <w:r w:rsidR="00D8245A" w:rsidRPr="00D8245A">
        <w:rPr>
          <w:rFonts w:asciiTheme="majorHAnsi" w:hAnsiTheme="majorHAnsi"/>
        </w:rPr>
        <w:t>.</w:t>
      </w:r>
      <w:r w:rsidR="00B30589" w:rsidRPr="00D8245A">
        <w:rPr>
          <w:rFonts w:asciiTheme="majorHAnsi" w:hAnsiTheme="majorHAnsi"/>
        </w:rPr>
        <w:br w:type="page"/>
      </w:r>
    </w:p>
    <w:p w:rsidR="0081424B" w:rsidRDefault="00FC1153" w:rsidP="00FC1153">
      <w:pPr>
        <w:pStyle w:val="Titre1"/>
        <w:numPr>
          <w:ilvl w:val="0"/>
          <w:numId w:val="0"/>
        </w:numPr>
        <w:ind w:left="432" w:hanging="432"/>
      </w:pPr>
      <w:bookmarkStart w:id="69" w:name="_Toc381649554"/>
      <w:r w:rsidRPr="0000269E">
        <w:lastRenderedPageBreak/>
        <w:t>Annexes</w:t>
      </w:r>
      <w:bookmarkEnd w:id="69"/>
    </w:p>
    <w:p w:rsidR="00B30589" w:rsidRPr="0081424B" w:rsidRDefault="00C348E8" w:rsidP="0081424B">
      <w:r>
        <w:t xml:space="preserve">Le projet est accessible via un git à l’adresse suivante : </w:t>
      </w:r>
      <w:r w:rsidRPr="00C348E8">
        <w:t>https://github.com/Dramloc/sma</w:t>
      </w:r>
      <w:r>
        <w:t>.</w:t>
      </w:r>
    </w:p>
    <w:sectPr w:rsidR="00B30589" w:rsidRPr="0081424B" w:rsidSect="0038189D">
      <w:pgSz w:w="11906" w:h="16838"/>
      <w:pgMar w:top="1417" w:right="1417" w:bottom="1417" w:left="1417" w:header="708" w:footer="708" w:gutter="0"/>
      <w:pgNumType w:fmt="upperRoman"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2CD5" w:rsidRDefault="00DA2CD5" w:rsidP="0013322C">
      <w:pPr>
        <w:spacing w:after="0" w:line="240" w:lineRule="auto"/>
      </w:pPr>
      <w:r>
        <w:separator/>
      </w:r>
    </w:p>
  </w:endnote>
  <w:endnote w:type="continuationSeparator" w:id="0">
    <w:p w:rsidR="00DA2CD5" w:rsidRDefault="00DA2CD5" w:rsidP="001332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7823143"/>
      <w:docPartObj>
        <w:docPartGallery w:val="Page Numbers (Bottom of Page)"/>
        <w:docPartUnique/>
      </w:docPartObj>
    </w:sdtPr>
    <w:sdtContent>
      <w:p w:rsidR="00FA5DB5" w:rsidRDefault="00FA5DB5">
        <w:pPr>
          <w:pStyle w:val="Pieddepage"/>
          <w:jc w:val="right"/>
        </w:pPr>
        <w:r>
          <w:fldChar w:fldCharType="begin"/>
        </w:r>
        <w:r>
          <w:instrText>PAGE   \* MERGEFORMAT</w:instrText>
        </w:r>
        <w:r>
          <w:fldChar w:fldCharType="separate"/>
        </w:r>
        <w:r w:rsidR="003B2498">
          <w:rPr>
            <w:noProof/>
          </w:rPr>
          <w:t>10</w:t>
        </w:r>
        <w:r>
          <w:fldChar w:fldCharType="end"/>
        </w:r>
      </w:p>
    </w:sdtContent>
  </w:sdt>
  <w:p w:rsidR="00FA5DB5" w:rsidRDefault="00FA5DB5">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5607231"/>
      <w:docPartObj>
        <w:docPartGallery w:val="Page Numbers (Bottom of Page)"/>
        <w:docPartUnique/>
      </w:docPartObj>
    </w:sdtPr>
    <w:sdtContent>
      <w:p w:rsidR="00FA5DB5" w:rsidRDefault="00FA5DB5">
        <w:pPr>
          <w:pStyle w:val="Pieddepage"/>
          <w:jc w:val="right"/>
        </w:pPr>
        <w:r>
          <w:fldChar w:fldCharType="begin"/>
        </w:r>
        <w:r>
          <w:instrText>PAGE   \* MERGEFORMAT</w:instrText>
        </w:r>
        <w:r>
          <w:fldChar w:fldCharType="separate"/>
        </w:r>
        <w:r w:rsidR="0055321A">
          <w:rPr>
            <w:noProof/>
          </w:rPr>
          <w:t>I</w:t>
        </w:r>
        <w:r>
          <w:fldChar w:fldCharType="end"/>
        </w:r>
      </w:p>
    </w:sdtContent>
  </w:sdt>
  <w:p w:rsidR="00FA5DB5" w:rsidRDefault="00FA5DB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2CD5" w:rsidRDefault="00DA2CD5" w:rsidP="0013322C">
      <w:pPr>
        <w:spacing w:after="0" w:line="240" w:lineRule="auto"/>
      </w:pPr>
      <w:r>
        <w:separator/>
      </w:r>
    </w:p>
  </w:footnote>
  <w:footnote w:type="continuationSeparator" w:id="0">
    <w:p w:rsidR="00DA2CD5" w:rsidRDefault="00DA2CD5" w:rsidP="0013322C">
      <w:pPr>
        <w:spacing w:after="0" w:line="240" w:lineRule="auto"/>
      </w:pPr>
      <w:r>
        <w:continuationSeparator/>
      </w:r>
    </w:p>
  </w:footnote>
  <w:footnote w:id="1">
    <w:p w:rsidR="00FA5DB5" w:rsidRPr="00C04666" w:rsidRDefault="00FA5DB5" w:rsidP="0013322C">
      <w:r>
        <w:rPr>
          <w:rStyle w:val="Appelnotedebasdep"/>
        </w:rPr>
        <w:footnoteRef/>
      </w:r>
      <w:r>
        <w:t xml:space="preserve"> http://solarianprogrammer.com/2012/07/18/perlin-noise-cpp-1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47139"/>
    <w:multiLevelType w:val="hybridMultilevel"/>
    <w:tmpl w:val="D10067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82206AD"/>
    <w:multiLevelType w:val="hybridMultilevel"/>
    <w:tmpl w:val="71DA4A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234414C3"/>
    <w:multiLevelType w:val="hybridMultilevel"/>
    <w:tmpl w:val="47ECB3CE"/>
    <w:lvl w:ilvl="0" w:tplc="9C364B6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0CE0A6D"/>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61AD6FE7"/>
    <w:multiLevelType w:val="hybridMultilevel"/>
    <w:tmpl w:val="90884A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54F0"/>
    <w:rsid w:val="0000269E"/>
    <w:rsid w:val="00004A06"/>
    <w:rsid w:val="0000639D"/>
    <w:rsid w:val="00006D8C"/>
    <w:rsid w:val="0000747D"/>
    <w:rsid w:val="000102DE"/>
    <w:rsid w:val="00012176"/>
    <w:rsid w:val="000125DA"/>
    <w:rsid w:val="00012E93"/>
    <w:rsid w:val="000134CE"/>
    <w:rsid w:val="00016A85"/>
    <w:rsid w:val="00016FD3"/>
    <w:rsid w:val="000207B6"/>
    <w:rsid w:val="000212A9"/>
    <w:rsid w:val="0002164D"/>
    <w:rsid w:val="00024D4F"/>
    <w:rsid w:val="00025A1F"/>
    <w:rsid w:val="000269F3"/>
    <w:rsid w:val="000274CA"/>
    <w:rsid w:val="0002793D"/>
    <w:rsid w:val="00032C74"/>
    <w:rsid w:val="00032EE0"/>
    <w:rsid w:val="0003301C"/>
    <w:rsid w:val="0003323F"/>
    <w:rsid w:val="00033C62"/>
    <w:rsid w:val="00036960"/>
    <w:rsid w:val="00037EF3"/>
    <w:rsid w:val="00041384"/>
    <w:rsid w:val="0004292E"/>
    <w:rsid w:val="00043343"/>
    <w:rsid w:val="0004395C"/>
    <w:rsid w:val="00044513"/>
    <w:rsid w:val="00044F80"/>
    <w:rsid w:val="0004530A"/>
    <w:rsid w:val="000468EC"/>
    <w:rsid w:val="00051294"/>
    <w:rsid w:val="00052943"/>
    <w:rsid w:val="000532DD"/>
    <w:rsid w:val="00053628"/>
    <w:rsid w:val="0005366F"/>
    <w:rsid w:val="00053893"/>
    <w:rsid w:val="00054719"/>
    <w:rsid w:val="00054EE4"/>
    <w:rsid w:val="00056D31"/>
    <w:rsid w:val="00057959"/>
    <w:rsid w:val="00057E64"/>
    <w:rsid w:val="0006282F"/>
    <w:rsid w:val="00062D7E"/>
    <w:rsid w:val="00062D9E"/>
    <w:rsid w:val="000636F0"/>
    <w:rsid w:val="000639F7"/>
    <w:rsid w:val="00063CBA"/>
    <w:rsid w:val="00063F7C"/>
    <w:rsid w:val="00065734"/>
    <w:rsid w:val="00066714"/>
    <w:rsid w:val="00066FC8"/>
    <w:rsid w:val="000702E4"/>
    <w:rsid w:val="00070777"/>
    <w:rsid w:val="00071D9F"/>
    <w:rsid w:val="00072376"/>
    <w:rsid w:val="00072FCF"/>
    <w:rsid w:val="000731A8"/>
    <w:rsid w:val="0007367F"/>
    <w:rsid w:val="00073710"/>
    <w:rsid w:val="0007619C"/>
    <w:rsid w:val="0007722C"/>
    <w:rsid w:val="0007743A"/>
    <w:rsid w:val="00077633"/>
    <w:rsid w:val="00077F3C"/>
    <w:rsid w:val="00077FA8"/>
    <w:rsid w:val="0008017C"/>
    <w:rsid w:val="0008046F"/>
    <w:rsid w:val="00080869"/>
    <w:rsid w:val="00081096"/>
    <w:rsid w:val="0008183E"/>
    <w:rsid w:val="0008246C"/>
    <w:rsid w:val="000827FF"/>
    <w:rsid w:val="0008391A"/>
    <w:rsid w:val="00083BBF"/>
    <w:rsid w:val="00084B5B"/>
    <w:rsid w:val="0008730E"/>
    <w:rsid w:val="00087DCC"/>
    <w:rsid w:val="00090A0D"/>
    <w:rsid w:val="0009167F"/>
    <w:rsid w:val="00092EDA"/>
    <w:rsid w:val="000952CE"/>
    <w:rsid w:val="0009548A"/>
    <w:rsid w:val="00095CD2"/>
    <w:rsid w:val="000961CE"/>
    <w:rsid w:val="00096F33"/>
    <w:rsid w:val="0009739C"/>
    <w:rsid w:val="000A03D7"/>
    <w:rsid w:val="000A0877"/>
    <w:rsid w:val="000A2801"/>
    <w:rsid w:val="000A2E09"/>
    <w:rsid w:val="000A3DA6"/>
    <w:rsid w:val="000A49EA"/>
    <w:rsid w:val="000A4AF3"/>
    <w:rsid w:val="000A4DAC"/>
    <w:rsid w:val="000A647C"/>
    <w:rsid w:val="000A6852"/>
    <w:rsid w:val="000A68D2"/>
    <w:rsid w:val="000A7197"/>
    <w:rsid w:val="000B0233"/>
    <w:rsid w:val="000B056A"/>
    <w:rsid w:val="000B0A5A"/>
    <w:rsid w:val="000B0C67"/>
    <w:rsid w:val="000B19F6"/>
    <w:rsid w:val="000B1BB8"/>
    <w:rsid w:val="000B226E"/>
    <w:rsid w:val="000B2549"/>
    <w:rsid w:val="000B25AE"/>
    <w:rsid w:val="000B280B"/>
    <w:rsid w:val="000B3095"/>
    <w:rsid w:val="000B4476"/>
    <w:rsid w:val="000B44C4"/>
    <w:rsid w:val="000B5570"/>
    <w:rsid w:val="000B600D"/>
    <w:rsid w:val="000B641B"/>
    <w:rsid w:val="000B7942"/>
    <w:rsid w:val="000C1383"/>
    <w:rsid w:val="000C16B8"/>
    <w:rsid w:val="000C32BB"/>
    <w:rsid w:val="000C3F8A"/>
    <w:rsid w:val="000C5F7F"/>
    <w:rsid w:val="000C69CC"/>
    <w:rsid w:val="000C7421"/>
    <w:rsid w:val="000C7843"/>
    <w:rsid w:val="000D07B0"/>
    <w:rsid w:val="000D1418"/>
    <w:rsid w:val="000D149D"/>
    <w:rsid w:val="000D1F67"/>
    <w:rsid w:val="000D2C07"/>
    <w:rsid w:val="000D3310"/>
    <w:rsid w:val="000D3F15"/>
    <w:rsid w:val="000D5E4C"/>
    <w:rsid w:val="000D766F"/>
    <w:rsid w:val="000D7878"/>
    <w:rsid w:val="000D78EF"/>
    <w:rsid w:val="000E220A"/>
    <w:rsid w:val="000E2ABD"/>
    <w:rsid w:val="000E49B8"/>
    <w:rsid w:val="000E5ECC"/>
    <w:rsid w:val="000E6DD1"/>
    <w:rsid w:val="000E6FE0"/>
    <w:rsid w:val="000F05D0"/>
    <w:rsid w:val="000F0BC0"/>
    <w:rsid w:val="000F0C54"/>
    <w:rsid w:val="000F272E"/>
    <w:rsid w:val="000F36AE"/>
    <w:rsid w:val="000F49D7"/>
    <w:rsid w:val="000F4B3C"/>
    <w:rsid w:val="000F4C47"/>
    <w:rsid w:val="000F5BC4"/>
    <w:rsid w:val="000F5D36"/>
    <w:rsid w:val="000F6BBC"/>
    <w:rsid w:val="000F6E6C"/>
    <w:rsid w:val="000F7109"/>
    <w:rsid w:val="000F7227"/>
    <w:rsid w:val="00100A90"/>
    <w:rsid w:val="0010234D"/>
    <w:rsid w:val="00102845"/>
    <w:rsid w:val="00102FBF"/>
    <w:rsid w:val="00103785"/>
    <w:rsid w:val="00103E14"/>
    <w:rsid w:val="00104AB4"/>
    <w:rsid w:val="00104C6F"/>
    <w:rsid w:val="00104FA1"/>
    <w:rsid w:val="00105BF4"/>
    <w:rsid w:val="001067DB"/>
    <w:rsid w:val="00111079"/>
    <w:rsid w:val="00111770"/>
    <w:rsid w:val="00111F4D"/>
    <w:rsid w:val="00113013"/>
    <w:rsid w:val="0011420A"/>
    <w:rsid w:val="00114354"/>
    <w:rsid w:val="001147C2"/>
    <w:rsid w:val="001156EF"/>
    <w:rsid w:val="00115C5B"/>
    <w:rsid w:val="001178C0"/>
    <w:rsid w:val="00122A07"/>
    <w:rsid w:val="001235FB"/>
    <w:rsid w:val="00123B27"/>
    <w:rsid w:val="00123E49"/>
    <w:rsid w:val="00123EF5"/>
    <w:rsid w:val="00124F65"/>
    <w:rsid w:val="0012567D"/>
    <w:rsid w:val="0012599A"/>
    <w:rsid w:val="00126F2F"/>
    <w:rsid w:val="001272A3"/>
    <w:rsid w:val="00127A46"/>
    <w:rsid w:val="00127C35"/>
    <w:rsid w:val="00130484"/>
    <w:rsid w:val="00130F9D"/>
    <w:rsid w:val="001314A1"/>
    <w:rsid w:val="00131EF9"/>
    <w:rsid w:val="00132103"/>
    <w:rsid w:val="0013322C"/>
    <w:rsid w:val="001335E9"/>
    <w:rsid w:val="001338E4"/>
    <w:rsid w:val="00133DDB"/>
    <w:rsid w:val="001359EC"/>
    <w:rsid w:val="00135D39"/>
    <w:rsid w:val="0013655C"/>
    <w:rsid w:val="00136FA7"/>
    <w:rsid w:val="00140E02"/>
    <w:rsid w:val="00142DF0"/>
    <w:rsid w:val="00143089"/>
    <w:rsid w:val="0014362A"/>
    <w:rsid w:val="00143975"/>
    <w:rsid w:val="001439FC"/>
    <w:rsid w:val="0014600C"/>
    <w:rsid w:val="00146801"/>
    <w:rsid w:val="0014763D"/>
    <w:rsid w:val="001479D6"/>
    <w:rsid w:val="00150E6C"/>
    <w:rsid w:val="0015390B"/>
    <w:rsid w:val="001541EF"/>
    <w:rsid w:val="00156586"/>
    <w:rsid w:val="00157834"/>
    <w:rsid w:val="00157F76"/>
    <w:rsid w:val="00163163"/>
    <w:rsid w:val="00163F94"/>
    <w:rsid w:val="00165421"/>
    <w:rsid w:val="00166FE8"/>
    <w:rsid w:val="0016764A"/>
    <w:rsid w:val="0017094A"/>
    <w:rsid w:val="00170B81"/>
    <w:rsid w:val="001727F6"/>
    <w:rsid w:val="0017391F"/>
    <w:rsid w:val="00174154"/>
    <w:rsid w:val="00175503"/>
    <w:rsid w:val="001764F9"/>
    <w:rsid w:val="001775B4"/>
    <w:rsid w:val="00177EBD"/>
    <w:rsid w:val="0018011E"/>
    <w:rsid w:val="001810AA"/>
    <w:rsid w:val="0018141C"/>
    <w:rsid w:val="001819AF"/>
    <w:rsid w:val="001826BE"/>
    <w:rsid w:val="001835E1"/>
    <w:rsid w:val="0018391F"/>
    <w:rsid w:val="00185A6E"/>
    <w:rsid w:val="00186863"/>
    <w:rsid w:val="00187B4D"/>
    <w:rsid w:val="0019212F"/>
    <w:rsid w:val="00192372"/>
    <w:rsid w:val="0019393E"/>
    <w:rsid w:val="00193E4D"/>
    <w:rsid w:val="00194960"/>
    <w:rsid w:val="00195B4C"/>
    <w:rsid w:val="00196F7C"/>
    <w:rsid w:val="0019771C"/>
    <w:rsid w:val="00197FBE"/>
    <w:rsid w:val="001A01C6"/>
    <w:rsid w:val="001A03DB"/>
    <w:rsid w:val="001A0BC6"/>
    <w:rsid w:val="001A0C59"/>
    <w:rsid w:val="001A1904"/>
    <w:rsid w:val="001A2089"/>
    <w:rsid w:val="001A33A4"/>
    <w:rsid w:val="001A3522"/>
    <w:rsid w:val="001A39D0"/>
    <w:rsid w:val="001A5384"/>
    <w:rsid w:val="001A68C1"/>
    <w:rsid w:val="001A7004"/>
    <w:rsid w:val="001A7DE8"/>
    <w:rsid w:val="001B00F0"/>
    <w:rsid w:val="001B2408"/>
    <w:rsid w:val="001B27CD"/>
    <w:rsid w:val="001B59EC"/>
    <w:rsid w:val="001C0359"/>
    <w:rsid w:val="001C363E"/>
    <w:rsid w:val="001C3BD0"/>
    <w:rsid w:val="001C3E82"/>
    <w:rsid w:val="001C4BDA"/>
    <w:rsid w:val="001D08D1"/>
    <w:rsid w:val="001D0EEC"/>
    <w:rsid w:val="001D1371"/>
    <w:rsid w:val="001D2720"/>
    <w:rsid w:val="001D29A9"/>
    <w:rsid w:val="001D2DDD"/>
    <w:rsid w:val="001D3301"/>
    <w:rsid w:val="001D3924"/>
    <w:rsid w:val="001D45CE"/>
    <w:rsid w:val="001D5890"/>
    <w:rsid w:val="001D5A4B"/>
    <w:rsid w:val="001D66E6"/>
    <w:rsid w:val="001D6B83"/>
    <w:rsid w:val="001D7A6B"/>
    <w:rsid w:val="001E0474"/>
    <w:rsid w:val="001E161B"/>
    <w:rsid w:val="001E187D"/>
    <w:rsid w:val="001E1A5A"/>
    <w:rsid w:val="001E1BD8"/>
    <w:rsid w:val="001E2744"/>
    <w:rsid w:val="001E45B9"/>
    <w:rsid w:val="001E4609"/>
    <w:rsid w:val="001E5074"/>
    <w:rsid w:val="001E50BA"/>
    <w:rsid w:val="001E5872"/>
    <w:rsid w:val="001E71E7"/>
    <w:rsid w:val="001E7475"/>
    <w:rsid w:val="001F0470"/>
    <w:rsid w:val="001F1927"/>
    <w:rsid w:val="001F28B1"/>
    <w:rsid w:val="001F2995"/>
    <w:rsid w:val="001F3589"/>
    <w:rsid w:val="001F3E0F"/>
    <w:rsid w:val="001F45DF"/>
    <w:rsid w:val="001F59FF"/>
    <w:rsid w:val="00200D91"/>
    <w:rsid w:val="00201335"/>
    <w:rsid w:val="00201740"/>
    <w:rsid w:val="00201DFF"/>
    <w:rsid w:val="00203F12"/>
    <w:rsid w:val="00203F8B"/>
    <w:rsid w:val="0020694B"/>
    <w:rsid w:val="00206B2E"/>
    <w:rsid w:val="00207083"/>
    <w:rsid w:val="00207468"/>
    <w:rsid w:val="00207AEF"/>
    <w:rsid w:val="002109E4"/>
    <w:rsid w:val="0021128D"/>
    <w:rsid w:val="00211885"/>
    <w:rsid w:val="00211E74"/>
    <w:rsid w:val="00212870"/>
    <w:rsid w:val="002130BA"/>
    <w:rsid w:val="0021479D"/>
    <w:rsid w:val="00214AFC"/>
    <w:rsid w:val="00214F43"/>
    <w:rsid w:val="00215282"/>
    <w:rsid w:val="00216254"/>
    <w:rsid w:val="00216D8F"/>
    <w:rsid w:val="00216D98"/>
    <w:rsid w:val="00216E18"/>
    <w:rsid w:val="00220C6F"/>
    <w:rsid w:val="002227DF"/>
    <w:rsid w:val="00222DBC"/>
    <w:rsid w:val="00223EFE"/>
    <w:rsid w:val="00224CFC"/>
    <w:rsid w:val="00225E70"/>
    <w:rsid w:val="00226A79"/>
    <w:rsid w:val="002275D6"/>
    <w:rsid w:val="002278C1"/>
    <w:rsid w:val="00230076"/>
    <w:rsid w:val="00230DBE"/>
    <w:rsid w:val="0023101B"/>
    <w:rsid w:val="00232A20"/>
    <w:rsid w:val="00232C1D"/>
    <w:rsid w:val="00232E96"/>
    <w:rsid w:val="00233E70"/>
    <w:rsid w:val="00233FDB"/>
    <w:rsid w:val="00234072"/>
    <w:rsid w:val="002345E9"/>
    <w:rsid w:val="002346BF"/>
    <w:rsid w:val="00234795"/>
    <w:rsid w:val="00235139"/>
    <w:rsid w:val="00235213"/>
    <w:rsid w:val="002360D5"/>
    <w:rsid w:val="002371BD"/>
    <w:rsid w:val="002400C2"/>
    <w:rsid w:val="00240A7C"/>
    <w:rsid w:val="00241B6E"/>
    <w:rsid w:val="00241E2E"/>
    <w:rsid w:val="00241EED"/>
    <w:rsid w:val="00243542"/>
    <w:rsid w:val="002440B3"/>
    <w:rsid w:val="0024541C"/>
    <w:rsid w:val="0024553D"/>
    <w:rsid w:val="002464FC"/>
    <w:rsid w:val="00246809"/>
    <w:rsid w:val="00246E2A"/>
    <w:rsid w:val="00247CFD"/>
    <w:rsid w:val="00250A31"/>
    <w:rsid w:val="00250B90"/>
    <w:rsid w:val="00250D40"/>
    <w:rsid w:val="00251929"/>
    <w:rsid w:val="00253179"/>
    <w:rsid w:val="00253808"/>
    <w:rsid w:val="0025465A"/>
    <w:rsid w:val="00254901"/>
    <w:rsid w:val="00255862"/>
    <w:rsid w:val="00256498"/>
    <w:rsid w:val="00256CAE"/>
    <w:rsid w:val="00260A15"/>
    <w:rsid w:val="00260C44"/>
    <w:rsid w:val="0026125C"/>
    <w:rsid w:val="00261A89"/>
    <w:rsid w:val="00263036"/>
    <w:rsid w:val="00263E9B"/>
    <w:rsid w:val="002640B4"/>
    <w:rsid w:val="002649B2"/>
    <w:rsid w:val="002653CA"/>
    <w:rsid w:val="00265621"/>
    <w:rsid w:val="00265B00"/>
    <w:rsid w:val="00266CE3"/>
    <w:rsid w:val="00267153"/>
    <w:rsid w:val="002673EB"/>
    <w:rsid w:val="00270773"/>
    <w:rsid w:val="00270EE6"/>
    <w:rsid w:val="00271571"/>
    <w:rsid w:val="0027196A"/>
    <w:rsid w:val="00271FBF"/>
    <w:rsid w:val="00272313"/>
    <w:rsid w:val="00272E07"/>
    <w:rsid w:val="00272E5B"/>
    <w:rsid w:val="00277D3D"/>
    <w:rsid w:val="00284435"/>
    <w:rsid w:val="00284505"/>
    <w:rsid w:val="002848D2"/>
    <w:rsid w:val="00284D14"/>
    <w:rsid w:val="00284F31"/>
    <w:rsid w:val="0028616C"/>
    <w:rsid w:val="00290750"/>
    <w:rsid w:val="00290D18"/>
    <w:rsid w:val="00291AF5"/>
    <w:rsid w:val="00294203"/>
    <w:rsid w:val="00294FF8"/>
    <w:rsid w:val="00296874"/>
    <w:rsid w:val="00296948"/>
    <w:rsid w:val="00297826"/>
    <w:rsid w:val="00297E19"/>
    <w:rsid w:val="00297EA4"/>
    <w:rsid w:val="002A0085"/>
    <w:rsid w:val="002A0988"/>
    <w:rsid w:val="002A1E0E"/>
    <w:rsid w:val="002A2059"/>
    <w:rsid w:val="002A2285"/>
    <w:rsid w:val="002A24A1"/>
    <w:rsid w:val="002A363C"/>
    <w:rsid w:val="002A3848"/>
    <w:rsid w:val="002A4347"/>
    <w:rsid w:val="002A463C"/>
    <w:rsid w:val="002A522D"/>
    <w:rsid w:val="002A5A15"/>
    <w:rsid w:val="002A5EA0"/>
    <w:rsid w:val="002A5FCE"/>
    <w:rsid w:val="002A627F"/>
    <w:rsid w:val="002A72AC"/>
    <w:rsid w:val="002B0DE0"/>
    <w:rsid w:val="002B177F"/>
    <w:rsid w:val="002B3D51"/>
    <w:rsid w:val="002B589C"/>
    <w:rsid w:val="002B6AA6"/>
    <w:rsid w:val="002B6C80"/>
    <w:rsid w:val="002B77A9"/>
    <w:rsid w:val="002C0945"/>
    <w:rsid w:val="002C1F33"/>
    <w:rsid w:val="002C22B1"/>
    <w:rsid w:val="002C22D5"/>
    <w:rsid w:val="002C2B66"/>
    <w:rsid w:val="002C4B3F"/>
    <w:rsid w:val="002C627D"/>
    <w:rsid w:val="002C6FD4"/>
    <w:rsid w:val="002C7B3D"/>
    <w:rsid w:val="002C7C63"/>
    <w:rsid w:val="002D008A"/>
    <w:rsid w:val="002D0CBD"/>
    <w:rsid w:val="002D11D3"/>
    <w:rsid w:val="002D3C34"/>
    <w:rsid w:val="002D40FC"/>
    <w:rsid w:val="002D4E5D"/>
    <w:rsid w:val="002D54F2"/>
    <w:rsid w:val="002D5C65"/>
    <w:rsid w:val="002E3341"/>
    <w:rsid w:val="002E60CF"/>
    <w:rsid w:val="002E6830"/>
    <w:rsid w:val="002E6924"/>
    <w:rsid w:val="002F1547"/>
    <w:rsid w:val="002F3C60"/>
    <w:rsid w:val="002F41B4"/>
    <w:rsid w:val="002F5FA4"/>
    <w:rsid w:val="002F732C"/>
    <w:rsid w:val="002F75D5"/>
    <w:rsid w:val="002F78AA"/>
    <w:rsid w:val="003007C2"/>
    <w:rsid w:val="003023B5"/>
    <w:rsid w:val="0030492E"/>
    <w:rsid w:val="0030594A"/>
    <w:rsid w:val="00306447"/>
    <w:rsid w:val="00306F59"/>
    <w:rsid w:val="003071C6"/>
    <w:rsid w:val="0030720F"/>
    <w:rsid w:val="00307C65"/>
    <w:rsid w:val="0031040B"/>
    <w:rsid w:val="003104D0"/>
    <w:rsid w:val="00311150"/>
    <w:rsid w:val="00311916"/>
    <w:rsid w:val="00312544"/>
    <w:rsid w:val="00312E74"/>
    <w:rsid w:val="00312F69"/>
    <w:rsid w:val="003139B6"/>
    <w:rsid w:val="00313A6C"/>
    <w:rsid w:val="00315A03"/>
    <w:rsid w:val="00315D3B"/>
    <w:rsid w:val="00317785"/>
    <w:rsid w:val="00317ADD"/>
    <w:rsid w:val="00321442"/>
    <w:rsid w:val="00325081"/>
    <w:rsid w:val="003252C4"/>
    <w:rsid w:val="00325EB5"/>
    <w:rsid w:val="00326742"/>
    <w:rsid w:val="00330418"/>
    <w:rsid w:val="003304E9"/>
    <w:rsid w:val="0033136F"/>
    <w:rsid w:val="00331AB7"/>
    <w:rsid w:val="00331F04"/>
    <w:rsid w:val="00332E11"/>
    <w:rsid w:val="0033308F"/>
    <w:rsid w:val="003346CD"/>
    <w:rsid w:val="00335103"/>
    <w:rsid w:val="00335413"/>
    <w:rsid w:val="0033568E"/>
    <w:rsid w:val="00335B0B"/>
    <w:rsid w:val="00335FF0"/>
    <w:rsid w:val="003363A5"/>
    <w:rsid w:val="00337818"/>
    <w:rsid w:val="00337E14"/>
    <w:rsid w:val="00340163"/>
    <w:rsid w:val="0034030E"/>
    <w:rsid w:val="003407D2"/>
    <w:rsid w:val="00340F69"/>
    <w:rsid w:val="003423D4"/>
    <w:rsid w:val="003424B1"/>
    <w:rsid w:val="003429E3"/>
    <w:rsid w:val="00342B94"/>
    <w:rsid w:val="00346C35"/>
    <w:rsid w:val="00347753"/>
    <w:rsid w:val="003477F9"/>
    <w:rsid w:val="0034797B"/>
    <w:rsid w:val="00347C91"/>
    <w:rsid w:val="00347D97"/>
    <w:rsid w:val="00350962"/>
    <w:rsid w:val="0035135C"/>
    <w:rsid w:val="00352909"/>
    <w:rsid w:val="00352B51"/>
    <w:rsid w:val="00353374"/>
    <w:rsid w:val="00353797"/>
    <w:rsid w:val="003559D3"/>
    <w:rsid w:val="0035674C"/>
    <w:rsid w:val="00356B87"/>
    <w:rsid w:val="00357518"/>
    <w:rsid w:val="00357627"/>
    <w:rsid w:val="0036045C"/>
    <w:rsid w:val="00360D9B"/>
    <w:rsid w:val="00361241"/>
    <w:rsid w:val="00361642"/>
    <w:rsid w:val="00363D9F"/>
    <w:rsid w:val="00364058"/>
    <w:rsid w:val="003651D4"/>
    <w:rsid w:val="00367397"/>
    <w:rsid w:val="00367884"/>
    <w:rsid w:val="00367B87"/>
    <w:rsid w:val="00370CB4"/>
    <w:rsid w:val="00373ED0"/>
    <w:rsid w:val="003747BB"/>
    <w:rsid w:val="00374AF1"/>
    <w:rsid w:val="00374FF4"/>
    <w:rsid w:val="00376B95"/>
    <w:rsid w:val="00377EFA"/>
    <w:rsid w:val="00380C28"/>
    <w:rsid w:val="00380DCA"/>
    <w:rsid w:val="0038189D"/>
    <w:rsid w:val="003837AC"/>
    <w:rsid w:val="00384C9F"/>
    <w:rsid w:val="00385382"/>
    <w:rsid w:val="00385718"/>
    <w:rsid w:val="00387E12"/>
    <w:rsid w:val="003901EF"/>
    <w:rsid w:val="003903F8"/>
    <w:rsid w:val="003904AF"/>
    <w:rsid w:val="003915B0"/>
    <w:rsid w:val="00391CBC"/>
    <w:rsid w:val="00392478"/>
    <w:rsid w:val="003929B4"/>
    <w:rsid w:val="00392E01"/>
    <w:rsid w:val="00392F20"/>
    <w:rsid w:val="0039326B"/>
    <w:rsid w:val="003936C4"/>
    <w:rsid w:val="00393EDD"/>
    <w:rsid w:val="00394BC1"/>
    <w:rsid w:val="00395705"/>
    <w:rsid w:val="003958A9"/>
    <w:rsid w:val="00396493"/>
    <w:rsid w:val="00396CB4"/>
    <w:rsid w:val="00396D73"/>
    <w:rsid w:val="00396E26"/>
    <w:rsid w:val="00397442"/>
    <w:rsid w:val="00397A22"/>
    <w:rsid w:val="00397FCF"/>
    <w:rsid w:val="003A151C"/>
    <w:rsid w:val="003A2360"/>
    <w:rsid w:val="003A27AB"/>
    <w:rsid w:val="003A3137"/>
    <w:rsid w:val="003A322D"/>
    <w:rsid w:val="003A4ABB"/>
    <w:rsid w:val="003A4BDD"/>
    <w:rsid w:val="003A4EA7"/>
    <w:rsid w:val="003A64B2"/>
    <w:rsid w:val="003A6A9F"/>
    <w:rsid w:val="003B013C"/>
    <w:rsid w:val="003B1358"/>
    <w:rsid w:val="003B1746"/>
    <w:rsid w:val="003B2498"/>
    <w:rsid w:val="003B3FFC"/>
    <w:rsid w:val="003B4468"/>
    <w:rsid w:val="003B5B54"/>
    <w:rsid w:val="003B6C6F"/>
    <w:rsid w:val="003B72C7"/>
    <w:rsid w:val="003B7C9A"/>
    <w:rsid w:val="003B7E1C"/>
    <w:rsid w:val="003C04AA"/>
    <w:rsid w:val="003C06DD"/>
    <w:rsid w:val="003C2066"/>
    <w:rsid w:val="003C355D"/>
    <w:rsid w:val="003C3A54"/>
    <w:rsid w:val="003C5DA7"/>
    <w:rsid w:val="003C7DD0"/>
    <w:rsid w:val="003C7F80"/>
    <w:rsid w:val="003D011B"/>
    <w:rsid w:val="003D0283"/>
    <w:rsid w:val="003D1E33"/>
    <w:rsid w:val="003D276E"/>
    <w:rsid w:val="003D2C3E"/>
    <w:rsid w:val="003D2EC3"/>
    <w:rsid w:val="003D35FE"/>
    <w:rsid w:val="003D3D04"/>
    <w:rsid w:val="003D3E6F"/>
    <w:rsid w:val="003D4E04"/>
    <w:rsid w:val="003D5BAB"/>
    <w:rsid w:val="003D6094"/>
    <w:rsid w:val="003D6D7A"/>
    <w:rsid w:val="003D7557"/>
    <w:rsid w:val="003E05A5"/>
    <w:rsid w:val="003E19FD"/>
    <w:rsid w:val="003E2FE7"/>
    <w:rsid w:val="003E3615"/>
    <w:rsid w:val="003E561B"/>
    <w:rsid w:val="003E60E2"/>
    <w:rsid w:val="003E619E"/>
    <w:rsid w:val="003E70F1"/>
    <w:rsid w:val="003F00AB"/>
    <w:rsid w:val="003F159D"/>
    <w:rsid w:val="003F3626"/>
    <w:rsid w:val="003F3EFF"/>
    <w:rsid w:val="003F582E"/>
    <w:rsid w:val="003F7A1B"/>
    <w:rsid w:val="00400999"/>
    <w:rsid w:val="00401216"/>
    <w:rsid w:val="00403456"/>
    <w:rsid w:val="00403542"/>
    <w:rsid w:val="004050C9"/>
    <w:rsid w:val="00405EFB"/>
    <w:rsid w:val="00406D58"/>
    <w:rsid w:val="00407C24"/>
    <w:rsid w:val="00407DB1"/>
    <w:rsid w:val="00410334"/>
    <w:rsid w:val="004114BD"/>
    <w:rsid w:val="0041162B"/>
    <w:rsid w:val="00411E80"/>
    <w:rsid w:val="00411FC3"/>
    <w:rsid w:val="00412C86"/>
    <w:rsid w:val="00412FEA"/>
    <w:rsid w:val="00413405"/>
    <w:rsid w:val="004141CE"/>
    <w:rsid w:val="0041492A"/>
    <w:rsid w:val="00415224"/>
    <w:rsid w:val="00416753"/>
    <w:rsid w:val="0041693D"/>
    <w:rsid w:val="0041716F"/>
    <w:rsid w:val="004212CE"/>
    <w:rsid w:val="004218EE"/>
    <w:rsid w:val="00421F05"/>
    <w:rsid w:val="00423268"/>
    <w:rsid w:val="00424648"/>
    <w:rsid w:val="00425627"/>
    <w:rsid w:val="00425985"/>
    <w:rsid w:val="004269D3"/>
    <w:rsid w:val="00426EF1"/>
    <w:rsid w:val="00430913"/>
    <w:rsid w:val="004320CD"/>
    <w:rsid w:val="004321A6"/>
    <w:rsid w:val="004344C3"/>
    <w:rsid w:val="004344CC"/>
    <w:rsid w:val="004346C8"/>
    <w:rsid w:val="00435A64"/>
    <w:rsid w:val="00436040"/>
    <w:rsid w:val="004366CB"/>
    <w:rsid w:val="00437E46"/>
    <w:rsid w:val="00441AB2"/>
    <w:rsid w:val="004427BE"/>
    <w:rsid w:val="00442ACD"/>
    <w:rsid w:val="004434E3"/>
    <w:rsid w:val="00443506"/>
    <w:rsid w:val="0044395C"/>
    <w:rsid w:val="00443972"/>
    <w:rsid w:val="0044509C"/>
    <w:rsid w:val="00452554"/>
    <w:rsid w:val="00452B0A"/>
    <w:rsid w:val="004536FB"/>
    <w:rsid w:val="00453C62"/>
    <w:rsid w:val="00453D25"/>
    <w:rsid w:val="00454929"/>
    <w:rsid w:val="004558F1"/>
    <w:rsid w:val="0045598D"/>
    <w:rsid w:val="00456A49"/>
    <w:rsid w:val="00457B95"/>
    <w:rsid w:val="004601BA"/>
    <w:rsid w:val="00460482"/>
    <w:rsid w:val="004618A1"/>
    <w:rsid w:val="004626B9"/>
    <w:rsid w:val="00464D69"/>
    <w:rsid w:val="004668E4"/>
    <w:rsid w:val="00470E52"/>
    <w:rsid w:val="00471E8A"/>
    <w:rsid w:val="0047262B"/>
    <w:rsid w:val="00472AE6"/>
    <w:rsid w:val="004733BA"/>
    <w:rsid w:val="00473E3D"/>
    <w:rsid w:val="00474B82"/>
    <w:rsid w:val="004756A3"/>
    <w:rsid w:val="004756FD"/>
    <w:rsid w:val="004758D4"/>
    <w:rsid w:val="0047638B"/>
    <w:rsid w:val="0047691A"/>
    <w:rsid w:val="00476940"/>
    <w:rsid w:val="004770D7"/>
    <w:rsid w:val="004822DA"/>
    <w:rsid w:val="0048238D"/>
    <w:rsid w:val="00482AD7"/>
    <w:rsid w:val="00484A79"/>
    <w:rsid w:val="00485EAC"/>
    <w:rsid w:val="00486552"/>
    <w:rsid w:val="004905B9"/>
    <w:rsid w:val="0049170E"/>
    <w:rsid w:val="00492C9B"/>
    <w:rsid w:val="00492E86"/>
    <w:rsid w:val="004931C7"/>
    <w:rsid w:val="00493B1F"/>
    <w:rsid w:val="00494341"/>
    <w:rsid w:val="004947CD"/>
    <w:rsid w:val="00494910"/>
    <w:rsid w:val="00494DEF"/>
    <w:rsid w:val="00494FB1"/>
    <w:rsid w:val="00496618"/>
    <w:rsid w:val="00496A3C"/>
    <w:rsid w:val="00496EFE"/>
    <w:rsid w:val="004972BA"/>
    <w:rsid w:val="00497F9F"/>
    <w:rsid w:val="004A1B94"/>
    <w:rsid w:val="004A2653"/>
    <w:rsid w:val="004A2DF0"/>
    <w:rsid w:val="004A3A97"/>
    <w:rsid w:val="004A460D"/>
    <w:rsid w:val="004A4DA4"/>
    <w:rsid w:val="004A5733"/>
    <w:rsid w:val="004A58FB"/>
    <w:rsid w:val="004A68D1"/>
    <w:rsid w:val="004A6C4C"/>
    <w:rsid w:val="004B1926"/>
    <w:rsid w:val="004B337D"/>
    <w:rsid w:val="004B391D"/>
    <w:rsid w:val="004B3C44"/>
    <w:rsid w:val="004B453A"/>
    <w:rsid w:val="004B4852"/>
    <w:rsid w:val="004B4896"/>
    <w:rsid w:val="004B4A40"/>
    <w:rsid w:val="004B5655"/>
    <w:rsid w:val="004B5D8E"/>
    <w:rsid w:val="004B6068"/>
    <w:rsid w:val="004B7517"/>
    <w:rsid w:val="004B793E"/>
    <w:rsid w:val="004C003C"/>
    <w:rsid w:val="004C02E2"/>
    <w:rsid w:val="004C1449"/>
    <w:rsid w:val="004C2C93"/>
    <w:rsid w:val="004C47AA"/>
    <w:rsid w:val="004C4F99"/>
    <w:rsid w:val="004C59B4"/>
    <w:rsid w:val="004C63A3"/>
    <w:rsid w:val="004C6D72"/>
    <w:rsid w:val="004C7949"/>
    <w:rsid w:val="004D10C1"/>
    <w:rsid w:val="004D38CF"/>
    <w:rsid w:val="004D4314"/>
    <w:rsid w:val="004D4540"/>
    <w:rsid w:val="004D4E2C"/>
    <w:rsid w:val="004D4E6A"/>
    <w:rsid w:val="004D66BF"/>
    <w:rsid w:val="004D6B2E"/>
    <w:rsid w:val="004D6EFE"/>
    <w:rsid w:val="004D6F6A"/>
    <w:rsid w:val="004D7C87"/>
    <w:rsid w:val="004E048E"/>
    <w:rsid w:val="004E06B3"/>
    <w:rsid w:val="004E1EE6"/>
    <w:rsid w:val="004E239F"/>
    <w:rsid w:val="004E2787"/>
    <w:rsid w:val="004E2BFF"/>
    <w:rsid w:val="004E3EED"/>
    <w:rsid w:val="004E52EB"/>
    <w:rsid w:val="004E5DBF"/>
    <w:rsid w:val="004E645B"/>
    <w:rsid w:val="004E6AE7"/>
    <w:rsid w:val="004E7785"/>
    <w:rsid w:val="004F0455"/>
    <w:rsid w:val="004F0FB2"/>
    <w:rsid w:val="004F145A"/>
    <w:rsid w:val="004F27A7"/>
    <w:rsid w:val="004F2D88"/>
    <w:rsid w:val="004F40F4"/>
    <w:rsid w:val="004F44EB"/>
    <w:rsid w:val="004F4873"/>
    <w:rsid w:val="004F4BAE"/>
    <w:rsid w:val="004F5981"/>
    <w:rsid w:val="004F7CBE"/>
    <w:rsid w:val="005005FF"/>
    <w:rsid w:val="00500EFB"/>
    <w:rsid w:val="0050163B"/>
    <w:rsid w:val="00501EDE"/>
    <w:rsid w:val="00502608"/>
    <w:rsid w:val="0050397C"/>
    <w:rsid w:val="00503E92"/>
    <w:rsid w:val="00503EE6"/>
    <w:rsid w:val="00504E54"/>
    <w:rsid w:val="005075F7"/>
    <w:rsid w:val="0051246B"/>
    <w:rsid w:val="00513B16"/>
    <w:rsid w:val="00513D99"/>
    <w:rsid w:val="00513F79"/>
    <w:rsid w:val="00515914"/>
    <w:rsid w:val="0051690B"/>
    <w:rsid w:val="0051743B"/>
    <w:rsid w:val="00520442"/>
    <w:rsid w:val="0052123B"/>
    <w:rsid w:val="00521625"/>
    <w:rsid w:val="005229B4"/>
    <w:rsid w:val="00523E53"/>
    <w:rsid w:val="00525B19"/>
    <w:rsid w:val="0052640F"/>
    <w:rsid w:val="00526781"/>
    <w:rsid w:val="0052715A"/>
    <w:rsid w:val="005303CE"/>
    <w:rsid w:val="005312CC"/>
    <w:rsid w:val="005313A0"/>
    <w:rsid w:val="0053172E"/>
    <w:rsid w:val="00532C9D"/>
    <w:rsid w:val="005330CA"/>
    <w:rsid w:val="005348D4"/>
    <w:rsid w:val="00534B95"/>
    <w:rsid w:val="005373D3"/>
    <w:rsid w:val="00537ECA"/>
    <w:rsid w:val="00542BD2"/>
    <w:rsid w:val="00542CD5"/>
    <w:rsid w:val="00543646"/>
    <w:rsid w:val="00543D93"/>
    <w:rsid w:val="00543EC7"/>
    <w:rsid w:val="005448F3"/>
    <w:rsid w:val="00546C11"/>
    <w:rsid w:val="00546F70"/>
    <w:rsid w:val="00547091"/>
    <w:rsid w:val="00550A5B"/>
    <w:rsid w:val="00550A6C"/>
    <w:rsid w:val="00550DCD"/>
    <w:rsid w:val="0055321A"/>
    <w:rsid w:val="00554CE0"/>
    <w:rsid w:val="005571F3"/>
    <w:rsid w:val="005574EB"/>
    <w:rsid w:val="00561422"/>
    <w:rsid w:val="00562C02"/>
    <w:rsid w:val="00563724"/>
    <w:rsid w:val="00563FAD"/>
    <w:rsid w:val="00565478"/>
    <w:rsid w:val="00566172"/>
    <w:rsid w:val="00566247"/>
    <w:rsid w:val="00567810"/>
    <w:rsid w:val="00567A3C"/>
    <w:rsid w:val="00567B27"/>
    <w:rsid w:val="00567E0F"/>
    <w:rsid w:val="005718B2"/>
    <w:rsid w:val="00571FA9"/>
    <w:rsid w:val="00572386"/>
    <w:rsid w:val="00573656"/>
    <w:rsid w:val="005742B7"/>
    <w:rsid w:val="00574D41"/>
    <w:rsid w:val="005766CA"/>
    <w:rsid w:val="00581B8D"/>
    <w:rsid w:val="00581EA8"/>
    <w:rsid w:val="005821AF"/>
    <w:rsid w:val="00582F3F"/>
    <w:rsid w:val="005833DE"/>
    <w:rsid w:val="00583544"/>
    <w:rsid w:val="00584411"/>
    <w:rsid w:val="00584C4C"/>
    <w:rsid w:val="00584FC1"/>
    <w:rsid w:val="00585BD7"/>
    <w:rsid w:val="0058699F"/>
    <w:rsid w:val="005871C2"/>
    <w:rsid w:val="00591E53"/>
    <w:rsid w:val="00592E0B"/>
    <w:rsid w:val="00593A9F"/>
    <w:rsid w:val="00594080"/>
    <w:rsid w:val="0059501C"/>
    <w:rsid w:val="005A444A"/>
    <w:rsid w:val="005A5A3E"/>
    <w:rsid w:val="005A6D0E"/>
    <w:rsid w:val="005A6D58"/>
    <w:rsid w:val="005A6F70"/>
    <w:rsid w:val="005A7A9B"/>
    <w:rsid w:val="005B19CE"/>
    <w:rsid w:val="005B2567"/>
    <w:rsid w:val="005B3741"/>
    <w:rsid w:val="005B4C35"/>
    <w:rsid w:val="005B4D80"/>
    <w:rsid w:val="005B515D"/>
    <w:rsid w:val="005B53CE"/>
    <w:rsid w:val="005B7537"/>
    <w:rsid w:val="005C0B05"/>
    <w:rsid w:val="005C29EC"/>
    <w:rsid w:val="005C375B"/>
    <w:rsid w:val="005C3790"/>
    <w:rsid w:val="005C5D0B"/>
    <w:rsid w:val="005C5D22"/>
    <w:rsid w:val="005C698A"/>
    <w:rsid w:val="005C6D5A"/>
    <w:rsid w:val="005C79F5"/>
    <w:rsid w:val="005D0814"/>
    <w:rsid w:val="005D2202"/>
    <w:rsid w:val="005D429C"/>
    <w:rsid w:val="005D5550"/>
    <w:rsid w:val="005D608C"/>
    <w:rsid w:val="005D67E8"/>
    <w:rsid w:val="005D681A"/>
    <w:rsid w:val="005D7B1E"/>
    <w:rsid w:val="005E0112"/>
    <w:rsid w:val="005E0D2C"/>
    <w:rsid w:val="005E24FE"/>
    <w:rsid w:val="005E2803"/>
    <w:rsid w:val="005E384B"/>
    <w:rsid w:val="005E3EC7"/>
    <w:rsid w:val="005E5423"/>
    <w:rsid w:val="005F27A0"/>
    <w:rsid w:val="005F2C55"/>
    <w:rsid w:val="005F2C6C"/>
    <w:rsid w:val="005F41DF"/>
    <w:rsid w:val="005F5082"/>
    <w:rsid w:val="005F6054"/>
    <w:rsid w:val="00601FD8"/>
    <w:rsid w:val="006027EE"/>
    <w:rsid w:val="0060307E"/>
    <w:rsid w:val="00603F8D"/>
    <w:rsid w:val="00604F5C"/>
    <w:rsid w:val="0060662A"/>
    <w:rsid w:val="006140FF"/>
    <w:rsid w:val="006145A8"/>
    <w:rsid w:val="00614BE5"/>
    <w:rsid w:val="0061639F"/>
    <w:rsid w:val="00616C4D"/>
    <w:rsid w:val="0062002A"/>
    <w:rsid w:val="00621DED"/>
    <w:rsid w:val="0062275E"/>
    <w:rsid w:val="0062339D"/>
    <w:rsid w:val="006240BF"/>
    <w:rsid w:val="00624728"/>
    <w:rsid w:val="006255D5"/>
    <w:rsid w:val="00625F2B"/>
    <w:rsid w:val="006265DC"/>
    <w:rsid w:val="00626CBB"/>
    <w:rsid w:val="00627471"/>
    <w:rsid w:val="00627CEB"/>
    <w:rsid w:val="006315B4"/>
    <w:rsid w:val="00633033"/>
    <w:rsid w:val="00634119"/>
    <w:rsid w:val="00635980"/>
    <w:rsid w:val="0063692A"/>
    <w:rsid w:val="00636A6B"/>
    <w:rsid w:val="00636B88"/>
    <w:rsid w:val="006402F6"/>
    <w:rsid w:val="00640A55"/>
    <w:rsid w:val="00640C79"/>
    <w:rsid w:val="006419A1"/>
    <w:rsid w:val="0064238F"/>
    <w:rsid w:val="00642813"/>
    <w:rsid w:val="00643CAB"/>
    <w:rsid w:val="00644408"/>
    <w:rsid w:val="0064542F"/>
    <w:rsid w:val="00645DA5"/>
    <w:rsid w:val="006466E0"/>
    <w:rsid w:val="006500B1"/>
    <w:rsid w:val="0065123D"/>
    <w:rsid w:val="00652054"/>
    <w:rsid w:val="0065237F"/>
    <w:rsid w:val="00654824"/>
    <w:rsid w:val="00654AFE"/>
    <w:rsid w:val="00654B06"/>
    <w:rsid w:val="00654BBF"/>
    <w:rsid w:val="00654E6E"/>
    <w:rsid w:val="006554F0"/>
    <w:rsid w:val="00655AC8"/>
    <w:rsid w:val="00656EEF"/>
    <w:rsid w:val="006573B1"/>
    <w:rsid w:val="00660779"/>
    <w:rsid w:val="00662A75"/>
    <w:rsid w:val="00663CBF"/>
    <w:rsid w:val="0066480A"/>
    <w:rsid w:val="00664B99"/>
    <w:rsid w:val="00666971"/>
    <w:rsid w:val="006707B4"/>
    <w:rsid w:val="00671945"/>
    <w:rsid w:val="006719D3"/>
    <w:rsid w:val="00672215"/>
    <w:rsid w:val="006728C1"/>
    <w:rsid w:val="00673607"/>
    <w:rsid w:val="0067475C"/>
    <w:rsid w:val="00674F6E"/>
    <w:rsid w:val="006755E9"/>
    <w:rsid w:val="00675624"/>
    <w:rsid w:val="0067584D"/>
    <w:rsid w:val="00676166"/>
    <w:rsid w:val="006773D9"/>
    <w:rsid w:val="006773FA"/>
    <w:rsid w:val="006828B3"/>
    <w:rsid w:val="00683ABB"/>
    <w:rsid w:val="00684273"/>
    <w:rsid w:val="00684DAA"/>
    <w:rsid w:val="00685E5F"/>
    <w:rsid w:val="00686E5D"/>
    <w:rsid w:val="00690325"/>
    <w:rsid w:val="006908D3"/>
    <w:rsid w:val="00691DE7"/>
    <w:rsid w:val="00692821"/>
    <w:rsid w:val="00693597"/>
    <w:rsid w:val="0069424D"/>
    <w:rsid w:val="00695270"/>
    <w:rsid w:val="00695550"/>
    <w:rsid w:val="00695E38"/>
    <w:rsid w:val="0069687C"/>
    <w:rsid w:val="00696EC9"/>
    <w:rsid w:val="00697185"/>
    <w:rsid w:val="006A18B1"/>
    <w:rsid w:val="006A2257"/>
    <w:rsid w:val="006A2362"/>
    <w:rsid w:val="006A2EF1"/>
    <w:rsid w:val="006A3193"/>
    <w:rsid w:val="006A4689"/>
    <w:rsid w:val="006A51F8"/>
    <w:rsid w:val="006A591F"/>
    <w:rsid w:val="006A61DA"/>
    <w:rsid w:val="006A6FFA"/>
    <w:rsid w:val="006A776B"/>
    <w:rsid w:val="006B2109"/>
    <w:rsid w:val="006B4CCC"/>
    <w:rsid w:val="006B5A79"/>
    <w:rsid w:val="006B5DC8"/>
    <w:rsid w:val="006B6F93"/>
    <w:rsid w:val="006B7A2D"/>
    <w:rsid w:val="006C10C8"/>
    <w:rsid w:val="006C15B2"/>
    <w:rsid w:val="006C2B77"/>
    <w:rsid w:val="006C3433"/>
    <w:rsid w:val="006C36A7"/>
    <w:rsid w:val="006C37BD"/>
    <w:rsid w:val="006C546B"/>
    <w:rsid w:val="006C5561"/>
    <w:rsid w:val="006C587B"/>
    <w:rsid w:val="006C5D20"/>
    <w:rsid w:val="006C6443"/>
    <w:rsid w:val="006C7D50"/>
    <w:rsid w:val="006D00E3"/>
    <w:rsid w:val="006D01AB"/>
    <w:rsid w:val="006D0271"/>
    <w:rsid w:val="006D0562"/>
    <w:rsid w:val="006D2189"/>
    <w:rsid w:val="006D26A6"/>
    <w:rsid w:val="006D3487"/>
    <w:rsid w:val="006D37E2"/>
    <w:rsid w:val="006D6512"/>
    <w:rsid w:val="006D669A"/>
    <w:rsid w:val="006D6986"/>
    <w:rsid w:val="006D7F26"/>
    <w:rsid w:val="006E33AC"/>
    <w:rsid w:val="006E3AF8"/>
    <w:rsid w:val="006E3C77"/>
    <w:rsid w:val="006E5721"/>
    <w:rsid w:val="006E6D87"/>
    <w:rsid w:val="006E74BF"/>
    <w:rsid w:val="006E76D4"/>
    <w:rsid w:val="006F02FF"/>
    <w:rsid w:val="006F125B"/>
    <w:rsid w:val="006F255E"/>
    <w:rsid w:val="006F565E"/>
    <w:rsid w:val="006F6315"/>
    <w:rsid w:val="006F7107"/>
    <w:rsid w:val="00700009"/>
    <w:rsid w:val="00700426"/>
    <w:rsid w:val="00700939"/>
    <w:rsid w:val="00700DF9"/>
    <w:rsid w:val="00701212"/>
    <w:rsid w:val="00702BFA"/>
    <w:rsid w:val="00703FD6"/>
    <w:rsid w:val="00704CA9"/>
    <w:rsid w:val="007066FB"/>
    <w:rsid w:val="00706FAE"/>
    <w:rsid w:val="00707C30"/>
    <w:rsid w:val="00710BF9"/>
    <w:rsid w:val="00711030"/>
    <w:rsid w:val="00711179"/>
    <w:rsid w:val="00711999"/>
    <w:rsid w:val="00711B04"/>
    <w:rsid w:val="007123A3"/>
    <w:rsid w:val="0071277B"/>
    <w:rsid w:val="007136B5"/>
    <w:rsid w:val="00715763"/>
    <w:rsid w:val="007164E0"/>
    <w:rsid w:val="00721A7A"/>
    <w:rsid w:val="00721BF3"/>
    <w:rsid w:val="00722B91"/>
    <w:rsid w:val="0072350F"/>
    <w:rsid w:val="00723822"/>
    <w:rsid w:val="00723C69"/>
    <w:rsid w:val="007248B0"/>
    <w:rsid w:val="00726D0E"/>
    <w:rsid w:val="00730153"/>
    <w:rsid w:val="00730A03"/>
    <w:rsid w:val="00730B72"/>
    <w:rsid w:val="00730D83"/>
    <w:rsid w:val="00731948"/>
    <w:rsid w:val="00731E72"/>
    <w:rsid w:val="00732777"/>
    <w:rsid w:val="00734195"/>
    <w:rsid w:val="00735373"/>
    <w:rsid w:val="00735D8B"/>
    <w:rsid w:val="007378CF"/>
    <w:rsid w:val="00740310"/>
    <w:rsid w:val="0074041A"/>
    <w:rsid w:val="00740904"/>
    <w:rsid w:val="00742C71"/>
    <w:rsid w:val="00742E09"/>
    <w:rsid w:val="007434EA"/>
    <w:rsid w:val="007442D0"/>
    <w:rsid w:val="00744DB6"/>
    <w:rsid w:val="00745B9B"/>
    <w:rsid w:val="00747778"/>
    <w:rsid w:val="007511D7"/>
    <w:rsid w:val="007524C4"/>
    <w:rsid w:val="007539B4"/>
    <w:rsid w:val="007559D5"/>
    <w:rsid w:val="00755ECA"/>
    <w:rsid w:val="007564F4"/>
    <w:rsid w:val="00756943"/>
    <w:rsid w:val="00756AD6"/>
    <w:rsid w:val="00756E0E"/>
    <w:rsid w:val="007572AC"/>
    <w:rsid w:val="00757863"/>
    <w:rsid w:val="007579EA"/>
    <w:rsid w:val="00757D43"/>
    <w:rsid w:val="00757DA6"/>
    <w:rsid w:val="007601B5"/>
    <w:rsid w:val="00761748"/>
    <w:rsid w:val="00761B4D"/>
    <w:rsid w:val="00762CCC"/>
    <w:rsid w:val="00763044"/>
    <w:rsid w:val="0076476E"/>
    <w:rsid w:val="007663FC"/>
    <w:rsid w:val="00767F31"/>
    <w:rsid w:val="00771204"/>
    <w:rsid w:val="00771845"/>
    <w:rsid w:val="00771E5A"/>
    <w:rsid w:val="00773F47"/>
    <w:rsid w:val="00776294"/>
    <w:rsid w:val="00777441"/>
    <w:rsid w:val="00780351"/>
    <w:rsid w:val="0078040D"/>
    <w:rsid w:val="00780F42"/>
    <w:rsid w:val="0078255E"/>
    <w:rsid w:val="0078305F"/>
    <w:rsid w:val="00783815"/>
    <w:rsid w:val="00784488"/>
    <w:rsid w:val="007848B2"/>
    <w:rsid w:val="007867ED"/>
    <w:rsid w:val="00787CDE"/>
    <w:rsid w:val="00790BDC"/>
    <w:rsid w:val="00791969"/>
    <w:rsid w:val="00793388"/>
    <w:rsid w:val="007940E2"/>
    <w:rsid w:val="00794DDE"/>
    <w:rsid w:val="00795A71"/>
    <w:rsid w:val="00795F83"/>
    <w:rsid w:val="0079642E"/>
    <w:rsid w:val="007971D1"/>
    <w:rsid w:val="00797E39"/>
    <w:rsid w:val="007A1103"/>
    <w:rsid w:val="007A1246"/>
    <w:rsid w:val="007A12EA"/>
    <w:rsid w:val="007A1490"/>
    <w:rsid w:val="007A4132"/>
    <w:rsid w:val="007A4C04"/>
    <w:rsid w:val="007A5D7C"/>
    <w:rsid w:val="007A6C0E"/>
    <w:rsid w:val="007B12CB"/>
    <w:rsid w:val="007B2102"/>
    <w:rsid w:val="007B29EA"/>
    <w:rsid w:val="007B325A"/>
    <w:rsid w:val="007B358F"/>
    <w:rsid w:val="007B4BBE"/>
    <w:rsid w:val="007B6614"/>
    <w:rsid w:val="007B7B7F"/>
    <w:rsid w:val="007C04A4"/>
    <w:rsid w:val="007C04B8"/>
    <w:rsid w:val="007C0722"/>
    <w:rsid w:val="007C0D1F"/>
    <w:rsid w:val="007C1062"/>
    <w:rsid w:val="007C1241"/>
    <w:rsid w:val="007C1971"/>
    <w:rsid w:val="007C1A00"/>
    <w:rsid w:val="007C1B3A"/>
    <w:rsid w:val="007C21CB"/>
    <w:rsid w:val="007C295B"/>
    <w:rsid w:val="007C2A14"/>
    <w:rsid w:val="007C2C26"/>
    <w:rsid w:val="007C4548"/>
    <w:rsid w:val="007C5680"/>
    <w:rsid w:val="007C7B79"/>
    <w:rsid w:val="007D0509"/>
    <w:rsid w:val="007D0C55"/>
    <w:rsid w:val="007D2EEC"/>
    <w:rsid w:val="007D66A7"/>
    <w:rsid w:val="007E0507"/>
    <w:rsid w:val="007E0C41"/>
    <w:rsid w:val="007E45A6"/>
    <w:rsid w:val="007E6205"/>
    <w:rsid w:val="007E6978"/>
    <w:rsid w:val="007E6BA6"/>
    <w:rsid w:val="007E6F4C"/>
    <w:rsid w:val="007E737F"/>
    <w:rsid w:val="007E7663"/>
    <w:rsid w:val="007F0B01"/>
    <w:rsid w:val="007F15DA"/>
    <w:rsid w:val="007F1C62"/>
    <w:rsid w:val="007F2084"/>
    <w:rsid w:val="007F6476"/>
    <w:rsid w:val="007F72AF"/>
    <w:rsid w:val="007F7F17"/>
    <w:rsid w:val="00802019"/>
    <w:rsid w:val="0080201B"/>
    <w:rsid w:val="0080206B"/>
    <w:rsid w:val="008025D0"/>
    <w:rsid w:val="0080265D"/>
    <w:rsid w:val="00802678"/>
    <w:rsid w:val="00804881"/>
    <w:rsid w:val="008057BA"/>
    <w:rsid w:val="008072A8"/>
    <w:rsid w:val="00807845"/>
    <w:rsid w:val="0081013B"/>
    <w:rsid w:val="00810E66"/>
    <w:rsid w:val="0081139C"/>
    <w:rsid w:val="0081202A"/>
    <w:rsid w:val="00812533"/>
    <w:rsid w:val="00812B6A"/>
    <w:rsid w:val="00812E58"/>
    <w:rsid w:val="008134A2"/>
    <w:rsid w:val="00813D0A"/>
    <w:rsid w:val="0081424B"/>
    <w:rsid w:val="00814C94"/>
    <w:rsid w:val="00814E41"/>
    <w:rsid w:val="0081514C"/>
    <w:rsid w:val="0081563E"/>
    <w:rsid w:val="00820E1A"/>
    <w:rsid w:val="00823C1A"/>
    <w:rsid w:val="008256C5"/>
    <w:rsid w:val="00826396"/>
    <w:rsid w:val="008272F1"/>
    <w:rsid w:val="0083153F"/>
    <w:rsid w:val="0083154E"/>
    <w:rsid w:val="00831B13"/>
    <w:rsid w:val="00831DF7"/>
    <w:rsid w:val="008323F9"/>
    <w:rsid w:val="00832A10"/>
    <w:rsid w:val="00833538"/>
    <w:rsid w:val="00834255"/>
    <w:rsid w:val="008349B5"/>
    <w:rsid w:val="0083679C"/>
    <w:rsid w:val="00837851"/>
    <w:rsid w:val="00837EAD"/>
    <w:rsid w:val="0084087A"/>
    <w:rsid w:val="00843F7F"/>
    <w:rsid w:val="00844057"/>
    <w:rsid w:val="00844DC6"/>
    <w:rsid w:val="00845D2E"/>
    <w:rsid w:val="0084766C"/>
    <w:rsid w:val="00847A7A"/>
    <w:rsid w:val="0085202A"/>
    <w:rsid w:val="00852064"/>
    <w:rsid w:val="008531FB"/>
    <w:rsid w:val="00853F0C"/>
    <w:rsid w:val="0085685D"/>
    <w:rsid w:val="00857FF9"/>
    <w:rsid w:val="00860E48"/>
    <w:rsid w:val="0086156A"/>
    <w:rsid w:val="008617D5"/>
    <w:rsid w:val="008617F7"/>
    <w:rsid w:val="00862E43"/>
    <w:rsid w:val="00862EE1"/>
    <w:rsid w:val="00863DDB"/>
    <w:rsid w:val="00864015"/>
    <w:rsid w:val="00870181"/>
    <w:rsid w:val="0087124F"/>
    <w:rsid w:val="00872806"/>
    <w:rsid w:val="00872A0D"/>
    <w:rsid w:val="00872EFA"/>
    <w:rsid w:val="00872F75"/>
    <w:rsid w:val="0087360D"/>
    <w:rsid w:val="008748C9"/>
    <w:rsid w:val="00875A5A"/>
    <w:rsid w:val="00877791"/>
    <w:rsid w:val="008802F2"/>
    <w:rsid w:val="00880B64"/>
    <w:rsid w:val="00881598"/>
    <w:rsid w:val="00881F0E"/>
    <w:rsid w:val="00882B62"/>
    <w:rsid w:val="00882BEC"/>
    <w:rsid w:val="00882D67"/>
    <w:rsid w:val="008835C2"/>
    <w:rsid w:val="0088452F"/>
    <w:rsid w:val="0088699B"/>
    <w:rsid w:val="00886BEE"/>
    <w:rsid w:val="00887189"/>
    <w:rsid w:val="00890149"/>
    <w:rsid w:val="00891CB9"/>
    <w:rsid w:val="00893499"/>
    <w:rsid w:val="008942D2"/>
    <w:rsid w:val="00894C15"/>
    <w:rsid w:val="00895CF4"/>
    <w:rsid w:val="00895F3D"/>
    <w:rsid w:val="00896808"/>
    <w:rsid w:val="008A0A2E"/>
    <w:rsid w:val="008A110F"/>
    <w:rsid w:val="008A15C7"/>
    <w:rsid w:val="008A18CE"/>
    <w:rsid w:val="008A2E6A"/>
    <w:rsid w:val="008A3A46"/>
    <w:rsid w:val="008A3D87"/>
    <w:rsid w:val="008A3E25"/>
    <w:rsid w:val="008A42AF"/>
    <w:rsid w:val="008A5D2C"/>
    <w:rsid w:val="008A6099"/>
    <w:rsid w:val="008A6349"/>
    <w:rsid w:val="008A6B91"/>
    <w:rsid w:val="008A7022"/>
    <w:rsid w:val="008B13E0"/>
    <w:rsid w:val="008B1EB3"/>
    <w:rsid w:val="008B2207"/>
    <w:rsid w:val="008B28E4"/>
    <w:rsid w:val="008B2C03"/>
    <w:rsid w:val="008B316C"/>
    <w:rsid w:val="008B389B"/>
    <w:rsid w:val="008B3FC0"/>
    <w:rsid w:val="008B4381"/>
    <w:rsid w:val="008B53A9"/>
    <w:rsid w:val="008B568A"/>
    <w:rsid w:val="008B5D6B"/>
    <w:rsid w:val="008B6ECA"/>
    <w:rsid w:val="008B7631"/>
    <w:rsid w:val="008C071C"/>
    <w:rsid w:val="008C0DBF"/>
    <w:rsid w:val="008C310F"/>
    <w:rsid w:val="008C3A23"/>
    <w:rsid w:val="008C3DC8"/>
    <w:rsid w:val="008C41AA"/>
    <w:rsid w:val="008C44DA"/>
    <w:rsid w:val="008C52C1"/>
    <w:rsid w:val="008C56C9"/>
    <w:rsid w:val="008C6E1D"/>
    <w:rsid w:val="008C7A20"/>
    <w:rsid w:val="008C7C7E"/>
    <w:rsid w:val="008D093A"/>
    <w:rsid w:val="008D2029"/>
    <w:rsid w:val="008D2874"/>
    <w:rsid w:val="008D294B"/>
    <w:rsid w:val="008D3BC6"/>
    <w:rsid w:val="008D6A28"/>
    <w:rsid w:val="008D768C"/>
    <w:rsid w:val="008E29F7"/>
    <w:rsid w:val="008E32C4"/>
    <w:rsid w:val="008E3861"/>
    <w:rsid w:val="008E419C"/>
    <w:rsid w:val="008E4D28"/>
    <w:rsid w:val="008E5388"/>
    <w:rsid w:val="008E5E44"/>
    <w:rsid w:val="008E68E9"/>
    <w:rsid w:val="008E6FDF"/>
    <w:rsid w:val="008E74D8"/>
    <w:rsid w:val="008E786C"/>
    <w:rsid w:val="008F0628"/>
    <w:rsid w:val="008F2D09"/>
    <w:rsid w:val="008F2E99"/>
    <w:rsid w:val="008F3718"/>
    <w:rsid w:val="008F3E99"/>
    <w:rsid w:val="008F4328"/>
    <w:rsid w:val="008F4606"/>
    <w:rsid w:val="008F4CAB"/>
    <w:rsid w:val="008F5835"/>
    <w:rsid w:val="008F68C0"/>
    <w:rsid w:val="008F6AA2"/>
    <w:rsid w:val="008F6C16"/>
    <w:rsid w:val="008F6F67"/>
    <w:rsid w:val="008F7D24"/>
    <w:rsid w:val="00900BFA"/>
    <w:rsid w:val="00901934"/>
    <w:rsid w:val="00901EDF"/>
    <w:rsid w:val="00902365"/>
    <w:rsid w:val="00902E28"/>
    <w:rsid w:val="0090534D"/>
    <w:rsid w:val="00907E74"/>
    <w:rsid w:val="00910838"/>
    <w:rsid w:val="009147B6"/>
    <w:rsid w:val="009159D5"/>
    <w:rsid w:val="0091753A"/>
    <w:rsid w:val="00917D89"/>
    <w:rsid w:val="009202B5"/>
    <w:rsid w:val="00920368"/>
    <w:rsid w:val="00920514"/>
    <w:rsid w:val="0092153F"/>
    <w:rsid w:val="00921DE9"/>
    <w:rsid w:val="00922595"/>
    <w:rsid w:val="00922EAE"/>
    <w:rsid w:val="00923818"/>
    <w:rsid w:val="0092394D"/>
    <w:rsid w:val="00924F9B"/>
    <w:rsid w:val="009252B5"/>
    <w:rsid w:val="009252D8"/>
    <w:rsid w:val="0092674A"/>
    <w:rsid w:val="00927C7F"/>
    <w:rsid w:val="00927E62"/>
    <w:rsid w:val="009315FA"/>
    <w:rsid w:val="0093183B"/>
    <w:rsid w:val="00931B1B"/>
    <w:rsid w:val="00932240"/>
    <w:rsid w:val="009330B4"/>
    <w:rsid w:val="00933844"/>
    <w:rsid w:val="00934022"/>
    <w:rsid w:val="0093494E"/>
    <w:rsid w:val="00934B67"/>
    <w:rsid w:val="00934ED1"/>
    <w:rsid w:val="00936769"/>
    <w:rsid w:val="0093727F"/>
    <w:rsid w:val="00940614"/>
    <w:rsid w:val="00940B90"/>
    <w:rsid w:val="00941A41"/>
    <w:rsid w:val="0094379D"/>
    <w:rsid w:val="00951E81"/>
    <w:rsid w:val="00952ACD"/>
    <w:rsid w:val="009541AE"/>
    <w:rsid w:val="009541B9"/>
    <w:rsid w:val="0095547C"/>
    <w:rsid w:val="00957973"/>
    <w:rsid w:val="00957D4B"/>
    <w:rsid w:val="009601CA"/>
    <w:rsid w:val="00960687"/>
    <w:rsid w:val="00961779"/>
    <w:rsid w:val="009631DE"/>
    <w:rsid w:val="009651A9"/>
    <w:rsid w:val="0096558C"/>
    <w:rsid w:val="00965B89"/>
    <w:rsid w:val="00965C84"/>
    <w:rsid w:val="0096647E"/>
    <w:rsid w:val="009678B1"/>
    <w:rsid w:val="00967CB0"/>
    <w:rsid w:val="0097028B"/>
    <w:rsid w:val="009706EC"/>
    <w:rsid w:val="00970AF9"/>
    <w:rsid w:val="00972306"/>
    <w:rsid w:val="00976557"/>
    <w:rsid w:val="00976565"/>
    <w:rsid w:val="00976608"/>
    <w:rsid w:val="009767C5"/>
    <w:rsid w:val="00981C3F"/>
    <w:rsid w:val="009827D5"/>
    <w:rsid w:val="00983B86"/>
    <w:rsid w:val="00983BFA"/>
    <w:rsid w:val="009844D4"/>
    <w:rsid w:val="00987971"/>
    <w:rsid w:val="00990031"/>
    <w:rsid w:val="00990036"/>
    <w:rsid w:val="00991706"/>
    <w:rsid w:val="00991E9B"/>
    <w:rsid w:val="00992017"/>
    <w:rsid w:val="009921E2"/>
    <w:rsid w:val="0099297C"/>
    <w:rsid w:val="00993225"/>
    <w:rsid w:val="009948CA"/>
    <w:rsid w:val="00994930"/>
    <w:rsid w:val="009963DB"/>
    <w:rsid w:val="009A0637"/>
    <w:rsid w:val="009A19DC"/>
    <w:rsid w:val="009A20FA"/>
    <w:rsid w:val="009A249B"/>
    <w:rsid w:val="009A430C"/>
    <w:rsid w:val="009A5DEB"/>
    <w:rsid w:val="009A6391"/>
    <w:rsid w:val="009B22C9"/>
    <w:rsid w:val="009B2A26"/>
    <w:rsid w:val="009B2DA1"/>
    <w:rsid w:val="009B334E"/>
    <w:rsid w:val="009B43CD"/>
    <w:rsid w:val="009B4665"/>
    <w:rsid w:val="009B4787"/>
    <w:rsid w:val="009B4AAD"/>
    <w:rsid w:val="009B7460"/>
    <w:rsid w:val="009C0F09"/>
    <w:rsid w:val="009C1EB1"/>
    <w:rsid w:val="009C2622"/>
    <w:rsid w:val="009C2F02"/>
    <w:rsid w:val="009C56BC"/>
    <w:rsid w:val="009C6192"/>
    <w:rsid w:val="009C644C"/>
    <w:rsid w:val="009C6CE5"/>
    <w:rsid w:val="009D0AB5"/>
    <w:rsid w:val="009D168B"/>
    <w:rsid w:val="009D311C"/>
    <w:rsid w:val="009D50E2"/>
    <w:rsid w:val="009D5AEF"/>
    <w:rsid w:val="009D5E8D"/>
    <w:rsid w:val="009D65CF"/>
    <w:rsid w:val="009D6CDB"/>
    <w:rsid w:val="009D70EB"/>
    <w:rsid w:val="009E030C"/>
    <w:rsid w:val="009E1E04"/>
    <w:rsid w:val="009E2BF8"/>
    <w:rsid w:val="009E3B8E"/>
    <w:rsid w:val="009E3BAB"/>
    <w:rsid w:val="009E3C9B"/>
    <w:rsid w:val="009E4F93"/>
    <w:rsid w:val="009E5786"/>
    <w:rsid w:val="009E65CE"/>
    <w:rsid w:val="009E7FDE"/>
    <w:rsid w:val="009F1E46"/>
    <w:rsid w:val="009F2F34"/>
    <w:rsid w:val="009F4D4A"/>
    <w:rsid w:val="009F4EC0"/>
    <w:rsid w:val="009F5032"/>
    <w:rsid w:val="009F6017"/>
    <w:rsid w:val="009F68AD"/>
    <w:rsid w:val="009F74B2"/>
    <w:rsid w:val="009F7BBC"/>
    <w:rsid w:val="00A001A5"/>
    <w:rsid w:val="00A018A5"/>
    <w:rsid w:val="00A0400A"/>
    <w:rsid w:val="00A04D65"/>
    <w:rsid w:val="00A05551"/>
    <w:rsid w:val="00A05CEC"/>
    <w:rsid w:val="00A06473"/>
    <w:rsid w:val="00A06584"/>
    <w:rsid w:val="00A07A98"/>
    <w:rsid w:val="00A103CF"/>
    <w:rsid w:val="00A1042B"/>
    <w:rsid w:val="00A113E2"/>
    <w:rsid w:val="00A11E4A"/>
    <w:rsid w:val="00A12EB8"/>
    <w:rsid w:val="00A13D18"/>
    <w:rsid w:val="00A14241"/>
    <w:rsid w:val="00A153F9"/>
    <w:rsid w:val="00A17F2C"/>
    <w:rsid w:val="00A20462"/>
    <w:rsid w:val="00A21145"/>
    <w:rsid w:val="00A21C4E"/>
    <w:rsid w:val="00A21C57"/>
    <w:rsid w:val="00A21F7E"/>
    <w:rsid w:val="00A22D6F"/>
    <w:rsid w:val="00A22F8A"/>
    <w:rsid w:val="00A25341"/>
    <w:rsid w:val="00A25821"/>
    <w:rsid w:val="00A258BC"/>
    <w:rsid w:val="00A25A32"/>
    <w:rsid w:val="00A2757C"/>
    <w:rsid w:val="00A27B95"/>
    <w:rsid w:val="00A30CD7"/>
    <w:rsid w:val="00A338C8"/>
    <w:rsid w:val="00A33FA6"/>
    <w:rsid w:val="00A34D99"/>
    <w:rsid w:val="00A34F86"/>
    <w:rsid w:val="00A35A80"/>
    <w:rsid w:val="00A36F98"/>
    <w:rsid w:val="00A414A7"/>
    <w:rsid w:val="00A417CC"/>
    <w:rsid w:val="00A42A9A"/>
    <w:rsid w:val="00A43C49"/>
    <w:rsid w:val="00A4400C"/>
    <w:rsid w:val="00A441F1"/>
    <w:rsid w:val="00A45F25"/>
    <w:rsid w:val="00A463F8"/>
    <w:rsid w:val="00A467F4"/>
    <w:rsid w:val="00A50CC6"/>
    <w:rsid w:val="00A52427"/>
    <w:rsid w:val="00A532F2"/>
    <w:rsid w:val="00A536E3"/>
    <w:rsid w:val="00A54F5B"/>
    <w:rsid w:val="00A5731D"/>
    <w:rsid w:val="00A57DEE"/>
    <w:rsid w:val="00A6272D"/>
    <w:rsid w:val="00A62BFD"/>
    <w:rsid w:val="00A63531"/>
    <w:rsid w:val="00A657D3"/>
    <w:rsid w:val="00A6590E"/>
    <w:rsid w:val="00A66083"/>
    <w:rsid w:val="00A666BF"/>
    <w:rsid w:val="00A669A9"/>
    <w:rsid w:val="00A66A20"/>
    <w:rsid w:val="00A66D0B"/>
    <w:rsid w:val="00A67309"/>
    <w:rsid w:val="00A70E29"/>
    <w:rsid w:val="00A7164A"/>
    <w:rsid w:val="00A71E41"/>
    <w:rsid w:val="00A71F6C"/>
    <w:rsid w:val="00A72730"/>
    <w:rsid w:val="00A730FD"/>
    <w:rsid w:val="00A73233"/>
    <w:rsid w:val="00A74B92"/>
    <w:rsid w:val="00A77182"/>
    <w:rsid w:val="00A80276"/>
    <w:rsid w:val="00A81604"/>
    <w:rsid w:val="00A8300D"/>
    <w:rsid w:val="00A83579"/>
    <w:rsid w:val="00A84167"/>
    <w:rsid w:val="00A849EB"/>
    <w:rsid w:val="00A85CDA"/>
    <w:rsid w:val="00A90F72"/>
    <w:rsid w:val="00A91280"/>
    <w:rsid w:val="00A91872"/>
    <w:rsid w:val="00A92700"/>
    <w:rsid w:val="00A95335"/>
    <w:rsid w:val="00A9567A"/>
    <w:rsid w:val="00A96C46"/>
    <w:rsid w:val="00AA0354"/>
    <w:rsid w:val="00AA1967"/>
    <w:rsid w:val="00AA1EAD"/>
    <w:rsid w:val="00AA235E"/>
    <w:rsid w:val="00AA2738"/>
    <w:rsid w:val="00AA2D72"/>
    <w:rsid w:val="00AA5E2F"/>
    <w:rsid w:val="00AA6260"/>
    <w:rsid w:val="00AA639A"/>
    <w:rsid w:val="00AB1C3C"/>
    <w:rsid w:val="00AB2823"/>
    <w:rsid w:val="00AB3254"/>
    <w:rsid w:val="00AB358E"/>
    <w:rsid w:val="00AB77B0"/>
    <w:rsid w:val="00AB7EC5"/>
    <w:rsid w:val="00AC2315"/>
    <w:rsid w:val="00AC25AF"/>
    <w:rsid w:val="00AC265D"/>
    <w:rsid w:val="00AC27C5"/>
    <w:rsid w:val="00AC28DA"/>
    <w:rsid w:val="00AC5B01"/>
    <w:rsid w:val="00AC5C92"/>
    <w:rsid w:val="00AC63EA"/>
    <w:rsid w:val="00AC6E27"/>
    <w:rsid w:val="00AC6E8A"/>
    <w:rsid w:val="00AC6E91"/>
    <w:rsid w:val="00AC7100"/>
    <w:rsid w:val="00AD11F7"/>
    <w:rsid w:val="00AD1992"/>
    <w:rsid w:val="00AD1F74"/>
    <w:rsid w:val="00AD2A26"/>
    <w:rsid w:val="00AD3084"/>
    <w:rsid w:val="00AD39FD"/>
    <w:rsid w:val="00AD4FB5"/>
    <w:rsid w:val="00AD573D"/>
    <w:rsid w:val="00AD629F"/>
    <w:rsid w:val="00AD62DE"/>
    <w:rsid w:val="00AD69BD"/>
    <w:rsid w:val="00AD6F96"/>
    <w:rsid w:val="00AD76CC"/>
    <w:rsid w:val="00AE0C44"/>
    <w:rsid w:val="00AE0F67"/>
    <w:rsid w:val="00AE22A8"/>
    <w:rsid w:val="00AE23EF"/>
    <w:rsid w:val="00AE367B"/>
    <w:rsid w:val="00AE36F0"/>
    <w:rsid w:val="00AE3FF4"/>
    <w:rsid w:val="00AE4CA7"/>
    <w:rsid w:val="00AE5494"/>
    <w:rsid w:val="00AE5A73"/>
    <w:rsid w:val="00AE6343"/>
    <w:rsid w:val="00AE7E46"/>
    <w:rsid w:val="00AF0417"/>
    <w:rsid w:val="00AF09FA"/>
    <w:rsid w:val="00AF0D7A"/>
    <w:rsid w:val="00AF11AE"/>
    <w:rsid w:val="00AF1BE7"/>
    <w:rsid w:val="00AF26F7"/>
    <w:rsid w:val="00AF2728"/>
    <w:rsid w:val="00AF3380"/>
    <w:rsid w:val="00AF3871"/>
    <w:rsid w:val="00AF3B45"/>
    <w:rsid w:val="00AF3B6D"/>
    <w:rsid w:val="00AF46EE"/>
    <w:rsid w:val="00AF4FE8"/>
    <w:rsid w:val="00AF60AF"/>
    <w:rsid w:val="00AF70B6"/>
    <w:rsid w:val="00AF717A"/>
    <w:rsid w:val="00B000B4"/>
    <w:rsid w:val="00B00378"/>
    <w:rsid w:val="00B0062A"/>
    <w:rsid w:val="00B0217A"/>
    <w:rsid w:val="00B02269"/>
    <w:rsid w:val="00B04248"/>
    <w:rsid w:val="00B056B8"/>
    <w:rsid w:val="00B05BDD"/>
    <w:rsid w:val="00B05D07"/>
    <w:rsid w:val="00B067D3"/>
    <w:rsid w:val="00B06D98"/>
    <w:rsid w:val="00B07869"/>
    <w:rsid w:val="00B11948"/>
    <w:rsid w:val="00B11957"/>
    <w:rsid w:val="00B1226F"/>
    <w:rsid w:val="00B12303"/>
    <w:rsid w:val="00B124BE"/>
    <w:rsid w:val="00B124C8"/>
    <w:rsid w:val="00B1329B"/>
    <w:rsid w:val="00B14106"/>
    <w:rsid w:val="00B14307"/>
    <w:rsid w:val="00B14642"/>
    <w:rsid w:val="00B158F6"/>
    <w:rsid w:val="00B210F0"/>
    <w:rsid w:val="00B212E7"/>
    <w:rsid w:val="00B21CB1"/>
    <w:rsid w:val="00B2222D"/>
    <w:rsid w:val="00B231B2"/>
    <w:rsid w:val="00B2531D"/>
    <w:rsid w:val="00B27990"/>
    <w:rsid w:val="00B30589"/>
    <w:rsid w:val="00B31590"/>
    <w:rsid w:val="00B32AA1"/>
    <w:rsid w:val="00B33D6C"/>
    <w:rsid w:val="00B3405F"/>
    <w:rsid w:val="00B34E21"/>
    <w:rsid w:val="00B35780"/>
    <w:rsid w:val="00B367CC"/>
    <w:rsid w:val="00B37D35"/>
    <w:rsid w:val="00B4030F"/>
    <w:rsid w:val="00B4063D"/>
    <w:rsid w:val="00B40662"/>
    <w:rsid w:val="00B40818"/>
    <w:rsid w:val="00B40908"/>
    <w:rsid w:val="00B41A7E"/>
    <w:rsid w:val="00B42898"/>
    <w:rsid w:val="00B43BD8"/>
    <w:rsid w:val="00B43D72"/>
    <w:rsid w:val="00B45A5C"/>
    <w:rsid w:val="00B475CC"/>
    <w:rsid w:val="00B50404"/>
    <w:rsid w:val="00B50951"/>
    <w:rsid w:val="00B509EC"/>
    <w:rsid w:val="00B50BEE"/>
    <w:rsid w:val="00B537B6"/>
    <w:rsid w:val="00B55577"/>
    <w:rsid w:val="00B57DA0"/>
    <w:rsid w:val="00B61411"/>
    <w:rsid w:val="00B614E0"/>
    <w:rsid w:val="00B62683"/>
    <w:rsid w:val="00B62E16"/>
    <w:rsid w:val="00B63138"/>
    <w:rsid w:val="00B64CCA"/>
    <w:rsid w:val="00B655BC"/>
    <w:rsid w:val="00B66EE7"/>
    <w:rsid w:val="00B67896"/>
    <w:rsid w:val="00B67B3C"/>
    <w:rsid w:val="00B70048"/>
    <w:rsid w:val="00B707A6"/>
    <w:rsid w:val="00B7156B"/>
    <w:rsid w:val="00B71720"/>
    <w:rsid w:val="00B7198D"/>
    <w:rsid w:val="00B72F90"/>
    <w:rsid w:val="00B75112"/>
    <w:rsid w:val="00B757AA"/>
    <w:rsid w:val="00B75CCE"/>
    <w:rsid w:val="00B7684E"/>
    <w:rsid w:val="00B770BC"/>
    <w:rsid w:val="00B80AD2"/>
    <w:rsid w:val="00B826CA"/>
    <w:rsid w:val="00B8303F"/>
    <w:rsid w:val="00B8398E"/>
    <w:rsid w:val="00B85C12"/>
    <w:rsid w:val="00B87B47"/>
    <w:rsid w:val="00B90D56"/>
    <w:rsid w:val="00B91652"/>
    <w:rsid w:val="00B92829"/>
    <w:rsid w:val="00B92AA3"/>
    <w:rsid w:val="00B93DDD"/>
    <w:rsid w:val="00B94089"/>
    <w:rsid w:val="00B95494"/>
    <w:rsid w:val="00B95A8B"/>
    <w:rsid w:val="00B969A7"/>
    <w:rsid w:val="00B97A80"/>
    <w:rsid w:val="00BA0109"/>
    <w:rsid w:val="00BA02FA"/>
    <w:rsid w:val="00BA0499"/>
    <w:rsid w:val="00BA2866"/>
    <w:rsid w:val="00BA3A17"/>
    <w:rsid w:val="00BA45B6"/>
    <w:rsid w:val="00BA5F07"/>
    <w:rsid w:val="00BA6024"/>
    <w:rsid w:val="00BA6516"/>
    <w:rsid w:val="00BA7E3C"/>
    <w:rsid w:val="00BB0F3D"/>
    <w:rsid w:val="00BB2920"/>
    <w:rsid w:val="00BB4AC8"/>
    <w:rsid w:val="00BB50F1"/>
    <w:rsid w:val="00BB5727"/>
    <w:rsid w:val="00BB5887"/>
    <w:rsid w:val="00BB5F50"/>
    <w:rsid w:val="00BB70B3"/>
    <w:rsid w:val="00BB7111"/>
    <w:rsid w:val="00BB75B5"/>
    <w:rsid w:val="00BC0253"/>
    <w:rsid w:val="00BC03E9"/>
    <w:rsid w:val="00BC062B"/>
    <w:rsid w:val="00BC1475"/>
    <w:rsid w:val="00BC1773"/>
    <w:rsid w:val="00BC1C99"/>
    <w:rsid w:val="00BC2210"/>
    <w:rsid w:val="00BC3111"/>
    <w:rsid w:val="00BC38F5"/>
    <w:rsid w:val="00BC3F62"/>
    <w:rsid w:val="00BC4D22"/>
    <w:rsid w:val="00BC6394"/>
    <w:rsid w:val="00BC713A"/>
    <w:rsid w:val="00BC7279"/>
    <w:rsid w:val="00BD0168"/>
    <w:rsid w:val="00BD14B9"/>
    <w:rsid w:val="00BD1C03"/>
    <w:rsid w:val="00BD1E71"/>
    <w:rsid w:val="00BD30E2"/>
    <w:rsid w:val="00BD42BC"/>
    <w:rsid w:val="00BD44AC"/>
    <w:rsid w:val="00BD497D"/>
    <w:rsid w:val="00BD6E60"/>
    <w:rsid w:val="00BE0337"/>
    <w:rsid w:val="00BE0E5A"/>
    <w:rsid w:val="00BE1BE7"/>
    <w:rsid w:val="00BE3ACC"/>
    <w:rsid w:val="00BE403B"/>
    <w:rsid w:val="00BE458E"/>
    <w:rsid w:val="00BE6E84"/>
    <w:rsid w:val="00BE724F"/>
    <w:rsid w:val="00BE72CB"/>
    <w:rsid w:val="00BE7A37"/>
    <w:rsid w:val="00BF0052"/>
    <w:rsid w:val="00BF178A"/>
    <w:rsid w:val="00BF2118"/>
    <w:rsid w:val="00BF38A7"/>
    <w:rsid w:val="00BF39AF"/>
    <w:rsid w:val="00BF3BB7"/>
    <w:rsid w:val="00BF3F5A"/>
    <w:rsid w:val="00BF45E7"/>
    <w:rsid w:val="00BF4AB9"/>
    <w:rsid w:val="00BF4DB8"/>
    <w:rsid w:val="00BF6E95"/>
    <w:rsid w:val="00BF727D"/>
    <w:rsid w:val="00C012D5"/>
    <w:rsid w:val="00C017AB"/>
    <w:rsid w:val="00C01ADD"/>
    <w:rsid w:val="00C01C5E"/>
    <w:rsid w:val="00C020F2"/>
    <w:rsid w:val="00C027B1"/>
    <w:rsid w:val="00C02C62"/>
    <w:rsid w:val="00C04712"/>
    <w:rsid w:val="00C04716"/>
    <w:rsid w:val="00C0484C"/>
    <w:rsid w:val="00C05526"/>
    <w:rsid w:val="00C056ED"/>
    <w:rsid w:val="00C05C00"/>
    <w:rsid w:val="00C06287"/>
    <w:rsid w:val="00C064A4"/>
    <w:rsid w:val="00C078A8"/>
    <w:rsid w:val="00C07CE7"/>
    <w:rsid w:val="00C11AD7"/>
    <w:rsid w:val="00C12282"/>
    <w:rsid w:val="00C12F1C"/>
    <w:rsid w:val="00C13E0B"/>
    <w:rsid w:val="00C14E3A"/>
    <w:rsid w:val="00C15930"/>
    <w:rsid w:val="00C16113"/>
    <w:rsid w:val="00C17235"/>
    <w:rsid w:val="00C20353"/>
    <w:rsid w:val="00C21334"/>
    <w:rsid w:val="00C21C64"/>
    <w:rsid w:val="00C232F6"/>
    <w:rsid w:val="00C23429"/>
    <w:rsid w:val="00C23542"/>
    <w:rsid w:val="00C23BFC"/>
    <w:rsid w:val="00C23E45"/>
    <w:rsid w:val="00C240B9"/>
    <w:rsid w:val="00C25483"/>
    <w:rsid w:val="00C277B2"/>
    <w:rsid w:val="00C27B18"/>
    <w:rsid w:val="00C27C58"/>
    <w:rsid w:val="00C27E38"/>
    <w:rsid w:val="00C3200B"/>
    <w:rsid w:val="00C32798"/>
    <w:rsid w:val="00C3280C"/>
    <w:rsid w:val="00C32D06"/>
    <w:rsid w:val="00C32D98"/>
    <w:rsid w:val="00C348E8"/>
    <w:rsid w:val="00C3496D"/>
    <w:rsid w:val="00C3643C"/>
    <w:rsid w:val="00C400A2"/>
    <w:rsid w:val="00C4093F"/>
    <w:rsid w:val="00C42607"/>
    <w:rsid w:val="00C42AB8"/>
    <w:rsid w:val="00C42CA2"/>
    <w:rsid w:val="00C433BF"/>
    <w:rsid w:val="00C434D5"/>
    <w:rsid w:val="00C44852"/>
    <w:rsid w:val="00C45DFC"/>
    <w:rsid w:val="00C45F5F"/>
    <w:rsid w:val="00C476C1"/>
    <w:rsid w:val="00C4786F"/>
    <w:rsid w:val="00C500A9"/>
    <w:rsid w:val="00C5085E"/>
    <w:rsid w:val="00C51E98"/>
    <w:rsid w:val="00C533C4"/>
    <w:rsid w:val="00C54610"/>
    <w:rsid w:val="00C55D49"/>
    <w:rsid w:val="00C60754"/>
    <w:rsid w:val="00C60D65"/>
    <w:rsid w:val="00C60DE6"/>
    <w:rsid w:val="00C61052"/>
    <w:rsid w:val="00C6131C"/>
    <w:rsid w:val="00C61A10"/>
    <w:rsid w:val="00C6268B"/>
    <w:rsid w:val="00C632CF"/>
    <w:rsid w:val="00C63463"/>
    <w:rsid w:val="00C6486D"/>
    <w:rsid w:val="00C65681"/>
    <w:rsid w:val="00C65AF4"/>
    <w:rsid w:val="00C67040"/>
    <w:rsid w:val="00C70BB7"/>
    <w:rsid w:val="00C70C5F"/>
    <w:rsid w:val="00C719D2"/>
    <w:rsid w:val="00C73FBA"/>
    <w:rsid w:val="00C74985"/>
    <w:rsid w:val="00C74CAA"/>
    <w:rsid w:val="00C7555F"/>
    <w:rsid w:val="00C75C93"/>
    <w:rsid w:val="00C767EC"/>
    <w:rsid w:val="00C770E8"/>
    <w:rsid w:val="00C77563"/>
    <w:rsid w:val="00C8110C"/>
    <w:rsid w:val="00C8113A"/>
    <w:rsid w:val="00C82FA4"/>
    <w:rsid w:val="00C83F65"/>
    <w:rsid w:val="00C85821"/>
    <w:rsid w:val="00C8583B"/>
    <w:rsid w:val="00C8648D"/>
    <w:rsid w:val="00C87F78"/>
    <w:rsid w:val="00C90AB7"/>
    <w:rsid w:val="00C90EA8"/>
    <w:rsid w:val="00C9171A"/>
    <w:rsid w:val="00C92090"/>
    <w:rsid w:val="00C932A4"/>
    <w:rsid w:val="00C932CA"/>
    <w:rsid w:val="00C93CD6"/>
    <w:rsid w:val="00C94FE7"/>
    <w:rsid w:val="00C95B1A"/>
    <w:rsid w:val="00C95C50"/>
    <w:rsid w:val="00C960BF"/>
    <w:rsid w:val="00CA03F5"/>
    <w:rsid w:val="00CA0807"/>
    <w:rsid w:val="00CA0A38"/>
    <w:rsid w:val="00CA0BDF"/>
    <w:rsid w:val="00CA3DD7"/>
    <w:rsid w:val="00CA3EAF"/>
    <w:rsid w:val="00CA4258"/>
    <w:rsid w:val="00CA5418"/>
    <w:rsid w:val="00CA5790"/>
    <w:rsid w:val="00CA5EA6"/>
    <w:rsid w:val="00CA5F4B"/>
    <w:rsid w:val="00CA6265"/>
    <w:rsid w:val="00CA74D1"/>
    <w:rsid w:val="00CA7689"/>
    <w:rsid w:val="00CA7CAA"/>
    <w:rsid w:val="00CB0067"/>
    <w:rsid w:val="00CB2A93"/>
    <w:rsid w:val="00CB35F7"/>
    <w:rsid w:val="00CB3B48"/>
    <w:rsid w:val="00CB3BAE"/>
    <w:rsid w:val="00CB3D50"/>
    <w:rsid w:val="00CB4AA6"/>
    <w:rsid w:val="00CB54A3"/>
    <w:rsid w:val="00CB60EE"/>
    <w:rsid w:val="00CB6800"/>
    <w:rsid w:val="00CC0867"/>
    <w:rsid w:val="00CC086C"/>
    <w:rsid w:val="00CC324A"/>
    <w:rsid w:val="00CC32F0"/>
    <w:rsid w:val="00CC36E6"/>
    <w:rsid w:val="00CC3977"/>
    <w:rsid w:val="00CC3DBD"/>
    <w:rsid w:val="00CC4339"/>
    <w:rsid w:val="00CC5F9D"/>
    <w:rsid w:val="00CC6944"/>
    <w:rsid w:val="00CC6D8D"/>
    <w:rsid w:val="00CC7100"/>
    <w:rsid w:val="00CD0AB0"/>
    <w:rsid w:val="00CD1F7E"/>
    <w:rsid w:val="00CD2CCD"/>
    <w:rsid w:val="00CD3B26"/>
    <w:rsid w:val="00CD52B7"/>
    <w:rsid w:val="00CD576D"/>
    <w:rsid w:val="00CD5C22"/>
    <w:rsid w:val="00CD5C73"/>
    <w:rsid w:val="00CD5D1F"/>
    <w:rsid w:val="00CD6A81"/>
    <w:rsid w:val="00CD6E6A"/>
    <w:rsid w:val="00CE087D"/>
    <w:rsid w:val="00CE28E6"/>
    <w:rsid w:val="00CE291A"/>
    <w:rsid w:val="00CE3341"/>
    <w:rsid w:val="00CE360A"/>
    <w:rsid w:val="00CE3839"/>
    <w:rsid w:val="00CE5250"/>
    <w:rsid w:val="00CE5A08"/>
    <w:rsid w:val="00CE5DEC"/>
    <w:rsid w:val="00CE6272"/>
    <w:rsid w:val="00CE7AB4"/>
    <w:rsid w:val="00CF062F"/>
    <w:rsid w:val="00CF100A"/>
    <w:rsid w:val="00CF3857"/>
    <w:rsid w:val="00CF48E7"/>
    <w:rsid w:val="00CF4E90"/>
    <w:rsid w:val="00CF5014"/>
    <w:rsid w:val="00CF618C"/>
    <w:rsid w:val="00CF7150"/>
    <w:rsid w:val="00CF722D"/>
    <w:rsid w:val="00D0148A"/>
    <w:rsid w:val="00D0206F"/>
    <w:rsid w:val="00D02CB3"/>
    <w:rsid w:val="00D056B4"/>
    <w:rsid w:val="00D05821"/>
    <w:rsid w:val="00D05917"/>
    <w:rsid w:val="00D05994"/>
    <w:rsid w:val="00D06B17"/>
    <w:rsid w:val="00D078E0"/>
    <w:rsid w:val="00D079B6"/>
    <w:rsid w:val="00D07D6B"/>
    <w:rsid w:val="00D07E6F"/>
    <w:rsid w:val="00D102AE"/>
    <w:rsid w:val="00D102CD"/>
    <w:rsid w:val="00D11366"/>
    <w:rsid w:val="00D12D3E"/>
    <w:rsid w:val="00D13163"/>
    <w:rsid w:val="00D16E38"/>
    <w:rsid w:val="00D179F4"/>
    <w:rsid w:val="00D20FC7"/>
    <w:rsid w:val="00D22AAE"/>
    <w:rsid w:val="00D22CAD"/>
    <w:rsid w:val="00D24E35"/>
    <w:rsid w:val="00D2573F"/>
    <w:rsid w:val="00D27111"/>
    <w:rsid w:val="00D27E1A"/>
    <w:rsid w:val="00D30112"/>
    <w:rsid w:val="00D30290"/>
    <w:rsid w:val="00D327AC"/>
    <w:rsid w:val="00D33689"/>
    <w:rsid w:val="00D34BEC"/>
    <w:rsid w:val="00D36828"/>
    <w:rsid w:val="00D376FD"/>
    <w:rsid w:val="00D4258E"/>
    <w:rsid w:val="00D42D91"/>
    <w:rsid w:val="00D449E2"/>
    <w:rsid w:val="00D4527B"/>
    <w:rsid w:val="00D45D62"/>
    <w:rsid w:val="00D4615B"/>
    <w:rsid w:val="00D46723"/>
    <w:rsid w:val="00D4764F"/>
    <w:rsid w:val="00D47BD5"/>
    <w:rsid w:val="00D500EC"/>
    <w:rsid w:val="00D506D5"/>
    <w:rsid w:val="00D50934"/>
    <w:rsid w:val="00D517FB"/>
    <w:rsid w:val="00D52118"/>
    <w:rsid w:val="00D52DAE"/>
    <w:rsid w:val="00D532FC"/>
    <w:rsid w:val="00D541A4"/>
    <w:rsid w:val="00D54BBC"/>
    <w:rsid w:val="00D55170"/>
    <w:rsid w:val="00D554CB"/>
    <w:rsid w:val="00D5613E"/>
    <w:rsid w:val="00D578A3"/>
    <w:rsid w:val="00D60F6A"/>
    <w:rsid w:val="00D61FFB"/>
    <w:rsid w:val="00D6244F"/>
    <w:rsid w:val="00D626F3"/>
    <w:rsid w:val="00D63B76"/>
    <w:rsid w:val="00D64DEA"/>
    <w:rsid w:val="00D6581B"/>
    <w:rsid w:val="00D66506"/>
    <w:rsid w:val="00D6738F"/>
    <w:rsid w:val="00D677E5"/>
    <w:rsid w:val="00D70007"/>
    <w:rsid w:val="00D70C33"/>
    <w:rsid w:val="00D7106B"/>
    <w:rsid w:val="00D7221E"/>
    <w:rsid w:val="00D7227B"/>
    <w:rsid w:val="00D72C5C"/>
    <w:rsid w:val="00D764A4"/>
    <w:rsid w:val="00D7663A"/>
    <w:rsid w:val="00D76848"/>
    <w:rsid w:val="00D77DA0"/>
    <w:rsid w:val="00D80594"/>
    <w:rsid w:val="00D8198E"/>
    <w:rsid w:val="00D81FB0"/>
    <w:rsid w:val="00D820DB"/>
    <w:rsid w:val="00D8245A"/>
    <w:rsid w:val="00D836D6"/>
    <w:rsid w:val="00D8416B"/>
    <w:rsid w:val="00D851C4"/>
    <w:rsid w:val="00D8582A"/>
    <w:rsid w:val="00D860D3"/>
    <w:rsid w:val="00D87769"/>
    <w:rsid w:val="00D90A85"/>
    <w:rsid w:val="00D91A8C"/>
    <w:rsid w:val="00D924B8"/>
    <w:rsid w:val="00D926BB"/>
    <w:rsid w:val="00D94785"/>
    <w:rsid w:val="00D94820"/>
    <w:rsid w:val="00D95DBD"/>
    <w:rsid w:val="00D96CFB"/>
    <w:rsid w:val="00D96D09"/>
    <w:rsid w:val="00DA1783"/>
    <w:rsid w:val="00DA26FA"/>
    <w:rsid w:val="00DA2CD5"/>
    <w:rsid w:val="00DA42D8"/>
    <w:rsid w:val="00DA4C11"/>
    <w:rsid w:val="00DA4E16"/>
    <w:rsid w:val="00DA4F54"/>
    <w:rsid w:val="00DA520A"/>
    <w:rsid w:val="00DA5ECA"/>
    <w:rsid w:val="00DA62B2"/>
    <w:rsid w:val="00DB2036"/>
    <w:rsid w:val="00DB4186"/>
    <w:rsid w:val="00DB47D7"/>
    <w:rsid w:val="00DB4B4D"/>
    <w:rsid w:val="00DB6DA2"/>
    <w:rsid w:val="00DB7B76"/>
    <w:rsid w:val="00DC1BCA"/>
    <w:rsid w:val="00DC3975"/>
    <w:rsid w:val="00DC3AF7"/>
    <w:rsid w:val="00DC4EBB"/>
    <w:rsid w:val="00DC6588"/>
    <w:rsid w:val="00DC6CDF"/>
    <w:rsid w:val="00DC7DCC"/>
    <w:rsid w:val="00DD1B8B"/>
    <w:rsid w:val="00DD1E0C"/>
    <w:rsid w:val="00DD25E8"/>
    <w:rsid w:val="00DD3BC4"/>
    <w:rsid w:val="00DD45CB"/>
    <w:rsid w:val="00DD46FC"/>
    <w:rsid w:val="00DD473F"/>
    <w:rsid w:val="00DD5316"/>
    <w:rsid w:val="00DD5CE6"/>
    <w:rsid w:val="00DD68D2"/>
    <w:rsid w:val="00DD78B6"/>
    <w:rsid w:val="00DE00D5"/>
    <w:rsid w:val="00DE00E4"/>
    <w:rsid w:val="00DE088A"/>
    <w:rsid w:val="00DE0A6A"/>
    <w:rsid w:val="00DE0CC8"/>
    <w:rsid w:val="00DE2026"/>
    <w:rsid w:val="00DE33C4"/>
    <w:rsid w:val="00DE35FE"/>
    <w:rsid w:val="00DE3ACD"/>
    <w:rsid w:val="00DE45EA"/>
    <w:rsid w:val="00DE6596"/>
    <w:rsid w:val="00DE71AB"/>
    <w:rsid w:val="00DF1CB3"/>
    <w:rsid w:val="00DF1F8D"/>
    <w:rsid w:val="00DF24C1"/>
    <w:rsid w:val="00DF4DD5"/>
    <w:rsid w:val="00DF7186"/>
    <w:rsid w:val="00DF737B"/>
    <w:rsid w:val="00DF785B"/>
    <w:rsid w:val="00DF7B16"/>
    <w:rsid w:val="00E00EE5"/>
    <w:rsid w:val="00E0102B"/>
    <w:rsid w:val="00E010ED"/>
    <w:rsid w:val="00E02445"/>
    <w:rsid w:val="00E032D0"/>
    <w:rsid w:val="00E03924"/>
    <w:rsid w:val="00E052AB"/>
    <w:rsid w:val="00E107BA"/>
    <w:rsid w:val="00E12E9B"/>
    <w:rsid w:val="00E130C2"/>
    <w:rsid w:val="00E139DD"/>
    <w:rsid w:val="00E14156"/>
    <w:rsid w:val="00E14EB4"/>
    <w:rsid w:val="00E16EF3"/>
    <w:rsid w:val="00E17C81"/>
    <w:rsid w:val="00E209BE"/>
    <w:rsid w:val="00E240C2"/>
    <w:rsid w:val="00E25753"/>
    <w:rsid w:val="00E2609A"/>
    <w:rsid w:val="00E30FEB"/>
    <w:rsid w:val="00E34B11"/>
    <w:rsid w:val="00E3565E"/>
    <w:rsid w:val="00E3700E"/>
    <w:rsid w:val="00E40F35"/>
    <w:rsid w:val="00E42D44"/>
    <w:rsid w:val="00E42F24"/>
    <w:rsid w:val="00E43197"/>
    <w:rsid w:val="00E433A5"/>
    <w:rsid w:val="00E4755B"/>
    <w:rsid w:val="00E47C26"/>
    <w:rsid w:val="00E47C4F"/>
    <w:rsid w:val="00E47FDD"/>
    <w:rsid w:val="00E50537"/>
    <w:rsid w:val="00E50A34"/>
    <w:rsid w:val="00E53BBD"/>
    <w:rsid w:val="00E5430B"/>
    <w:rsid w:val="00E545B2"/>
    <w:rsid w:val="00E56D59"/>
    <w:rsid w:val="00E573CB"/>
    <w:rsid w:val="00E608CC"/>
    <w:rsid w:val="00E60A49"/>
    <w:rsid w:val="00E60B2C"/>
    <w:rsid w:val="00E61C7D"/>
    <w:rsid w:val="00E61C98"/>
    <w:rsid w:val="00E61CF5"/>
    <w:rsid w:val="00E63668"/>
    <w:rsid w:val="00E64CE7"/>
    <w:rsid w:val="00E65556"/>
    <w:rsid w:val="00E65F55"/>
    <w:rsid w:val="00E66920"/>
    <w:rsid w:val="00E700B3"/>
    <w:rsid w:val="00E706E7"/>
    <w:rsid w:val="00E7123E"/>
    <w:rsid w:val="00E715FC"/>
    <w:rsid w:val="00E72641"/>
    <w:rsid w:val="00E7286C"/>
    <w:rsid w:val="00E72AAE"/>
    <w:rsid w:val="00E733F6"/>
    <w:rsid w:val="00E75729"/>
    <w:rsid w:val="00E75D96"/>
    <w:rsid w:val="00E75E2F"/>
    <w:rsid w:val="00E76D87"/>
    <w:rsid w:val="00E8072B"/>
    <w:rsid w:val="00E80B82"/>
    <w:rsid w:val="00E80FAF"/>
    <w:rsid w:val="00E8162F"/>
    <w:rsid w:val="00E81A19"/>
    <w:rsid w:val="00E82B8D"/>
    <w:rsid w:val="00E830B7"/>
    <w:rsid w:val="00E83618"/>
    <w:rsid w:val="00E83D1C"/>
    <w:rsid w:val="00E84526"/>
    <w:rsid w:val="00E852A7"/>
    <w:rsid w:val="00E86EA0"/>
    <w:rsid w:val="00E8722A"/>
    <w:rsid w:val="00E877EF"/>
    <w:rsid w:val="00E907F2"/>
    <w:rsid w:val="00E9141A"/>
    <w:rsid w:val="00E93E5F"/>
    <w:rsid w:val="00E94288"/>
    <w:rsid w:val="00E94447"/>
    <w:rsid w:val="00E94D5C"/>
    <w:rsid w:val="00E94FE0"/>
    <w:rsid w:val="00E963AD"/>
    <w:rsid w:val="00EA03B8"/>
    <w:rsid w:val="00EA04BA"/>
    <w:rsid w:val="00EA1B5F"/>
    <w:rsid w:val="00EA1BA6"/>
    <w:rsid w:val="00EA41EF"/>
    <w:rsid w:val="00EA4795"/>
    <w:rsid w:val="00EA7827"/>
    <w:rsid w:val="00EA78A4"/>
    <w:rsid w:val="00EA7B83"/>
    <w:rsid w:val="00EB09BF"/>
    <w:rsid w:val="00EB4334"/>
    <w:rsid w:val="00EB46B1"/>
    <w:rsid w:val="00EB4AD8"/>
    <w:rsid w:val="00EB4C51"/>
    <w:rsid w:val="00EB5B6F"/>
    <w:rsid w:val="00EB753E"/>
    <w:rsid w:val="00EB7B60"/>
    <w:rsid w:val="00EC017B"/>
    <w:rsid w:val="00EC053A"/>
    <w:rsid w:val="00EC10EF"/>
    <w:rsid w:val="00EC15AC"/>
    <w:rsid w:val="00EC178A"/>
    <w:rsid w:val="00EC281C"/>
    <w:rsid w:val="00EC2C3B"/>
    <w:rsid w:val="00EC4117"/>
    <w:rsid w:val="00EC4C1F"/>
    <w:rsid w:val="00EC4F78"/>
    <w:rsid w:val="00EC5A7B"/>
    <w:rsid w:val="00EC5CD6"/>
    <w:rsid w:val="00EC5E6C"/>
    <w:rsid w:val="00EC5EE8"/>
    <w:rsid w:val="00EC7F50"/>
    <w:rsid w:val="00ED0685"/>
    <w:rsid w:val="00ED22C7"/>
    <w:rsid w:val="00ED239F"/>
    <w:rsid w:val="00ED4EC3"/>
    <w:rsid w:val="00ED5272"/>
    <w:rsid w:val="00ED5DE8"/>
    <w:rsid w:val="00ED6354"/>
    <w:rsid w:val="00ED7A94"/>
    <w:rsid w:val="00EE03AC"/>
    <w:rsid w:val="00EE0D39"/>
    <w:rsid w:val="00EE0ECF"/>
    <w:rsid w:val="00EE2E0E"/>
    <w:rsid w:val="00EE3996"/>
    <w:rsid w:val="00EE408B"/>
    <w:rsid w:val="00EE4157"/>
    <w:rsid w:val="00EE4534"/>
    <w:rsid w:val="00EE71A5"/>
    <w:rsid w:val="00EF0611"/>
    <w:rsid w:val="00EF06B0"/>
    <w:rsid w:val="00EF0877"/>
    <w:rsid w:val="00EF0DE8"/>
    <w:rsid w:val="00EF11E6"/>
    <w:rsid w:val="00EF2146"/>
    <w:rsid w:val="00EF2148"/>
    <w:rsid w:val="00EF3744"/>
    <w:rsid w:val="00EF4CF8"/>
    <w:rsid w:val="00EF61F8"/>
    <w:rsid w:val="00EF68F7"/>
    <w:rsid w:val="00F03441"/>
    <w:rsid w:val="00F04601"/>
    <w:rsid w:val="00F05E5E"/>
    <w:rsid w:val="00F13643"/>
    <w:rsid w:val="00F136AA"/>
    <w:rsid w:val="00F13A1F"/>
    <w:rsid w:val="00F1468C"/>
    <w:rsid w:val="00F152B9"/>
    <w:rsid w:val="00F1614F"/>
    <w:rsid w:val="00F16925"/>
    <w:rsid w:val="00F16CB1"/>
    <w:rsid w:val="00F17374"/>
    <w:rsid w:val="00F17B65"/>
    <w:rsid w:val="00F225F0"/>
    <w:rsid w:val="00F22636"/>
    <w:rsid w:val="00F242D6"/>
    <w:rsid w:val="00F2482B"/>
    <w:rsid w:val="00F25CC1"/>
    <w:rsid w:val="00F26ADC"/>
    <w:rsid w:val="00F26D57"/>
    <w:rsid w:val="00F26E05"/>
    <w:rsid w:val="00F26E49"/>
    <w:rsid w:val="00F308A5"/>
    <w:rsid w:val="00F32428"/>
    <w:rsid w:val="00F333E6"/>
    <w:rsid w:val="00F34B4E"/>
    <w:rsid w:val="00F35B2D"/>
    <w:rsid w:val="00F35DB5"/>
    <w:rsid w:val="00F36A6B"/>
    <w:rsid w:val="00F3705A"/>
    <w:rsid w:val="00F371E2"/>
    <w:rsid w:val="00F377FF"/>
    <w:rsid w:val="00F40AF0"/>
    <w:rsid w:val="00F41035"/>
    <w:rsid w:val="00F41569"/>
    <w:rsid w:val="00F41889"/>
    <w:rsid w:val="00F421D8"/>
    <w:rsid w:val="00F424C9"/>
    <w:rsid w:val="00F42763"/>
    <w:rsid w:val="00F43355"/>
    <w:rsid w:val="00F44046"/>
    <w:rsid w:val="00F4461A"/>
    <w:rsid w:val="00F4670F"/>
    <w:rsid w:val="00F47B50"/>
    <w:rsid w:val="00F50792"/>
    <w:rsid w:val="00F51D37"/>
    <w:rsid w:val="00F524BF"/>
    <w:rsid w:val="00F52672"/>
    <w:rsid w:val="00F52717"/>
    <w:rsid w:val="00F54C06"/>
    <w:rsid w:val="00F55467"/>
    <w:rsid w:val="00F57111"/>
    <w:rsid w:val="00F57184"/>
    <w:rsid w:val="00F57B27"/>
    <w:rsid w:val="00F60228"/>
    <w:rsid w:val="00F610F5"/>
    <w:rsid w:val="00F61205"/>
    <w:rsid w:val="00F61CAC"/>
    <w:rsid w:val="00F62ADE"/>
    <w:rsid w:val="00F63853"/>
    <w:rsid w:val="00F63EC7"/>
    <w:rsid w:val="00F64C0F"/>
    <w:rsid w:val="00F65E11"/>
    <w:rsid w:val="00F6746D"/>
    <w:rsid w:val="00F70238"/>
    <w:rsid w:val="00F713CF"/>
    <w:rsid w:val="00F71797"/>
    <w:rsid w:val="00F72B7B"/>
    <w:rsid w:val="00F736F8"/>
    <w:rsid w:val="00F74030"/>
    <w:rsid w:val="00F746F4"/>
    <w:rsid w:val="00F74A7D"/>
    <w:rsid w:val="00F7520A"/>
    <w:rsid w:val="00F752F9"/>
    <w:rsid w:val="00F75474"/>
    <w:rsid w:val="00F7685D"/>
    <w:rsid w:val="00F77666"/>
    <w:rsid w:val="00F80550"/>
    <w:rsid w:val="00F8119D"/>
    <w:rsid w:val="00F817D1"/>
    <w:rsid w:val="00F81D13"/>
    <w:rsid w:val="00F823F7"/>
    <w:rsid w:val="00F8354E"/>
    <w:rsid w:val="00F8369B"/>
    <w:rsid w:val="00F845C6"/>
    <w:rsid w:val="00F861EA"/>
    <w:rsid w:val="00F86AD0"/>
    <w:rsid w:val="00F86C93"/>
    <w:rsid w:val="00F86FD2"/>
    <w:rsid w:val="00F87003"/>
    <w:rsid w:val="00F93B04"/>
    <w:rsid w:val="00F97B56"/>
    <w:rsid w:val="00FA045D"/>
    <w:rsid w:val="00FA0F48"/>
    <w:rsid w:val="00FA10D1"/>
    <w:rsid w:val="00FA1C1C"/>
    <w:rsid w:val="00FA1C89"/>
    <w:rsid w:val="00FA244D"/>
    <w:rsid w:val="00FA3915"/>
    <w:rsid w:val="00FA3A3E"/>
    <w:rsid w:val="00FA55A3"/>
    <w:rsid w:val="00FA5A0B"/>
    <w:rsid w:val="00FA5DB5"/>
    <w:rsid w:val="00FA5E56"/>
    <w:rsid w:val="00FA6BD1"/>
    <w:rsid w:val="00FA7477"/>
    <w:rsid w:val="00FB1D64"/>
    <w:rsid w:val="00FB233D"/>
    <w:rsid w:val="00FB41DD"/>
    <w:rsid w:val="00FB423B"/>
    <w:rsid w:val="00FB46A7"/>
    <w:rsid w:val="00FB4F17"/>
    <w:rsid w:val="00FB62C5"/>
    <w:rsid w:val="00FB65A6"/>
    <w:rsid w:val="00FB6B65"/>
    <w:rsid w:val="00FC1153"/>
    <w:rsid w:val="00FC133A"/>
    <w:rsid w:val="00FC2CED"/>
    <w:rsid w:val="00FC3160"/>
    <w:rsid w:val="00FC3896"/>
    <w:rsid w:val="00FC3E39"/>
    <w:rsid w:val="00FC47D9"/>
    <w:rsid w:val="00FC5F07"/>
    <w:rsid w:val="00FC7C39"/>
    <w:rsid w:val="00FD1D0D"/>
    <w:rsid w:val="00FD2907"/>
    <w:rsid w:val="00FD4011"/>
    <w:rsid w:val="00FD4733"/>
    <w:rsid w:val="00FD4E8B"/>
    <w:rsid w:val="00FD50AF"/>
    <w:rsid w:val="00FD72A6"/>
    <w:rsid w:val="00FD7A89"/>
    <w:rsid w:val="00FD7B16"/>
    <w:rsid w:val="00FE16AC"/>
    <w:rsid w:val="00FE1D34"/>
    <w:rsid w:val="00FE29D4"/>
    <w:rsid w:val="00FE3422"/>
    <w:rsid w:val="00FE4189"/>
    <w:rsid w:val="00FE4377"/>
    <w:rsid w:val="00FE631B"/>
    <w:rsid w:val="00FE7231"/>
    <w:rsid w:val="00FE7F8B"/>
    <w:rsid w:val="00FF1518"/>
    <w:rsid w:val="00FF2EEA"/>
    <w:rsid w:val="00FF2FFD"/>
    <w:rsid w:val="00FF3AB6"/>
    <w:rsid w:val="00FF3EF1"/>
    <w:rsid w:val="00FF4009"/>
    <w:rsid w:val="00FF52B0"/>
    <w:rsid w:val="00FF5D26"/>
    <w:rsid w:val="00FF6B13"/>
    <w:rsid w:val="00FF722A"/>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1"/>
        <w:szCs w:val="21"/>
        <w:lang w:val="fr-FR" w:eastAsia="en-US"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1241"/>
  </w:style>
  <w:style w:type="paragraph" w:styleId="Titre1">
    <w:name w:val="heading 1"/>
    <w:basedOn w:val="Normal"/>
    <w:next w:val="Normal"/>
    <w:link w:val="Titre1Car"/>
    <w:uiPriority w:val="9"/>
    <w:qFormat/>
    <w:rsid w:val="00361241"/>
    <w:pPr>
      <w:keepNext/>
      <w:keepLines/>
      <w:numPr>
        <w:numId w:val="4"/>
      </w:numPr>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Titre2">
    <w:name w:val="heading 2"/>
    <w:basedOn w:val="Normal"/>
    <w:next w:val="Normal"/>
    <w:link w:val="Titre2Car"/>
    <w:uiPriority w:val="9"/>
    <w:unhideWhenUsed/>
    <w:qFormat/>
    <w:rsid w:val="00361241"/>
    <w:pPr>
      <w:keepNext/>
      <w:keepLines/>
      <w:numPr>
        <w:ilvl w:val="1"/>
        <w:numId w:val="4"/>
      </w:numPr>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361241"/>
    <w:pPr>
      <w:keepNext/>
      <w:keepLines/>
      <w:numPr>
        <w:ilvl w:val="2"/>
        <w:numId w:val="4"/>
      </w:numPr>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Titre4">
    <w:name w:val="heading 4"/>
    <w:basedOn w:val="Normal"/>
    <w:next w:val="Normal"/>
    <w:link w:val="Titre4Car"/>
    <w:uiPriority w:val="9"/>
    <w:unhideWhenUsed/>
    <w:qFormat/>
    <w:rsid w:val="00361241"/>
    <w:pPr>
      <w:keepNext/>
      <w:keepLines/>
      <w:numPr>
        <w:ilvl w:val="3"/>
        <w:numId w:val="4"/>
      </w:numPr>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361241"/>
    <w:pPr>
      <w:keepNext/>
      <w:keepLines/>
      <w:numPr>
        <w:ilvl w:val="4"/>
        <w:numId w:val="4"/>
      </w:numPr>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Titre6">
    <w:name w:val="heading 6"/>
    <w:basedOn w:val="Normal"/>
    <w:next w:val="Normal"/>
    <w:link w:val="Titre6Car"/>
    <w:uiPriority w:val="9"/>
    <w:unhideWhenUsed/>
    <w:qFormat/>
    <w:rsid w:val="00361241"/>
    <w:pPr>
      <w:keepNext/>
      <w:keepLines/>
      <w:numPr>
        <w:ilvl w:val="5"/>
        <w:numId w:val="4"/>
      </w:numPr>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Titre7">
    <w:name w:val="heading 7"/>
    <w:basedOn w:val="Normal"/>
    <w:next w:val="Normal"/>
    <w:link w:val="Titre7Car"/>
    <w:uiPriority w:val="9"/>
    <w:semiHidden/>
    <w:unhideWhenUsed/>
    <w:qFormat/>
    <w:rsid w:val="00361241"/>
    <w:pPr>
      <w:keepNext/>
      <w:keepLines/>
      <w:numPr>
        <w:ilvl w:val="6"/>
        <w:numId w:val="4"/>
      </w:numPr>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361241"/>
    <w:pPr>
      <w:keepNext/>
      <w:keepLines/>
      <w:numPr>
        <w:ilvl w:val="7"/>
        <w:numId w:val="4"/>
      </w:numPr>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361241"/>
    <w:pPr>
      <w:keepNext/>
      <w:keepLines/>
      <w:numPr>
        <w:ilvl w:val="8"/>
        <w:numId w:val="4"/>
      </w:numPr>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61241"/>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361241"/>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361241"/>
    <w:rPr>
      <w:rFonts w:asciiTheme="majorHAnsi" w:eastAsiaTheme="majorEastAsia" w:hAnsiTheme="majorHAnsi" w:cstheme="majorBidi"/>
      <w:color w:val="C45911" w:themeColor="accent2" w:themeShade="BF"/>
      <w:sz w:val="32"/>
      <w:szCs w:val="32"/>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361241"/>
    <w:pPr>
      <w:spacing w:line="240" w:lineRule="auto"/>
    </w:pPr>
    <w:rPr>
      <w:b/>
      <w:bCs/>
      <w:color w:val="404040" w:themeColor="text1" w:themeTint="BF"/>
      <w:sz w:val="16"/>
      <w:szCs w:val="16"/>
    </w:rPr>
  </w:style>
  <w:style w:type="character" w:customStyle="1" w:styleId="Titre4Car">
    <w:name w:val="Titre 4 Car"/>
    <w:basedOn w:val="Policepardfaut"/>
    <w:link w:val="Titre4"/>
    <w:uiPriority w:val="9"/>
    <w:rsid w:val="00361241"/>
    <w:rPr>
      <w:rFonts w:asciiTheme="majorHAnsi" w:eastAsiaTheme="majorEastAsia" w:hAnsiTheme="majorHAnsi" w:cstheme="majorBidi"/>
      <w:i/>
      <w:iCs/>
      <w:color w:val="833C0B" w:themeColor="accent2" w:themeShade="80"/>
      <w:sz w:val="28"/>
      <w:szCs w:val="28"/>
    </w:rPr>
  </w:style>
  <w:style w:type="character" w:styleId="Lienhypertexte">
    <w:name w:val="Hyperlink"/>
    <w:basedOn w:val="Policepardfaut"/>
    <w:uiPriority w:val="99"/>
    <w:unhideWhenUsed/>
    <w:rsid w:val="00496EFE"/>
    <w:rPr>
      <w:color w:val="0563C1"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361241"/>
    <w:rPr>
      <w:rFonts w:asciiTheme="majorHAnsi" w:eastAsiaTheme="majorEastAsia" w:hAnsiTheme="majorHAnsi" w:cstheme="majorBidi"/>
      <w:color w:val="C45911" w:themeColor="accent2" w:themeShade="BF"/>
      <w:sz w:val="24"/>
      <w:szCs w:val="24"/>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 w:type="character" w:customStyle="1" w:styleId="Titre6Car">
    <w:name w:val="Titre 6 Car"/>
    <w:basedOn w:val="Policepardfaut"/>
    <w:link w:val="Titre6"/>
    <w:uiPriority w:val="9"/>
    <w:rsid w:val="00361241"/>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361241"/>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361241"/>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361241"/>
    <w:rPr>
      <w:rFonts w:asciiTheme="majorHAnsi" w:eastAsiaTheme="majorEastAsia" w:hAnsiTheme="majorHAnsi" w:cstheme="majorBidi"/>
      <w:i/>
      <w:iCs/>
      <w:color w:val="833C0B" w:themeColor="accent2" w:themeShade="80"/>
      <w:sz w:val="22"/>
      <w:szCs w:val="22"/>
    </w:rPr>
  </w:style>
  <w:style w:type="paragraph" w:styleId="Titre">
    <w:name w:val="Title"/>
    <w:basedOn w:val="Normal"/>
    <w:next w:val="Normal"/>
    <w:link w:val="TitreCar"/>
    <w:uiPriority w:val="10"/>
    <w:qFormat/>
    <w:rsid w:val="00361241"/>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reCar">
    <w:name w:val="Titre Car"/>
    <w:basedOn w:val="Policepardfaut"/>
    <w:link w:val="Titre"/>
    <w:uiPriority w:val="10"/>
    <w:rsid w:val="00361241"/>
    <w:rPr>
      <w:rFonts w:asciiTheme="majorHAnsi" w:eastAsiaTheme="majorEastAsia" w:hAnsiTheme="majorHAnsi" w:cstheme="majorBidi"/>
      <w:color w:val="262626" w:themeColor="text1" w:themeTint="D9"/>
      <w:sz w:val="96"/>
      <w:szCs w:val="96"/>
    </w:rPr>
  </w:style>
  <w:style w:type="paragraph" w:styleId="Sous-titre">
    <w:name w:val="Subtitle"/>
    <w:basedOn w:val="Normal"/>
    <w:next w:val="Normal"/>
    <w:link w:val="Sous-titreCar"/>
    <w:uiPriority w:val="11"/>
    <w:qFormat/>
    <w:rsid w:val="00361241"/>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361241"/>
    <w:rPr>
      <w:caps/>
      <w:color w:val="404040" w:themeColor="text1" w:themeTint="BF"/>
      <w:spacing w:val="20"/>
      <w:sz w:val="28"/>
      <w:szCs w:val="28"/>
    </w:rPr>
  </w:style>
  <w:style w:type="character" w:styleId="lev">
    <w:name w:val="Strong"/>
    <w:basedOn w:val="Policepardfaut"/>
    <w:uiPriority w:val="22"/>
    <w:qFormat/>
    <w:rsid w:val="00361241"/>
    <w:rPr>
      <w:b/>
      <w:bCs/>
    </w:rPr>
  </w:style>
  <w:style w:type="character" w:styleId="Accentuation">
    <w:name w:val="Emphasis"/>
    <w:basedOn w:val="Policepardfaut"/>
    <w:uiPriority w:val="20"/>
    <w:qFormat/>
    <w:rsid w:val="00361241"/>
    <w:rPr>
      <w:i/>
      <w:iCs/>
      <w:color w:val="000000" w:themeColor="text1"/>
    </w:rPr>
  </w:style>
  <w:style w:type="paragraph" w:styleId="Sansinterligne">
    <w:name w:val="No Spacing"/>
    <w:link w:val="SansinterligneCar"/>
    <w:uiPriority w:val="1"/>
    <w:qFormat/>
    <w:rsid w:val="00361241"/>
    <w:pPr>
      <w:spacing w:after="0" w:line="240" w:lineRule="auto"/>
    </w:pPr>
  </w:style>
  <w:style w:type="paragraph" w:styleId="Citation">
    <w:name w:val="Quote"/>
    <w:basedOn w:val="Normal"/>
    <w:next w:val="Normal"/>
    <w:link w:val="CitationCar"/>
    <w:uiPriority w:val="29"/>
    <w:qFormat/>
    <w:rsid w:val="00361241"/>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ionCar">
    <w:name w:val="Citation Car"/>
    <w:basedOn w:val="Policepardfaut"/>
    <w:link w:val="Citation"/>
    <w:uiPriority w:val="29"/>
    <w:rsid w:val="00361241"/>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361241"/>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CitationintenseCar">
    <w:name w:val="Citation intense Car"/>
    <w:basedOn w:val="Policepardfaut"/>
    <w:link w:val="Citationintense"/>
    <w:uiPriority w:val="30"/>
    <w:rsid w:val="00361241"/>
    <w:rPr>
      <w:rFonts w:asciiTheme="majorHAnsi" w:eastAsiaTheme="majorEastAsia" w:hAnsiTheme="majorHAnsi" w:cstheme="majorBidi"/>
      <w:sz w:val="24"/>
      <w:szCs w:val="24"/>
    </w:rPr>
  </w:style>
  <w:style w:type="character" w:styleId="Emphaseple">
    <w:name w:val="Subtle Emphasis"/>
    <w:basedOn w:val="Policepardfaut"/>
    <w:uiPriority w:val="19"/>
    <w:qFormat/>
    <w:rsid w:val="00361241"/>
    <w:rPr>
      <w:i/>
      <w:iCs/>
      <w:color w:val="595959" w:themeColor="text1" w:themeTint="A6"/>
    </w:rPr>
  </w:style>
  <w:style w:type="character" w:styleId="Emphaseintense">
    <w:name w:val="Intense Emphasis"/>
    <w:basedOn w:val="Policepardfaut"/>
    <w:uiPriority w:val="21"/>
    <w:qFormat/>
    <w:rsid w:val="00361241"/>
    <w:rPr>
      <w:b/>
      <w:bCs/>
      <w:i/>
      <w:iCs/>
      <w:caps w:val="0"/>
      <w:smallCaps w:val="0"/>
      <w:strike w:val="0"/>
      <w:dstrike w:val="0"/>
      <w:color w:val="ED7D31" w:themeColor="accent2"/>
    </w:rPr>
  </w:style>
  <w:style w:type="character" w:styleId="Rfrenceple">
    <w:name w:val="Subtle Reference"/>
    <w:basedOn w:val="Policepardfaut"/>
    <w:uiPriority w:val="31"/>
    <w:qFormat/>
    <w:rsid w:val="00361241"/>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361241"/>
    <w:rPr>
      <w:b/>
      <w:bCs/>
      <w:caps w:val="0"/>
      <w:smallCaps/>
      <w:color w:val="auto"/>
      <w:spacing w:val="0"/>
      <w:u w:val="single"/>
    </w:rPr>
  </w:style>
  <w:style w:type="character" w:styleId="Titredulivre">
    <w:name w:val="Book Title"/>
    <w:basedOn w:val="Policepardfaut"/>
    <w:uiPriority w:val="33"/>
    <w:qFormat/>
    <w:rsid w:val="00361241"/>
    <w:rPr>
      <w:b/>
      <w:bCs/>
      <w:caps w:val="0"/>
      <w:smallCaps/>
      <w:spacing w:val="0"/>
    </w:rPr>
  </w:style>
  <w:style w:type="paragraph" w:styleId="En-ttedetabledesmatires">
    <w:name w:val="TOC Heading"/>
    <w:basedOn w:val="Titre1"/>
    <w:next w:val="Normal"/>
    <w:uiPriority w:val="39"/>
    <w:unhideWhenUsed/>
    <w:qFormat/>
    <w:rsid w:val="00361241"/>
    <w:pPr>
      <w:outlineLvl w:val="9"/>
    </w:pPr>
  </w:style>
  <w:style w:type="character" w:customStyle="1" w:styleId="SansinterligneCar">
    <w:name w:val="Sans interligne Car"/>
    <w:basedOn w:val="Policepardfaut"/>
    <w:link w:val="Sansinterligne"/>
    <w:uiPriority w:val="1"/>
    <w:rsid w:val="00407C24"/>
  </w:style>
  <w:style w:type="paragraph" w:styleId="TM1">
    <w:name w:val="toc 1"/>
    <w:basedOn w:val="Normal"/>
    <w:next w:val="Normal"/>
    <w:autoRedefine/>
    <w:uiPriority w:val="39"/>
    <w:unhideWhenUsed/>
    <w:rsid w:val="00DC3AF7"/>
    <w:pPr>
      <w:spacing w:after="100"/>
    </w:pPr>
  </w:style>
  <w:style w:type="paragraph" w:styleId="TM2">
    <w:name w:val="toc 2"/>
    <w:basedOn w:val="Normal"/>
    <w:next w:val="Normal"/>
    <w:autoRedefine/>
    <w:uiPriority w:val="39"/>
    <w:unhideWhenUsed/>
    <w:rsid w:val="00DC3AF7"/>
    <w:pPr>
      <w:spacing w:after="100"/>
      <w:ind w:left="210"/>
    </w:pPr>
  </w:style>
  <w:style w:type="paragraph" w:styleId="TM3">
    <w:name w:val="toc 3"/>
    <w:basedOn w:val="Normal"/>
    <w:next w:val="Normal"/>
    <w:autoRedefine/>
    <w:uiPriority w:val="39"/>
    <w:unhideWhenUsed/>
    <w:rsid w:val="00DC3AF7"/>
    <w:pPr>
      <w:spacing w:after="100"/>
      <w:ind w:left="420"/>
    </w:pPr>
  </w:style>
  <w:style w:type="paragraph" w:styleId="Tabledesillustrations">
    <w:name w:val="table of figures"/>
    <w:basedOn w:val="Normal"/>
    <w:next w:val="Normal"/>
    <w:uiPriority w:val="99"/>
    <w:unhideWhenUsed/>
    <w:rsid w:val="00730B72"/>
    <w:pPr>
      <w:spacing w:after="0"/>
    </w:pPr>
  </w:style>
  <w:style w:type="character" w:customStyle="1" w:styleId="apple-converted-space">
    <w:name w:val="apple-converted-space"/>
    <w:basedOn w:val="Policepardfaut"/>
    <w:rsid w:val="000E6DD1"/>
  </w:style>
  <w:style w:type="character" w:styleId="Textedelespacerserv">
    <w:name w:val="Placeholder Text"/>
    <w:basedOn w:val="Policepardfaut"/>
    <w:uiPriority w:val="99"/>
    <w:semiHidden/>
    <w:rsid w:val="0092674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1"/>
        <w:szCs w:val="21"/>
        <w:lang w:val="fr-FR" w:eastAsia="en-US"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1241"/>
  </w:style>
  <w:style w:type="paragraph" w:styleId="Titre1">
    <w:name w:val="heading 1"/>
    <w:basedOn w:val="Normal"/>
    <w:next w:val="Normal"/>
    <w:link w:val="Titre1Car"/>
    <w:uiPriority w:val="9"/>
    <w:qFormat/>
    <w:rsid w:val="00361241"/>
    <w:pPr>
      <w:keepNext/>
      <w:keepLines/>
      <w:numPr>
        <w:numId w:val="4"/>
      </w:numPr>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Titre2">
    <w:name w:val="heading 2"/>
    <w:basedOn w:val="Normal"/>
    <w:next w:val="Normal"/>
    <w:link w:val="Titre2Car"/>
    <w:uiPriority w:val="9"/>
    <w:unhideWhenUsed/>
    <w:qFormat/>
    <w:rsid w:val="00361241"/>
    <w:pPr>
      <w:keepNext/>
      <w:keepLines/>
      <w:numPr>
        <w:ilvl w:val="1"/>
        <w:numId w:val="4"/>
      </w:numPr>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361241"/>
    <w:pPr>
      <w:keepNext/>
      <w:keepLines/>
      <w:numPr>
        <w:ilvl w:val="2"/>
        <w:numId w:val="4"/>
      </w:numPr>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Titre4">
    <w:name w:val="heading 4"/>
    <w:basedOn w:val="Normal"/>
    <w:next w:val="Normal"/>
    <w:link w:val="Titre4Car"/>
    <w:uiPriority w:val="9"/>
    <w:unhideWhenUsed/>
    <w:qFormat/>
    <w:rsid w:val="00361241"/>
    <w:pPr>
      <w:keepNext/>
      <w:keepLines/>
      <w:numPr>
        <w:ilvl w:val="3"/>
        <w:numId w:val="4"/>
      </w:numPr>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361241"/>
    <w:pPr>
      <w:keepNext/>
      <w:keepLines/>
      <w:numPr>
        <w:ilvl w:val="4"/>
        <w:numId w:val="4"/>
      </w:numPr>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Titre6">
    <w:name w:val="heading 6"/>
    <w:basedOn w:val="Normal"/>
    <w:next w:val="Normal"/>
    <w:link w:val="Titre6Car"/>
    <w:uiPriority w:val="9"/>
    <w:unhideWhenUsed/>
    <w:qFormat/>
    <w:rsid w:val="00361241"/>
    <w:pPr>
      <w:keepNext/>
      <w:keepLines/>
      <w:numPr>
        <w:ilvl w:val="5"/>
        <w:numId w:val="4"/>
      </w:numPr>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Titre7">
    <w:name w:val="heading 7"/>
    <w:basedOn w:val="Normal"/>
    <w:next w:val="Normal"/>
    <w:link w:val="Titre7Car"/>
    <w:uiPriority w:val="9"/>
    <w:semiHidden/>
    <w:unhideWhenUsed/>
    <w:qFormat/>
    <w:rsid w:val="00361241"/>
    <w:pPr>
      <w:keepNext/>
      <w:keepLines/>
      <w:numPr>
        <w:ilvl w:val="6"/>
        <w:numId w:val="4"/>
      </w:numPr>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361241"/>
    <w:pPr>
      <w:keepNext/>
      <w:keepLines/>
      <w:numPr>
        <w:ilvl w:val="7"/>
        <w:numId w:val="4"/>
      </w:numPr>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361241"/>
    <w:pPr>
      <w:keepNext/>
      <w:keepLines/>
      <w:numPr>
        <w:ilvl w:val="8"/>
        <w:numId w:val="4"/>
      </w:numPr>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61241"/>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361241"/>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361241"/>
    <w:rPr>
      <w:rFonts w:asciiTheme="majorHAnsi" w:eastAsiaTheme="majorEastAsia" w:hAnsiTheme="majorHAnsi" w:cstheme="majorBidi"/>
      <w:color w:val="C45911" w:themeColor="accent2" w:themeShade="BF"/>
      <w:sz w:val="32"/>
      <w:szCs w:val="32"/>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361241"/>
    <w:pPr>
      <w:spacing w:line="240" w:lineRule="auto"/>
    </w:pPr>
    <w:rPr>
      <w:b/>
      <w:bCs/>
      <w:color w:val="404040" w:themeColor="text1" w:themeTint="BF"/>
      <w:sz w:val="16"/>
      <w:szCs w:val="16"/>
    </w:rPr>
  </w:style>
  <w:style w:type="character" w:customStyle="1" w:styleId="Titre4Car">
    <w:name w:val="Titre 4 Car"/>
    <w:basedOn w:val="Policepardfaut"/>
    <w:link w:val="Titre4"/>
    <w:uiPriority w:val="9"/>
    <w:rsid w:val="00361241"/>
    <w:rPr>
      <w:rFonts w:asciiTheme="majorHAnsi" w:eastAsiaTheme="majorEastAsia" w:hAnsiTheme="majorHAnsi" w:cstheme="majorBidi"/>
      <w:i/>
      <w:iCs/>
      <w:color w:val="833C0B" w:themeColor="accent2" w:themeShade="80"/>
      <w:sz w:val="28"/>
      <w:szCs w:val="28"/>
    </w:rPr>
  </w:style>
  <w:style w:type="character" w:styleId="Lienhypertexte">
    <w:name w:val="Hyperlink"/>
    <w:basedOn w:val="Policepardfaut"/>
    <w:uiPriority w:val="99"/>
    <w:unhideWhenUsed/>
    <w:rsid w:val="00496EFE"/>
    <w:rPr>
      <w:color w:val="0563C1"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361241"/>
    <w:rPr>
      <w:rFonts w:asciiTheme="majorHAnsi" w:eastAsiaTheme="majorEastAsia" w:hAnsiTheme="majorHAnsi" w:cstheme="majorBidi"/>
      <w:color w:val="C45911" w:themeColor="accent2" w:themeShade="BF"/>
      <w:sz w:val="24"/>
      <w:szCs w:val="24"/>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 w:type="character" w:customStyle="1" w:styleId="Titre6Car">
    <w:name w:val="Titre 6 Car"/>
    <w:basedOn w:val="Policepardfaut"/>
    <w:link w:val="Titre6"/>
    <w:uiPriority w:val="9"/>
    <w:rsid w:val="00361241"/>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361241"/>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361241"/>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361241"/>
    <w:rPr>
      <w:rFonts w:asciiTheme="majorHAnsi" w:eastAsiaTheme="majorEastAsia" w:hAnsiTheme="majorHAnsi" w:cstheme="majorBidi"/>
      <w:i/>
      <w:iCs/>
      <w:color w:val="833C0B" w:themeColor="accent2" w:themeShade="80"/>
      <w:sz w:val="22"/>
      <w:szCs w:val="22"/>
    </w:rPr>
  </w:style>
  <w:style w:type="paragraph" w:styleId="Titre">
    <w:name w:val="Title"/>
    <w:basedOn w:val="Normal"/>
    <w:next w:val="Normal"/>
    <w:link w:val="TitreCar"/>
    <w:uiPriority w:val="10"/>
    <w:qFormat/>
    <w:rsid w:val="00361241"/>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reCar">
    <w:name w:val="Titre Car"/>
    <w:basedOn w:val="Policepardfaut"/>
    <w:link w:val="Titre"/>
    <w:uiPriority w:val="10"/>
    <w:rsid w:val="00361241"/>
    <w:rPr>
      <w:rFonts w:asciiTheme="majorHAnsi" w:eastAsiaTheme="majorEastAsia" w:hAnsiTheme="majorHAnsi" w:cstheme="majorBidi"/>
      <w:color w:val="262626" w:themeColor="text1" w:themeTint="D9"/>
      <w:sz w:val="96"/>
      <w:szCs w:val="96"/>
    </w:rPr>
  </w:style>
  <w:style w:type="paragraph" w:styleId="Sous-titre">
    <w:name w:val="Subtitle"/>
    <w:basedOn w:val="Normal"/>
    <w:next w:val="Normal"/>
    <w:link w:val="Sous-titreCar"/>
    <w:uiPriority w:val="11"/>
    <w:qFormat/>
    <w:rsid w:val="00361241"/>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361241"/>
    <w:rPr>
      <w:caps/>
      <w:color w:val="404040" w:themeColor="text1" w:themeTint="BF"/>
      <w:spacing w:val="20"/>
      <w:sz w:val="28"/>
      <w:szCs w:val="28"/>
    </w:rPr>
  </w:style>
  <w:style w:type="character" w:styleId="lev">
    <w:name w:val="Strong"/>
    <w:basedOn w:val="Policepardfaut"/>
    <w:uiPriority w:val="22"/>
    <w:qFormat/>
    <w:rsid w:val="00361241"/>
    <w:rPr>
      <w:b/>
      <w:bCs/>
    </w:rPr>
  </w:style>
  <w:style w:type="character" w:styleId="Accentuation">
    <w:name w:val="Emphasis"/>
    <w:basedOn w:val="Policepardfaut"/>
    <w:uiPriority w:val="20"/>
    <w:qFormat/>
    <w:rsid w:val="00361241"/>
    <w:rPr>
      <w:i/>
      <w:iCs/>
      <w:color w:val="000000" w:themeColor="text1"/>
    </w:rPr>
  </w:style>
  <w:style w:type="paragraph" w:styleId="Sansinterligne">
    <w:name w:val="No Spacing"/>
    <w:link w:val="SansinterligneCar"/>
    <w:uiPriority w:val="1"/>
    <w:qFormat/>
    <w:rsid w:val="00361241"/>
    <w:pPr>
      <w:spacing w:after="0" w:line="240" w:lineRule="auto"/>
    </w:pPr>
  </w:style>
  <w:style w:type="paragraph" w:styleId="Citation">
    <w:name w:val="Quote"/>
    <w:basedOn w:val="Normal"/>
    <w:next w:val="Normal"/>
    <w:link w:val="CitationCar"/>
    <w:uiPriority w:val="29"/>
    <w:qFormat/>
    <w:rsid w:val="00361241"/>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ionCar">
    <w:name w:val="Citation Car"/>
    <w:basedOn w:val="Policepardfaut"/>
    <w:link w:val="Citation"/>
    <w:uiPriority w:val="29"/>
    <w:rsid w:val="00361241"/>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361241"/>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CitationintenseCar">
    <w:name w:val="Citation intense Car"/>
    <w:basedOn w:val="Policepardfaut"/>
    <w:link w:val="Citationintense"/>
    <w:uiPriority w:val="30"/>
    <w:rsid w:val="00361241"/>
    <w:rPr>
      <w:rFonts w:asciiTheme="majorHAnsi" w:eastAsiaTheme="majorEastAsia" w:hAnsiTheme="majorHAnsi" w:cstheme="majorBidi"/>
      <w:sz w:val="24"/>
      <w:szCs w:val="24"/>
    </w:rPr>
  </w:style>
  <w:style w:type="character" w:styleId="Emphaseple">
    <w:name w:val="Subtle Emphasis"/>
    <w:basedOn w:val="Policepardfaut"/>
    <w:uiPriority w:val="19"/>
    <w:qFormat/>
    <w:rsid w:val="00361241"/>
    <w:rPr>
      <w:i/>
      <w:iCs/>
      <w:color w:val="595959" w:themeColor="text1" w:themeTint="A6"/>
    </w:rPr>
  </w:style>
  <w:style w:type="character" w:styleId="Emphaseintense">
    <w:name w:val="Intense Emphasis"/>
    <w:basedOn w:val="Policepardfaut"/>
    <w:uiPriority w:val="21"/>
    <w:qFormat/>
    <w:rsid w:val="00361241"/>
    <w:rPr>
      <w:b/>
      <w:bCs/>
      <w:i/>
      <w:iCs/>
      <w:caps w:val="0"/>
      <w:smallCaps w:val="0"/>
      <w:strike w:val="0"/>
      <w:dstrike w:val="0"/>
      <w:color w:val="ED7D31" w:themeColor="accent2"/>
    </w:rPr>
  </w:style>
  <w:style w:type="character" w:styleId="Rfrenceple">
    <w:name w:val="Subtle Reference"/>
    <w:basedOn w:val="Policepardfaut"/>
    <w:uiPriority w:val="31"/>
    <w:qFormat/>
    <w:rsid w:val="00361241"/>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361241"/>
    <w:rPr>
      <w:b/>
      <w:bCs/>
      <w:caps w:val="0"/>
      <w:smallCaps/>
      <w:color w:val="auto"/>
      <w:spacing w:val="0"/>
      <w:u w:val="single"/>
    </w:rPr>
  </w:style>
  <w:style w:type="character" w:styleId="Titredulivre">
    <w:name w:val="Book Title"/>
    <w:basedOn w:val="Policepardfaut"/>
    <w:uiPriority w:val="33"/>
    <w:qFormat/>
    <w:rsid w:val="00361241"/>
    <w:rPr>
      <w:b/>
      <w:bCs/>
      <w:caps w:val="0"/>
      <w:smallCaps/>
      <w:spacing w:val="0"/>
    </w:rPr>
  </w:style>
  <w:style w:type="paragraph" w:styleId="En-ttedetabledesmatires">
    <w:name w:val="TOC Heading"/>
    <w:basedOn w:val="Titre1"/>
    <w:next w:val="Normal"/>
    <w:uiPriority w:val="39"/>
    <w:unhideWhenUsed/>
    <w:qFormat/>
    <w:rsid w:val="00361241"/>
    <w:pPr>
      <w:outlineLvl w:val="9"/>
    </w:pPr>
  </w:style>
  <w:style w:type="character" w:customStyle="1" w:styleId="SansinterligneCar">
    <w:name w:val="Sans interligne Car"/>
    <w:basedOn w:val="Policepardfaut"/>
    <w:link w:val="Sansinterligne"/>
    <w:uiPriority w:val="1"/>
    <w:rsid w:val="00407C24"/>
  </w:style>
  <w:style w:type="paragraph" w:styleId="TM1">
    <w:name w:val="toc 1"/>
    <w:basedOn w:val="Normal"/>
    <w:next w:val="Normal"/>
    <w:autoRedefine/>
    <w:uiPriority w:val="39"/>
    <w:unhideWhenUsed/>
    <w:rsid w:val="00DC3AF7"/>
    <w:pPr>
      <w:spacing w:after="100"/>
    </w:pPr>
  </w:style>
  <w:style w:type="paragraph" w:styleId="TM2">
    <w:name w:val="toc 2"/>
    <w:basedOn w:val="Normal"/>
    <w:next w:val="Normal"/>
    <w:autoRedefine/>
    <w:uiPriority w:val="39"/>
    <w:unhideWhenUsed/>
    <w:rsid w:val="00DC3AF7"/>
    <w:pPr>
      <w:spacing w:after="100"/>
      <w:ind w:left="210"/>
    </w:pPr>
  </w:style>
  <w:style w:type="paragraph" w:styleId="TM3">
    <w:name w:val="toc 3"/>
    <w:basedOn w:val="Normal"/>
    <w:next w:val="Normal"/>
    <w:autoRedefine/>
    <w:uiPriority w:val="39"/>
    <w:unhideWhenUsed/>
    <w:rsid w:val="00DC3AF7"/>
    <w:pPr>
      <w:spacing w:after="100"/>
      <w:ind w:left="420"/>
    </w:pPr>
  </w:style>
  <w:style w:type="paragraph" w:styleId="Tabledesillustrations">
    <w:name w:val="table of figures"/>
    <w:basedOn w:val="Normal"/>
    <w:next w:val="Normal"/>
    <w:uiPriority w:val="99"/>
    <w:unhideWhenUsed/>
    <w:rsid w:val="00730B72"/>
    <w:pPr>
      <w:spacing w:after="0"/>
    </w:pPr>
  </w:style>
  <w:style w:type="character" w:customStyle="1" w:styleId="apple-converted-space">
    <w:name w:val="apple-converted-space"/>
    <w:basedOn w:val="Policepardfaut"/>
    <w:rsid w:val="000E6DD1"/>
  </w:style>
  <w:style w:type="character" w:styleId="Textedelespacerserv">
    <w:name w:val="Placeholder Text"/>
    <w:basedOn w:val="Policepardfaut"/>
    <w:uiPriority w:val="99"/>
    <w:semiHidden/>
    <w:rsid w:val="0092674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853196">
      <w:bodyDiv w:val="1"/>
      <w:marLeft w:val="0"/>
      <w:marRight w:val="0"/>
      <w:marTop w:val="0"/>
      <w:marBottom w:val="0"/>
      <w:divBdr>
        <w:top w:val="none" w:sz="0" w:space="0" w:color="auto"/>
        <w:left w:val="none" w:sz="0" w:space="0" w:color="auto"/>
        <w:bottom w:val="none" w:sz="0" w:space="0" w:color="auto"/>
        <w:right w:val="none" w:sz="0" w:space="0" w:color="auto"/>
      </w:divBdr>
    </w:div>
    <w:div w:id="290674094">
      <w:bodyDiv w:val="1"/>
      <w:marLeft w:val="0"/>
      <w:marRight w:val="0"/>
      <w:marTop w:val="0"/>
      <w:marBottom w:val="0"/>
      <w:divBdr>
        <w:top w:val="none" w:sz="0" w:space="0" w:color="auto"/>
        <w:left w:val="none" w:sz="0" w:space="0" w:color="auto"/>
        <w:bottom w:val="none" w:sz="0" w:space="0" w:color="auto"/>
        <w:right w:val="none" w:sz="0" w:space="0" w:color="auto"/>
      </w:divBdr>
    </w:div>
    <w:div w:id="596866468">
      <w:bodyDiv w:val="1"/>
      <w:marLeft w:val="0"/>
      <w:marRight w:val="0"/>
      <w:marTop w:val="0"/>
      <w:marBottom w:val="0"/>
      <w:divBdr>
        <w:top w:val="none" w:sz="0" w:space="0" w:color="auto"/>
        <w:left w:val="none" w:sz="0" w:space="0" w:color="auto"/>
        <w:bottom w:val="none" w:sz="0" w:space="0" w:color="auto"/>
        <w:right w:val="none" w:sz="0" w:space="0" w:color="auto"/>
      </w:divBdr>
    </w:div>
    <w:div w:id="1559707128">
      <w:bodyDiv w:val="1"/>
      <w:marLeft w:val="0"/>
      <w:marRight w:val="0"/>
      <w:marTop w:val="0"/>
      <w:marBottom w:val="0"/>
      <w:divBdr>
        <w:top w:val="none" w:sz="0" w:space="0" w:color="auto"/>
        <w:left w:val="none" w:sz="0" w:space="0" w:color="auto"/>
        <w:bottom w:val="none" w:sz="0" w:space="0" w:color="auto"/>
        <w:right w:val="none" w:sz="0" w:space="0" w:color="auto"/>
      </w:divBdr>
    </w:div>
    <w:div w:id="1817605603">
      <w:bodyDiv w:val="1"/>
      <w:marLeft w:val="0"/>
      <w:marRight w:val="0"/>
      <w:marTop w:val="0"/>
      <w:marBottom w:val="0"/>
      <w:divBdr>
        <w:top w:val="none" w:sz="0" w:space="0" w:color="auto"/>
        <w:left w:val="none" w:sz="0" w:space="0" w:color="auto"/>
        <w:bottom w:val="none" w:sz="0" w:space="0" w:color="auto"/>
        <w:right w:val="none" w:sz="0" w:space="0" w:color="auto"/>
      </w:divBdr>
    </w:div>
    <w:div w:id="2146583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Dessin_Microsoft_Visio2.vsdx"/><Relationship Id="rId34" Type="http://schemas.openxmlformats.org/officeDocument/2006/relationships/image" Target="media/image16.png"/><Relationship Id="rId42" Type="http://schemas.openxmlformats.org/officeDocument/2006/relationships/image" Target="media/image24.gif"/><Relationship Id="rId47" Type="http://schemas.openxmlformats.org/officeDocument/2006/relationships/image" Target="media/image240.gif"/><Relationship Id="rId50" Type="http://schemas.openxmlformats.org/officeDocument/2006/relationships/image" Target="media/image27.gif"/><Relationship Id="rId55" Type="http://schemas.openxmlformats.org/officeDocument/2006/relationships/image" Target="media/image32.PNG"/><Relationship Id="rId63" Type="http://schemas.openxmlformats.org/officeDocument/2006/relationships/chart" Target="charts/chart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hyperlink" Target="https://github.com/doxygen/doxygen" TargetMode="Externa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gif"/><Relationship Id="rId45" Type="http://schemas.openxmlformats.org/officeDocument/2006/relationships/image" Target="media/image220.gif"/><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settings" Target="settings.xml"/><Relationship Id="rId61" Type="http://schemas.openxmlformats.org/officeDocument/2006/relationships/chart" Target="charts/chart2.xml"/><Relationship Id="rId19" Type="http://schemas.openxmlformats.org/officeDocument/2006/relationships/package" Target="embeddings/Dessin_Microsoft_Visio1.vsdx"/><Relationship Id="rId14" Type="http://schemas.openxmlformats.org/officeDocument/2006/relationships/hyperlink" Target="http://www.stack.nl/~dimitri/doxygen/manual/config.html" TargetMode="External"/><Relationship Id="rId22" Type="http://schemas.openxmlformats.org/officeDocument/2006/relationships/image" Target="media/image7.emf"/><Relationship Id="rId27" Type="http://schemas.openxmlformats.org/officeDocument/2006/relationships/package" Target="embeddings/Dessin_Microsoft_Visio5.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gif"/><Relationship Id="rId48" Type="http://schemas.openxmlformats.org/officeDocument/2006/relationships/image" Target="media/image250.gif"/><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yperlink" Target="http://www.stack.nl/~dimitri/doxygen/download.html" TargetMode="External"/><Relationship Id="rId17" Type="http://schemas.openxmlformats.org/officeDocument/2006/relationships/image" Target="media/image4.png"/><Relationship Id="rId25" Type="http://schemas.openxmlformats.org/officeDocument/2006/relationships/package" Target="embeddings/Dessin_Microsoft_Visio4.vsdx"/><Relationship Id="rId33" Type="http://schemas.openxmlformats.org/officeDocument/2006/relationships/image" Target="media/image15.png"/><Relationship Id="rId38" Type="http://schemas.openxmlformats.org/officeDocument/2006/relationships/image" Target="media/image20.gif"/><Relationship Id="rId46" Type="http://schemas.openxmlformats.org/officeDocument/2006/relationships/image" Target="media/image230.gif"/><Relationship Id="rId59" Type="http://schemas.openxmlformats.org/officeDocument/2006/relationships/image" Target="media/image36.png"/><Relationship Id="rId20" Type="http://schemas.openxmlformats.org/officeDocument/2006/relationships/image" Target="media/image6.emf"/><Relationship Id="rId41" Type="http://schemas.openxmlformats.org/officeDocument/2006/relationships/image" Target="media/image23.gif"/><Relationship Id="rId54" Type="http://schemas.openxmlformats.org/officeDocument/2006/relationships/image" Target="media/image31.png"/><Relationship Id="rId62"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gif"/><Relationship Id="rId23" Type="http://schemas.openxmlformats.org/officeDocument/2006/relationships/package" Target="embeddings/Dessin_Microsoft_Visio3.vsdx"/><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6.gif"/><Relationship Id="rId57" Type="http://schemas.openxmlformats.org/officeDocument/2006/relationships/image" Target="media/image34.png"/><Relationship Id="rId10" Type="http://schemas.openxmlformats.org/officeDocument/2006/relationships/footer" Target="footer2.xml"/><Relationship Id="rId31" Type="http://schemas.openxmlformats.org/officeDocument/2006/relationships/image" Target="media/image13.png"/><Relationship Id="rId44" Type="http://schemas.openxmlformats.org/officeDocument/2006/relationships/image" Target="media/image210.gif"/><Relationship Id="rId52" Type="http://schemas.openxmlformats.org/officeDocument/2006/relationships/image" Target="media/image29.png"/><Relationship Id="rId60" Type="http://schemas.openxmlformats.org/officeDocument/2006/relationships/chart" Target="charts/chart1.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emf"/><Relationship Id="rId39" Type="http://schemas.openxmlformats.org/officeDocument/2006/relationships/image" Target="media/image21.gif"/></Relationships>
</file>

<file path=word/charts/_rels/chart1.xml.rels><?xml version="1.0" encoding="UTF-8" standalone="yes"?>
<Relationships xmlns="http://schemas.openxmlformats.org/package/2006/relationships"><Relationship Id="rId1" Type="http://schemas.openxmlformats.org/officeDocument/2006/relationships/oleObject" Target="file:///C:\Users\LebonNic\Documents\GitHub\sma\project_managment\r&#233;sulta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ebonNic\Documents\GitHub\sma\project_managment\r&#233;sulta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LebonNic\Documents\GitHub\sma\project_managment\r&#233;sultat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LebonNic\Documents\GitHub\sma\project_managment\r&#233;sul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Feuil1!$B$1</c:f>
              <c:strCache>
                <c:ptCount val="1"/>
                <c:pt idx="0">
                  <c:v>Food</c:v>
                </c:pt>
              </c:strCache>
            </c:strRef>
          </c:tx>
          <c:spPr>
            <a:ln w="12700"/>
          </c:spPr>
          <c:marker>
            <c:symbol val="none"/>
          </c:marker>
          <c:xVal>
            <c:numRef>
              <c:f>Feuil1!$A$2:$A$102</c:f>
              <c:numCache>
                <c:formatCode>General</c:formatCode>
                <c:ptCount val="101"/>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pt idx="73">
                  <c:v>7300</c:v>
                </c:pt>
                <c:pt idx="74">
                  <c:v>7400</c:v>
                </c:pt>
                <c:pt idx="75">
                  <c:v>7500</c:v>
                </c:pt>
                <c:pt idx="76">
                  <c:v>7600</c:v>
                </c:pt>
                <c:pt idx="77">
                  <c:v>7700</c:v>
                </c:pt>
                <c:pt idx="78">
                  <c:v>7800</c:v>
                </c:pt>
                <c:pt idx="79">
                  <c:v>7900</c:v>
                </c:pt>
                <c:pt idx="80">
                  <c:v>8000</c:v>
                </c:pt>
                <c:pt idx="81">
                  <c:v>8100</c:v>
                </c:pt>
                <c:pt idx="82">
                  <c:v>8200</c:v>
                </c:pt>
                <c:pt idx="83">
                  <c:v>8300</c:v>
                </c:pt>
                <c:pt idx="84">
                  <c:v>8400</c:v>
                </c:pt>
                <c:pt idx="85">
                  <c:v>8500</c:v>
                </c:pt>
                <c:pt idx="86">
                  <c:v>8600</c:v>
                </c:pt>
                <c:pt idx="87">
                  <c:v>8700</c:v>
                </c:pt>
                <c:pt idx="88">
                  <c:v>8800</c:v>
                </c:pt>
                <c:pt idx="89">
                  <c:v>8900</c:v>
                </c:pt>
                <c:pt idx="90">
                  <c:v>9000</c:v>
                </c:pt>
                <c:pt idx="91">
                  <c:v>9100</c:v>
                </c:pt>
                <c:pt idx="92">
                  <c:v>9200</c:v>
                </c:pt>
                <c:pt idx="93">
                  <c:v>9300</c:v>
                </c:pt>
                <c:pt idx="94">
                  <c:v>9400</c:v>
                </c:pt>
                <c:pt idx="95">
                  <c:v>9500</c:v>
                </c:pt>
                <c:pt idx="96">
                  <c:v>9600</c:v>
                </c:pt>
                <c:pt idx="97">
                  <c:v>9700</c:v>
                </c:pt>
                <c:pt idx="98">
                  <c:v>9800</c:v>
                </c:pt>
                <c:pt idx="99">
                  <c:v>9900</c:v>
                </c:pt>
                <c:pt idx="100">
                  <c:v>10000</c:v>
                </c:pt>
              </c:numCache>
            </c:numRef>
          </c:xVal>
          <c:yVal>
            <c:numRef>
              <c:f>Feuil1!$B$2:$B$102</c:f>
              <c:numCache>
                <c:formatCode>General</c:formatCode>
                <c:ptCount val="101"/>
                <c:pt idx="0">
                  <c:v>0</c:v>
                </c:pt>
                <c:pt idx="1">
                  <c:v>0</c:v>
                </c:pt>
                <c:pt idx="2">
                  <c:v>0</c:v>
                </c:pt>
                <c:pt idx="3">
                  <c:v>0</c:v>
                </c:pt>
                <c:pt idx="4">
                  <c:v>0</c:v>
                </c:pt>
                <c:pt idx="5">
                  <c:v>1000</c:v>
                </c:pt>
                <c:pt idx="6">
                  <c:v>1500</c:v>
                </c:pt>
                <c:pt idx="7">
                  <c:v>1500</c:v>
                </c:pt>
                <c:pt idx="8">
                  <c:v>1860</c:v>
                </c:pt>
                <c:pt idx="9">
                  <c:v>2500</c:v>
                </c:pt>
                <c:pt idx="10">
                  <c:v>2860</c:v>
                </c:pt>
                <c:pt idx="11">
                  <c:v>3620</c:v>
                </c:pt>
                <c:pt idx="12">
                  <c:v>4000</c:v>
                </c:pt>
                <c:pt idx="13">
                  <c:v>4000</c:v>
                </c:pt>
                <c:pt idx="14">
                  <c:v>360</c:v>
                </c:pt>
                <c:pt idx="15">
                  <c:v>500</c:v>
                </c:pt>
                <c:pt idx="16">
                  <c:v>1000</c:v>
                </c:pt>
                <c:pt idx="17">
                  <c:v>1000</c:v>
                </c:pt>
                <c:pt idx="18">
                  <c:v>3000</c:v>
                </c:pt>
                <c:pt idx="19">
                  <c:v>4160</c:v>
                </c:pt>
                <c:pt idx="20">
                  <c:v>60</c:v>
                </c:pt>
                <c:pt idx="21">
                  <c:v>3000</c:v>
                </c:pt>
                <c:pt idx="22">
                  <c:v>500</c:v>
                </c:pt>
                <c:pt idx="23">
                  <c:v>2300</c:v>
                </c:pt>
                <c:pt idx="24">
                  <c:v>1500</c:v>
                </c:pt>
                <c:pt idx="25">
                  <c:v>4480</c:v>
                </c:pt>
                <c:pt idx="26">
                  <c:v>2680</c:v>
                </c:pt>
                <c:pt idx="27">
                  <c:v>2580</c:v>
                </c:pt>
                <c:pt idx="28">
                  <c:v>1540</c:v>
                </c:pt>
                <c:pt idx="29">
                  <c:v>1400</c:v>
                </c:pt>
                <c:pt idx="30">
                  <c:v>1460</c:v>
                </c:pt>
                <c:pt idx="31">
                  <c:v>1180</c:v>
                </c:pt>
                <c:pt idx="32">
                  <c:v>4020</c:v>
                </c:pt>
                <c:pt idx="33">
                  <c:v>3820</c:v>
                </c:pt>
                <c:pt idx="34">
                  <c:v>3960</c:v>
                </c:pt>
                <c:pt idx="35">
                  <c:v>2100</c:v>
                </c:pt>
                <c:pt idx="36">
                  <c:v>780</c:v>
                </c:pt>
                <c:pt idx="37">
                  <c:v>2740</c:v>
                </c:pt>
                <c:pt idx="38">
                  <c:v>4500</c:v>
                </c:pt>
                <c:pt idx="39">
                  <c:v>1120</c:v>
                </c:pt>
                <c:pt idx="40">
                  <c:v>3000</c:v>
                </c:pt>
                <c:pt idx="41">
                  <c:v>4500</c:v>
                </c:pt>
                <c:pt idx="42">
                  <c:v>500</c:v>
                </c:pt>
                <c:pt idx="43">
                  <c:v>2000</c:v>
                </c:pt>
                <c:pt idx="44">
                  <c:v>3500</c:v>
                </c:pt>
                <c:pt idx="45">
                  <c:v>1000</c:v>
                </c:pt>
                <c:pt idx="46">
                  <c:v>2000</c:v>
                </c:pt>
                <c:pt idx="47">
                  <c:v>3000</c:v>
                </c:pt>
                <c:pt idx="48">
                  <c:v>3000</c:v>
                </c:pt>
                <c:pt idx="49">
                  <c:v>3500</c:v>
                </c:pt>
                <c:pt idx="50">
                  <c:v>3500</c:v>
                </c:pt>
                <c:pt idx="51">
                  <c:v>3500</c:v>
                </c:pt>
                <c:pt idx="52">
                  <c:v>4000</c:v>
                </c:pt>
                <c:pt idx="53">
                  <c:v>1000</c:v>
                </c:pt>
                <c:pt idx="54">
                  <c:v>1000</c:v>
                </c:pt>
                <c:pt idx="55">
                  <c:v>1140</c:v>
                </c:pt>
                <c:pt idx="56">
                  <c:v>3000</c:v>
                </c:pt>
                <c:pt idx="57">
                  <c:v>3040</c:v>
                </c:pt>
                <c:pt idx="58">
                  <c:v>4000</c:v>
                </c:pt>
                <c:pt idx="59">
                  <c:v>4500</c:v>
                </c:pt>
                <c:pt idx="60">
                  <c:v>4500</c:v>
                </c:pt>
                <c:pt idx="61">
                  <c:v>4920</c:v>
                </c:pt>
                <c:pt idx="62">
                  <c:v>360</c:v>
                </c:pt>
                <c:pt idx="63">
                  <c:v>1000</c:v>
                </c:pt>
                <c:pt idx="64">
                  <c:v>1500</c:v>
                </c:pt>
                <c:pt idx="65">
                  <c:v>2000</c:v>
                </c:pt>
                <c:pt idx="66">
                  <c:v>4900</c:v>
                </c:pt>
                <c:pt idx="67">
                  <c:v>6000</c:v>
                </c:pt>
                <c:pt idx="68">
                  <c:v>7500</c:v>
                </c:pt>
                <c:pt idx="69">
                  <c:v>8500</c:v>
                </c:pt>
                <c:pt idx="70">
                  <c:v>8500</c:v>
                </c:pt>
                <c:pt idx="71">
                  <c:v>10500</c:v>
                </c:pt>
                <c:pt idx="72">
                  <c:v>10640</c:v>
                </c:pt>
                <c:pt idx="73">
                  <c:v>12000</c:v>
                </c:pt>
                <c:pt idx="74">
                  <c:v>12500</c:v>
                </c:pt>
                <c:pt idx="75">
                  <c:v>15280</c:v>
                </c:pt>
                <c:pt idx="76">
                  <c:v>17000</c:v>
                </c:pt>
                <c:pt idx="77">
                  <c:v>17980</c:v>
                </c:pt>
                <c:pt idx="78">
                  <c:v>20100</c:v>
                </c:pt>
                <c:pt idx="79">
                  <c:v>22160</c:v>
                </c:pt>
                <c:pt idx="80">
                  <c:v>23500</c:v>
                </c:pt>
                <c:pt idx="81">
                  <c:v>25000</c:v>
                </c:pt>
                <c:pt idx="82">
                  <c:v>26000</c:v>
                </c:pt>
                <c:pt idx="83">
                  <c:v>26000</c:v>
                </c:pt>
                <c:pt idx="84">
                  <c:v>26460</c:v>
                </c:pt>
                <c:pt idx="85">
                  <c:v>26500</c:v>
                </c:pt>
                <c:pt idx="86">
                  <c:v>26500</c:v>
                </c:pt>
                <c:pt idx="87">
                  <c:v>26500</c:v>
                </c:pt>
                <c:pt idx="88">
                  <c:v>27700</c:v>
                </c:pt>
                <c:pt idx="89">
                  <c:v>29240</c:v>
                </c:pt>
                <c:pt idx="90">
                  <c:v>30320</c:v>
                </c:pt>
                <c:pt idx="91">
                  <c:v>31500</c:v>
                </c:pt>
                <c:pt idx="92">
                  <c:v>31860</c:v>
                </c:pt>
                <c:pt idx="93">
                  <c:v>32000</c:v>
                </c:pt>
                <c:pt idx="94">
                  <c:v>32000</c:v>
                </c:pt>
                <c:pt idx="95">
                  <c:v>32000</c:v>
                </c:pt>
                <c:pt idx="96">
                  <c:v>32000</c:v>
                </c:pt>
                <c:pt idx="97">
                  <c:v>32000</c:v>
                </c:pt>
                <c:pt idx="98">
                  <c:v>32500</c:v>
                </c:pt>
                <c:pt idx="99">
                  <c:v>32500</c:v>
                </c:pt>
                <c:pt idx="100">
                  <c:v>32500</c:v>
                </c:pt>
              </c:numCache>
            </c:numRef>
          </c:yVal>
          <c:smooth val="1"/>
        </c:ser>
        <c:dLbls>
          <c:showLegendKey val="0"/>
          <c:showVal val="0"/>
          <c:showCatName val="0"/>
          <c:showSerName val="0"/>
          <c:showPercent val="0"/>
          <c:showBubbleSize val="0"/>
        </c:dLbls>
        <c:axId val="246218752"/>
        <c:axId val="246219328"/>
      </c:scatterChart>
      <c:valAx>
        <c:axId val="246218752"/>
        <c:scaling>
          <c:orientation val="minMax"/>
        </c:scaling>
        <c:delete val="0"/>
        <c:axPos val="b"/>
        <c:numFmt formatCode="General" sourceLinked="1"/>
        <c:majorTickMark val="out"/>
        <c:minorTickMark val="none"/>
        <c:tickLblPos val="nextTo"/>
        <c:crossAx val="246219328"/>
        <c:crosses val="autoZero"/>
        <c:crossBetween val="midCat"/>
      </c:valAx>
      <c:valAx>
        <c:axId val="246219328"/>
        <c:scaling>
          <c:orientation val="minMax"/>
          <c:min val="0"/>
        </c:scaling>
        <c:delete val="0"/>
        <c:axPos val="l"/>
        <c:majorGridlines/>
        <c:numFmt formatCode="General" sourceLinked="1"/>
        <c:majorTickMark val="out"/>
        <c:minorTickMark val="none"/>
        <c:tickLblPos val="nextTo"/>
        <c:crossAx val="246218752"/>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Feuil1!$C$1</c:f>
              <c:strCache>
                <c:ptCount val="1"/>
                <c:pt idx="0">
                  <c:v>Wood</c:v>
                </c:pt>
              </c:strCache>
            </c:strRef>
          </c:tx>
          <c:spPr>
            <a:ln w="12700"/>
          </c:spPr>
          <c:marker>
            <c:symbol val="none"/>
          </c:marker>
          <c:xVal>
            <c:numRef>
              <c:f>Feuil1!$A$2:$A$102</c:f>
              <c:numCache>
                <c:formatCode>General</c:formatCode>
                <c:ptCount val="101"/>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pt idx="73">
                  <c:v>7300</c:v>
                </c:pt>
                <c:pt idx="74">
                  <c:v>7400</c:v>
                </c:pt>
                <c:pt idx="75">
                  <c:v>7500</c:v>
                </c:pt>
                <c:pt idx="76">
                  <c:v>7600</c:v>
                </c:pt>
                <c:pt idx="77">
                  <c:v>7700</c:v>
                </c:pt>
                <c:pt idx="78">
                  <c:v>7800</c:v>
                </c:pt>
                <c:pt idx="79">
                  <c:v>7900</c:v>
                </c:pt>
                <c:pt idx="80">
                  <c:v>8000</c:v>
                </c:pt>
                <c:pt idx="81">
                  <c:v>8100</c:v>
                </c:pt>
                <c:pt idx="82">
                  <c:v>8200</c:v>
                </c:pt>
                <c:pt idx="83">
                  <c:v>8300</c:v>
                </c:pt>
                <c:pt idx="84">
                  <c:v>8400</c:v>
                </c:pt>
                <c:pt idx="85">
                  <c:v>8500</c:v>
                </c:pt>
                <c:pt idx="86">
                  <c:v>8600</c:v>
                </c:pt>
                <c:pt idx="87">
                  <c:v>8700</c:v>
                </c:pt>
                <c:pt idx="88">
                  <c:v>8800</c:v>
                </c:pt>
                <c:pt idx="89">
                  <c:v>8900</c:v>
                </c:pt>
                <c:pt idx="90">
                  <c:v>9000</c:v>
                </c:pt>
                <c:pt idx="91">
                  <c:v>9100</c:v>
                </c:pt>
                <c:pt idx="92">
                  <c:v>9200</c:v>
                </c:pt>
                <c:pt idx="93">
                  <c:v>9300</c:v>
                </c:pt>
                <c:pt idx="94">
                  <c:v>9400</c:v>
                </c:pt>
                <c:pt idx="95">
                  <c:v>9500</c:v>
                </c:pt>
                <c:pt idx="96">
                  <c:v>9600</c:v>
                </c:pt>
                <c:pt idx="97">
                  <c:v>9700</c:v>
                </c:pt>
                <c:pt idx="98">
                  <c:v>9800</c:v>
                </c:pt>
                <c:pt idx="99">
                  <c:v>9900</c:v>
                </c:pt>
                <c:pt idx="100">
                  <c:v>10000</c:v>
                </c:pt>
              </c:numCache>
            </c:numRef>
          </c:xVal>
          <c:yVal>
            <c:numRef>
              <c:f>Feuil1!$C$2:$C$102</c:f>
              <c:numCache>
                <c:formatCode>General</c:formatCode>
                <c:ptCount val="101"/>
                <c:pt idx="0">
                  <c:v>0</c:v>
                </c:pt>
                <c:pt idx="1">
                  <c:v>1500</c:v>
                </c:pt>
                <c:pt idx="2">
                  <c:v>2000</c:v>
                </c:pt>
                <c:pt idx="3">
                  <c:v>2000</c:v>
                </c:pt>
                <c:pt idx="4">
                  <c:v>4000</c:v>
                </c:pt>
                <c:pt idx="5">
                  <c:v>4360</c:v>
                </c:pt>
                <c:pt idx="6">
                  <c:v>5400</c:v>
                </c:pt>
                <c:pt idx="7">
                  <c:v>5500</c:v>
                </c:pt>
                <c:pt idx="8">
                  <c:v>6500</c:v>
                </c:pt>
                <c:pt idx="9">
                  <c:v>7440</c:v>
                </c:pt>
                <c:pt idx="10">
                  <c:v>9000</c:v>
                </c:pt>
                <c:pt idx="11">
                  <c:v>10000</c:v>
                </c:pt>
                <c:pt idx="12">
                  <c:v>10500</c:v>
                </c:pt>
                <c:pt idx="13">
                  <c:v>11220</c:v>
                </c:pt>
                <c:pt idx="14">
                  <c:v>7000</c:v>
                </c:pt>
                <c:pt idx="15">
                  <c:v>7900</c:v>
                </c:pt>
                <c:pt idx="16">
                  <c:v>8720</c:v>
                </c:pt>
                <c:pt idx="17">
                  <c:v>10180</c:v>
                </c:pt>
                <c:pt idx="18">
                  <c:v>11000</c:v>
                </c:pt>
                <c:pt idx="19">
                  <c:v>11500</c:v>
                </c:pt>
                <c:pt idx="20">
                  <c:v>8000</c:v>
                </c:pt>
                <c:pt idx="21">
                  <c:v>10440</c:v>
                </c:pt>
                <c:pt idx="22">
                  <c:v>7360</c:v>
                </c:pt>
                <c:pt idx="23">
                  <c:v>9500</c:v>
                </c:pt>
                <c:pt idx="24">
                  <c:v>6460</c:v>
                </c:pt>
                <c:pt idx="25">
                  <c:v>11200</c:v>
                </c:pt>
                <c:pt idx="26">
                  <c:v>10000</c:v>
                </c:pt>
                <c:pt idx="27">
                  <c:v>9640</c:v>
                </c:pt>
                <c:pt idx="28">
                  <c:v>9560</c:v>
                </c:pt>
                <c:pt idx="29">
                  <c:v>11000</c:v>
                </c:pt>
                <c:pt idx="30">
                  <c:v>12320</c:v>
                </c:pt>
                <c:pt idx="31">
                  <c:v>16300</c:v>
                </c:pt>
                <c:pt idx="32">
                  <c:v>27260</c:v>
                </c:pt>
                <c:pt idx="33">
                  <c:v>28340</c:v>
                </c:pt>
                <c:pt idx="34">
                  <c:v>39500</c:v>
                </c:pt>
                <c:pt idx="35">
                  <c:v>48000</c:v>
                </c:pt>
                <c:pt idx="36">
                  <c:v>54000</c:v>
                </c:pt>
                <c:pt idx="37">
                  <c:v>67480</c:v>
                </c:pt>
                <c:pt idx="38">
                  <c:v>87880</c:v>
                </c:pt>
                <c:pt idx="39">
                  <c:v>105160</c:v>
                </c:pt>
                <c:pt idx="40">
                  <c:v>129980</c:v>
                </c:pt>
                <c:pt idx="41">
                  <c:v>152660</c:v>
                </c:pt>
                <c:pt idx="42">
                  <c:v>172080</c:v>
                </c:pt>
                <c:pt idx="43">
                  <c:v>195920</c:v>
                </c:pt>
                <c:pt idx="44">
                  <c:v>221720</c:v>
                </c:pt>
                <c:pt idx="45">
                  <c:v>247540</c:v>
                </c:pt>
                <c:pt idx="46">
                  <c:v>280160</c:v>
                </c:pt>
                <c:pt idx="47">
                  <c:v>313100</c:v>
                </c:pt>
                <c:pt idx="48">
                  <c:v>341360</c:v>
                </c:pt>
                <c:pt idx="49">
                  <c:v>373280</c:v>
                </c:pt>
                <c:pt idx="50">
                  <c:v>403860</c:v>
                </c:pt>
                <c:pt idx="51">
                  <c:v>437800</c:v>
                </c:pt>
                <c:pt idx="52">
                  <c:v>473160</c:v>
                </c:pt>
                <c:pt idx="53">
                  <c:v>498600</c:v>
                </c:pt>
                <c:pt idx="54">
                  <c:v>536120</c:v>
                </c:pt>
                <c:pt idx="55">
                  <c:v>578200</c:v>
                </c:pt>
                <c:pt idx="56">
                  <c:v>617920</c:v>
                </c:pt>
                <c:pt idx="57">
                  <c:v>665180</c:v>
                </c:pt>
                <c:pt idx="58">
                  <c:v>712140</c:v>
                </c:pt>
                <c:pt idx="59">
                  <c:v>760440</c:v>
                </c:pt>
                <c:pt idx="60">
                  <c:v>800500</c:v>
                </c:pt>
                <c:pt idx="61">
                  <c:v>835980</c:v>
                </c:pt>
                <c:pt idx="62">
                  <c:v>865180</c:v>
                </c:pt>
                <c:pt idx="63">
                  <c:v>894920</c:v>
                </c:pt>
                <c:pt idx="64">
                  <c:v>929600</c:v>
                </c:pt>
                <c:pt idx="65">
                  <c:v>951480</c:v>
                </c:pt>
                <c:pt idx="66">
                  <c:v>978480</c:v>
                </c:pt>
                <c:pt idx="67" formatCode="0.00E+00">
                  <c:v>1005080</c:v>
                </c:pt>
                <c:pt idx="68" formatCode="0.00E+00">
                  <c:v>1028840</c:v>
                </c:pt>
                <c:pt idx="69" formatCode="0.00E+00">
                  <c:v>1050880</c:v>
                </c:pt>
                <c:pt idx="70" formatCode="0.00E+00">
                  <c:v>1071560</c:v>
                </c:pt>
                <c:pt idx="71" formatCode="0.00E+00">
                  <c:v>1090360</c:v>
                </c:pt>
                <c:pt idx="72" formatCode="0.00E+00">
                  <c:v>1110720</c:v>
                </c:pt>
                <c:pt idx="73" formatCode="0.00E+00">
                  <c:v>1130560</c:v>
                </c:pt>
                <c:pt idx="74" formatCode="0.00E+00">
                  <c:v>1150120</c:v>
                </c:pt>
                <c:pt idx="75" formatCode="0.00E+00">
                  <c:v>1170700</c:v>
                </c:pt>
                <c:pt idx="76" formatCode="0.00E+00">
                  <c:v>1188040</c:v>
                </c:pt>
                <c:pt idx="77" formatCode="0.00E+00">
                  <c:v>1208360</c:v>
                </c:pt>
                <c:pt idx="78" formatCode="0.00E+00">
                  <c:v>1225940</c:v>
                </c:pt>
                <c:pt idx="79" formatCode="0.00E+00">
                  <c:v>1242740</c:v>
                </c:pt>
                <c:pt idx="80" formatCode="0.00E+00">
                  <c:v>1257720</c:v>
                </c:pt>
                <c:pt idx="81" formatCode="0.00E+00">
                  <c:v>1271840</c:v>
                </c:pt>
                <c:pt idx="82" formatCode="0.00E+00">
                  <c:v>1288080</c:v>
                </c:pt>
                <c:pt idx="83" formatCode="0.00E+00">
                  <c:v>1309180</c:v>
                </c:pt>
                <c:pt idx="84" formatCode="0.00E+00">
                  <c:v>1323100</c:v>
                </c:pt>
                <c:pt idx="85" formatCode="0.00E+00">
                  <c:v>1335000</c:v>
                </c:pt>
                <c:pt idx="86" formatCode="0.00E+00">
                  <c:v>1347300</c:v>
                </c:pt>
                <c:pt idx="87" formatCode="0.00E+00">
                  <c:v>1360340</c:v>
                </c:pt>
                <c:pt idx="88" formatCode="0.00E+00">
                  <c:v>1376640</c:v>
                </c:pt>
                <c:pt idx="89" formatCode="0.00E+00">
                  <c:v>1389760</c:v>
                </c:pt>
                <c:pt idx="90" formatCode="0.00E+00">
                  <c:v>1402560</c:v>
                </c:pt>
                <c:pt idx="91" formatCode="0.00E+00">
                  <c:v>1417120</c:v>
                </c:pt>
                <c:pt idx="92" formatCode="0.00E+00">
                  <c:v>1428200</c:v>
                </c:pt>
                <c:pt idx="93" formatCode="0.00E+00">
                  <c:v>1436720</c:v>
                </c:pt>
                <c:pt idx="94" formatCode="0.00E+00">
                  <c:v>1445120</c:v>
                </c:pt>
                <c:pt idx="95" formatCode="0.00E+00">
                  <c:v>1451460</c:v>
                </c:pt>
                <c:pt idx="96" formatCode="0.00E+00">
                  <c:v>1455240</c:v>
                </c:pt>
                <c:pt idx="97" formatCode="0.00E+00">
                  <c:v>1458520</c:v>
                </c:pt>
                <c:pt idx="98" formatCode="0.00E+00">
                  <c:v>1460500</c:v>
                </c:pt>
                <c:pt idx="99" formatCode="0.00E+00">
                  <c:v>1462500</c:v>
                </c:pt>
                <c:pt idx="100" formatCode="0.00E+00">
                  <c:v>1462500</c:v>
                </c:pt>
              </c:numCache>
            </c:numRef>
          </c:yVal>
          <c:smooth val="1"/>
        </c:ser>
        <c:dLbls>
          <c:showLegendKey val="0"/>
          <c:showVal val="0"/>
          <c:showCatName val="0"/>
          <c:showSerName val="0"/>
          <c:showPercent val="0"/>
          <c:showBubbleSize val="0"/>
        </c:dLbls>
        <c:axId val="246222208"/>
        <c:axId val="246222784"/>
      </c:scatterChart>
      <c:valAx>
        <c:axId val="246222208"/>
        <c:scaling>
          <c:orientation val="minMax"/>
        </c:scaling>
        <c:delete val="0"/>
        <c:axPos val="b"/>
        <c:numFmt formatCode="General" sourceLinked="1"/>
        <c:majorTickMark val="out"/>
        <c:minorTickMark val="none"/>
        <c:tickLblPos val="nextTo"/>
        <c:crossAx val="246222784"/>
        <c:crosses val="autoZero"/>
        <c:crossBetween val="midCat"/>
      </c:valAx>
      <c:valAx>
        <c:axId val="246222784"/>
        <c:scaling>
          <c:orientation val="minMax"/>
        </c:scaling>
        <c:delete val="0"/>
        <c:axPos val="l"/>
        <c:majorGridlines/>
        <c:numFmt formatCode="General" sourceLinked="1"/>
        <c:majorTickMark val="out"/>
        <c:minorTickMark val="none"/>
        <c:tickLblPos val="nextTo"/>
        <c:crossAx val="246222208"/>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Feuil1!$D$1</c:f>
              <c:strCache>
                <c:ptCount val="1"/>
                <c:pt idx="0">
                  <c:v>Gold</c:v>
                </c:pt>
              </c:strCache>
            </c:strRef>
          </c:tx>
          <c:spPr>
            <a:ln w="12700"/>
          </c:spPr>
          <c:marker>
            <c:symbol val="none"/>
          </c:marker>
          <c:xVal>
            <c:numRef>
              <c:f>Feuil1!$A$2:$A$102</c:f>
              <c:numCache>
                <c:formatCode>General</c:formatCode>
                <c:ptCount val="101"/>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pt idx="73">
                  <c:v>7300</c:v>
                </c:pt>
                <c:pt idx="74">
                  <c:v>7400</c:v>
                </c:pt>
                <c:pt idx="75">
                  <c:v>7500</c:v>
                </c:pt>
                <c:pt idx="76">
                  <c:v>7600</c:v>
                </c:pt>
                <c:pt idx="77">
                  <c:v>7700</c:v>
                </c:pt>
                <c:pt idx="78">
                  <c:v>7800</c:v>
                </c:pt>
                <c:pt idx="79">
                  <c:v>7900</c:v>
                </c:pt>
                <c:pt idx="80">
                  <c:v>8000</c:v>
                </c:pt>
                <c:pt idx="81">
                  <c:v>8100</c:v>
                </c:pt>
                <c:pt idx="82">
                  <c:v>8200</c:v>
                </c:pt>
                <c:pt idx="83">
                  <c:v>8300</c:v>
                </c:pt>
                <c:pt idx="84">
                  <c:v>8400</c:v>
                </c:pt>
                <c:pt idx="85">
                  <c:v>8500</c:v>
                </c:pt>
                <c:pt idx="86">
                  <c:v>8600</c:v>
                </c:pt>
                <c:pt idx="87">
                  <c:v>8700</c:v>
                </c:pt>
                <c:pt idx="88">
                  <c:v>8800</c:v>
                </c:pt>
                <c:pt idx="89">
                  <c:v>8900</c:v>
                </c:pt>
                <c:pt idx="90">
                  <c:v>9000</c:v>
                </c:pt>
                <c:pt idx="91">
                  <c:v>9100</c:v>
                </c:pt>
                <c:pt idx="92">
                  <c:v>9200</c:v>
                </c:pt>
                <c:pt idx="93">
                  <c:v>9300</c:v>
                </c:pt>
                <c:pt idx="94">
                  <c:v>9400</c:v>
                </c:pt>
                <c:pt idx="95">
                  <c:v>9500</c:v>
                </c:pt>
                <c:pt idx="96">
                  <c:v>9600</c:v>
                </c:pt>
                <c:pt idx="97">
                  <c:v>9700</c:v>
                </c:pt>
                <c:pt idx="98">
                  <c:v>9800</c:v>
                </c:pt>
                <c:pt idx="99">
                  <c:v>9900</c:v>
                </c:pt>
                <c:pt idx="100">
                  <c:v>10000</c:v>
                </c:pt>
              </c:numCache>
            </c:numRef>
          </c:xVal>
          <c:yVal>
            <c:numRef>
              <c:f>Feuil1!$D$2:$D$102</c:f>
              <c:numCache>
                <c:formatCode>General</c:formatCode>
                <c:ptCount val="101"/>
                <c:pt idx="0">
                  <c:v>0</c:v>
                </c:pt>
                <c:pt idx="1">
                  <c:v>760</c:v>
                </c:pt>
                <c:pt idx="2">
                  <c:v>2000</c:v>
                </c:pt>
                <c:pt idx="3">
                  <c:v>3500</c:v>
                </c:pt>
                <c:pt idx="4">
                  <c:v>5260</c:v>
                </c:pt>
                <c:pt idx="5">
                  <c:v>6560</c:v>
                </c:pt>
                <c:pt idx="6">
                  <c:v>8740</c:v>
                </c:pt>
                <c:pt idx="7">
                  <c:v>10000</c:v>
                </c:pt>
                <c:pt idx="8">
                  <c:v>11500</c:v>
                </c:pt>
                <c:pt idx="9">
                  <c:v>12500</c:v>
                </c:pt>
                <c:pt idx="10">
                  <c:v>13000</c:v>
                </c:pt>
                <c:pt idx="11">
                  <c:v>14500</c:v>
                </c:pt>
                <c:pt idx="12">
                  <c:v>15500</c:v>
                </c:pt>
                <c:pt idx="13">
                  <c:v>15500</c:v>
                </c:pt>
                <c:pt idx="14">
                  <c:v>11000</c:v>
                </c:pt>
                <c:pt idx="15">
                  <c:v>11500</c:v>
                </c:pt>
                <c:pt idx="16">
                  <c:v>12240</c:v>
                </c:pt>
                <c:pt idx="17">
                  <c:v>15000</c:v>
                </c:pt>
                <c:pt idx="18">
                  <c:v>17500</c:v>
                </c:pt>
                <c:pt idx="19">
                  <c:v>19380</c:v>
                </c:pt>
                <c:pt idx="20">
                  <c:v>18500</c:v>
                </c:pt>
                <c:pt idx="21">
                  <c:v>19000</c:v>
                </c:pt>
                <c:pt idx="22">
                  <c:v>16200</c:v>
                </c:pt>
                <c:pt idx="23">
                  <c:v>19380</c:v>
                </c:pt>
                <c:pt idx="24">
                  <c:v>19160</c:v>
                </c:pt>
                <c:pt idx="25">
                  <c:v>21760</c:v>
                </c:pt>
                <c:pt idx="26">
                  <c:v>20980</c:v>
                </c:pt>
                <c:pt idx="27">
                  <c:v>21080</c:v>
                </c:pt>
                <c:pt idx="28">
                  <c:v>19000</c:v>
                </c:pt>
                <c:pt idx="29">
                  <c:v>20180</c:v>
                </c:pt>
                <c:pt idx="30">
                  <c:v>19120</c:v>
                </c:pt>
                <c:pt idx="31">
                  <c:v>19960</c:v>
                </c:pt>
                <c:pt idx="32">
                  <c:v>25300</c:v>
                </c:pt>
                <c:pt idx="33">
                  <c:v>24000</c:v>
                </c:pt>
                <c:pt idx="34">
                  <c:v>20000</c:v>
                </c:pt>
                <c:pt idx="35">
                  <c:v>17500</c:v>
                </c:pt>
                <c:pt idx="36">
                  <c:v>14140</c:v>
                </c:pt>
                <c:pt idx="37">
                  <c:v>15500</c:v>
                </c:pt>
                <c:pt idx="38">
                  <c:v>16000</c:v>
                </c:pt>
                <c:pt idx="39">
                  <c:v>11580</c:v>
                </c:pt>
                <c:pt idx="40">
                  <c:v>13840</c:v>
                </c:pt>
                <c:pt idx="41">
                  <c:v>15500</c:v>
                </c:pt>
                <c:pt idx="42">
                  <c:v>11000</c:v>
                </c:pt>
                <c:pt idx="43">
                  <c:v>12500</c:v>
                </c:pt>
                <c:pt idx="44">
                  <c:v>13200</c:v>
                </c:pt>
                <c:pt idx="45">
                  <c:v>9840</c:v>
                </c:pt>
                <c:pt idx="46">
                  <c:v>10500</c:v>
                </c:pt>
                <c:pt idx="47">
                  <c:v>10500</c:v>
                </c:pt>
                <c:pt idx="48">
                  <c:v>10500</c:v>
                </c:pt>
                <c:pt idx="49">
                  <c:v>10500</c:v>
                </c:pt>
                <c:pt idx="50">
                  <c:v>11000</c:v>
                </c:pt>
                <c:pt idx="51">
                  <c:v>11000</c:v>
                </c:pt>
                <c:pt idx="52">
                  <c:v>11000</c:v>
                </c:pt>
                <c:pt idx="53">
                  <c:v>6000</c:v>
                </c:pt>
                <c:pt idx="54">
                  <c:v>6000</c:v>
                </c:pt>
                <c:pt idx="55">
                  <c:v>6000</c:v>
                </c:pt>
                <c:pt idx="56">
                  <c:v>6000</c:v>
                </c:pt>
                <c:pt idx="57">
                  <c:v>6000</c:v>
                </c:pt>
                <c:pt idx="58">
                  <c:v>6000</c:v>
                </c:pt>
                <c:pt idx="59">
                  <c:v>6000</c:v>
                </c:pt>
                <c:pt idx="60">
                  <c:v>6000</c:v>
                </c:pt>
                <c:pt idx="61">
                  <c:v>6000</c:v>
                </c:pt>
                <c:pt idx="62">
                  <c:v>1000</c:v>
                </c:pt>
                <c:pt idx="63">
                  <c:v>1000</c:v>
                </c:pt>
                <c:pt idx="64">
                  <c:v>1000</c:v>
                </c:pt>
                <c:pt idx="65">
                  <c:v>1000</c:v>
                </c:pt>
                <c:pt idx="66">
                  <c:v>1000</c:v>
                </c:pt>
                <c:pt idx="67">
                  <c:v>2000</c:v>
                </c:pt>
                <c:pt idx="68">
                  <c:v>2000</c:v>
                </c:pt>
                <c:pt idx="69">
                  <c:v>2000</c:v>
                </c:pt>
                <c:pt idx="70">
                  <c:v>2000</c:v>
                </c:pt>
                <c:pt idx="71">
                  <c:v>2000</c:v>
                </c:pt>
                <c:pt idx="72">
                  <c:v>2000</c:v>
                </c:pt>
                <c:pt idx="73">
                  <c:v>2000</c:v>
                </c:pt>
                <c:pt idx="74">
                  <c:v>2000</c:v>
                </c:pt>
                <c:pt idx="75">
                  <c:v>2980</c:v>
                </c:pt>
                <c:pt idx="76">
                  <c:v>3000</c:v>
                </c:pt>
                <c:pt idx="77">
                  <c:v>3000</c:v>
                </c:pt>
                <c:pt idx="78">
                  <c:v>3000</c:v>
                </c:pt>
                <c:pt idx="79">
                  <c:v>3000</c:v>
                </c:pt>
                <c:pt idx="80">
                  <c:v>3000</c:v>
                </c:pt>
                <c:pt idx="81">
                  <c:v>3000</c:v>
                </c:pt>
                <c:pt idx="82">
                  <c:v>3000</c:v>
                </c:pt>
                <c:pt idx="83">
                  <c:v>3000</c:v>
                </c:pt>
                <c:pt idx="84">
                  <c:v>3000</c:v>
                </c:pt>
                <c:pt idx="85">
                  <c:v>3000</c:v>
                </c:pt>
                <c:pt idx="86">
                  <c:v>3000</c:v>
                </c:pt>
                <c:pt idx="87">
                  <c:v>3000</c:v>
                </c:pt>
                <c:pt idx="88">
                  <c:v>3000</c:v>
                </c:pt>
                <c:pt idx="89">
                  <c:v>3000</c:v>
                </c:pt>
                <c:pt idx="90">
                  <c:v>3000</c:v>
                </c:pt>
                <c:pt idx="91">
                  <c:v>3000</c:v>
                </c:pt>
                <c:pt idx="92">
                  <c:v>3000</c:v>
                </c:pt>
                <c:pt idx="93">
                  <c:v>3000</c:v>
                </c:pt>
                <c:pt idx="94">
                  <c:v>3000</c:v>
                </c:pt>
                <c:pt idx="95">
                  <c:v>3000</c:v>
                </c:pt>
                <c:pt idx="96">
                  <c:v>3000</c:v>
                </c:pt>
                <c:pt idx="97">
                  <c:v>3000</c:v>
                </c:pt>
                <c:pt idx="98">
                  <c:v>3000</c:v>
                </c:pt>
                <c:pt idx="99">
                  <c:v>3000</c:v>
                </c:pt>
                <c:pt idx="100">
                  <c:v>3000</c:v>
                </c:pt>
              </c:numCache>
            </c:numRef>
          </c:yVal>
          <c:smooth val="1"/>
        </c:ser>
        <c:dLbls>
          <c:showLegendKey val="0"/>
          <c:showVal val="0"/>
          <c:showCatName val="0"/>
          <c:showSerName val="0"/>
          <c:showPercent val="0"/>
          <c:showBubbleSize val="0"/>
        </c:dLbls>
        <c:axId val="246224512"/>
        <c:axId val="246225088"/>
      </c:scatterChart>
      <c:valAx>
        <c:axId val="246224512"/>
        <c:scaling>
          <c:orientation val="minMax"/>
        </c:scaling>
        <c:delete val="0"/>
        <c:axPos val="b"/>
        <c:numFmt formatCode="General" sourceLinked="1"/>
        <c:majorTickMark val="out"/>
        <c:minorTickMark val="none"/>
        <c:tickLblPos val="nextTo"/>
        <c:crossAx val="246225088"/>
        <c:crosses val="autoZero"/>
        <c:crossBetween val="midCat"/>
      </c:valAx>
      <c:valAx>
        <c:axId val="246225088"/>
        <c:scaling>
          <c:orientation val="minMax"/>
        </c:scaling>
        <c:delete val="0"/>
        <c:axPos val="l"/>
        <c:majorGridlines/>
        <c:numFmt formatCode="General" sourceLinked="1"/>
        <c:majorTickMark val="out"/>
        <c:minorTickMark val="none"/>
        <c:tickLblPos val="nextTo"/>
        <c:crossAx val="246224512"/>
        <c:crosses val="autoZero"/>
        <c:crossBetween val="midCat"/>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Feuil1!$E$1</c:f>
              <c:strCache>
                <c:ptCount val="1"/>
                <c:pt idx="0">
                  <c:v>Total units count</c:v>
                </c:pt>
              </c:strCache>
            </c:strRef>
          </c:tx>
          <c:spPr>
            <a:ln w="12700"/>
          </c:spPr>
          <c:marker>
            <c:symbol val="none"/>
          </c:marker>
          <c:xVal>
            <c:numRef>
              <c:f>Feuil1!$A$2:$A$102</c:f>
              <c:numCache>
                <c:formatCode>General</c:formatCode>
                <c:ptCount val="101"/>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pt idx="73">
                  <c:v>7300</c:v>
                </c:pt>
                <c:pt idx="74">
                  <c:v>7400</c:v>
                </c:pt>
                <c:pt idx="75">
                  <c:v>7500</c:v>
                </c:pt>
                <c:pt idx="76">
                  <c:v>7600</c:v>
                </c:pt>
                <c:pt idx="77">
                  <c:v>7700</c:v>
                </c:pt>
                <c:pt idx="78">
                  <c:v>7800</c:v>
                </c:pt>
                <c:pt idx="79">
                  <c:v>7900</c:v>
                </c:pt>
                <c:pt idx="80">
                  <c:v>8000</c:v>
                </c:pt>
                <c:pt idx="81">
                  <c:v>8100</c:v>
                </c:pt>
                <c:pt idx="82">
                  <c:v>8200</c:v>
                </c:pt>
                <c:pt idx="83">
                  <c:v>8300</c:v>
                </c:pt>
                <c:pt idx="84">
                  <c:v>8400</c:v>
                </c:pt>
                <c:pt idx="85">
                  <c:v>8500</c:v>
                </c:pt>
                <c:pt idx="86">
                  <c:v>8600</c:v>
                </c:pt>
                <c:pt idx="87">
                  <c:v>8700</c:v>
                </c:pt>
                <c:pt idx="88">
                  <c:v>8800</c:v>
                </c:pt>
                <c:pt idx="89">
                  <c:v>8900</c:v>
                </c:pt>
                <c:pt idx="90">
                  <c:v>9000</c:v>
                </c:pt>
                <c:pt idx="91">
                  <c:v>9100</c:v>
                </c:pt>
                <c:pt idx="92">
                  <c:v>9200</c:v>
                </c:pt>
                <c:pt idx="93">
                  <c:v>9300</c:v>
                </c:pt>
                <c:pt idx="94">
                  <c:v>9400</c:v>
                </c:pt>
                <c:pt idx="95">
                  <c:v>9500</c:v>
                </c:pt>
                <c:pt idx="96">
                  <c:v>9600</c:v>
                </c:pt>
                <c:pt idx="97">
                  <c:v>9700</c:v>
                </c:pt>
                <c:pt idx="98">
                  <c:v>9800</c:v>
                </c:pt>
                <c:pt idx="99">
                  <c:v>9900</c:v>
                </c:pt>
                <c:pt idx="100">
                  <c:v>10000</c:v>
                </c:pt>
              </c:numCache>
            </c:numRef>
          </c:xVal>
          <c:yVal>
            <c:numRef>
              <c:f>Feuil1!$E$2:$E$102</c:f>
              <c:numCache>
                <c:formatCode>General</c:formatCode>
                <c:ptCount val="101"/>
                <c:pt idx="0">
                  <c:v>8</c:v>
                </c:pt>
                <c:pt idx="1">
                  <c:v>8</c:v>
                </c:pt>
                <c:pt idx="2">
                  <c:v>8</c:v>
                </c:pt>
                <c:pt idx="3">
                  <c:v>8</c:v>
                </c:pt>
                <c:pt idx="4">
                  <c:v>8</c:v>
                </c:pt>
                <c:pt idx="5">
                  <c:v>8</c:v>
                </c:pt>
                <c:pt idx="6">
                  <c:v>8</c:v>
                </c:pt>
                <c:pt idx="7">
                  <c:v>8</c:v>
                </c:pt>
                <c:pt idx="8">
                  <c:v>8</c:v>
                </c:pt>
                <c:pt idx="9">
                  <c:v>8</c:v>
                </c:pt>
                <c:pt idx="10">
                  <c:v>8</c:v>
                </c:pt>
                <c:pt idx="11">
                  <c:v>8</c:v>
                </c:pt>
                <c:pt idx="12">
                  <c:v>8</c:v>
                </c:pt>
                <c:pt idx="13">
                  <c:v>8</c:v>
                </c:pt>
                <c:pt idx="14">
                  <c:v>8</c:v>
                </c:pt>
                <c:pt idx="15">
                  <c:v>8</c:v>
                </c:pt>
                <c:pt idx="16">
                  <c:v>16</c:v>
                </c:pt>
                <c:pt idx="17">
                  <c:v>16</c:v>
                </c:pt>
                <c:pt idx="18">
                  <c:v>16</c:v>
                </c:pt>
                <c:pt idx="19">
                  <c:v>16</c:v>
                </c:pt>
                <c:pt idx="20">
                  <c:v>16</c:v>
                </c:pt>
                <c:pt idx="21">
                  <c:v>24</c:v>
                </c:pt>
                <c:pt idx="22">
                  <c:v>24</c:v>
                </c:pt>
                <c:pt idx="23">
                  <c:v>24</c:v>
                </c:pt>
                <c:pt idx="24">
                  <c:v>32</c:v>
                </c:pt>
                <c:pt idx="25">
                  <c:v>40</c:v>
                </c:pt>
                <c:pt idx="26">
                  <c:v>48</c:v>
                </c:pt>
                <c:pt idx="27">
                  <c:v>48</c:v>
                </c:pt>
                <c:pt idx="28">
                  <c:v>62</c:v>
                </c:pt>
                <c:pt idx="29">
                  <c:v>62</c:v>
                </c:pt>
                <c:pt idx="30">
                  <c:v>62</c:v>
                </c:pt>
                <c:pt idx="31">
                  <c:v>70</c:v>
                </c:pt>
                <c:pt idx="32">
                  <c:v>85</c:v>
                </c:pt>
                <c:pt idx="33">
                  <c:v>93</c:v>
                </c:pt>
                <c:pt idx="34">
                  <c:v>93</c:v>
                </c:pt>
                <c:pt idx="35">
                  <c:v>101</c:v>
                </c:pt>
                <c:pt idx="36">
                  <c:v>109</c:v>
                </c:pt>
                <c:pt idx="37">
                  <c:v>109</c:v>
                </c:pt>
                <c:pt idx="38">
                  <c:v>117</c:v>
                </c:pt>
                <c:pt idx="39">
                  <c:v>117</c:v>
                </c:pt>
                <c:pt idx="40">
                  <c:v>125</c:v>
                </c:pt>
                <c:pt idx="41">
                  <c:v>125</c:v>
                </c:pt>
                <c:pt idx="42">
                  <c:v>125</c:v>
                </c:pt>
                <c:pt idx="43">
                  <c:v>133</c:v>
                </c:pt>
                <c:pt idx="44">
                  <c:v>133</c:v>
                </c:pt>
                <c:pt idx="45">
                  <c:v>133</c:v>
                </c:pt>
                <c:pt idx="46">
                  <c:v>141</c:v>
                </c:pt>
                <c:pt idx="47">
                  <c:v>141</c:v>
                </c:pt>
                <c:pt idx="48">
                  <c:v>141</c:v>
                </c:pt>
                <c:pt idx="49">
                  <c:v>141</c:v>
                </c:pt>
                <c:pt idx="50">
                  <c:v>141</c:v>
                </c:pt>
                <c:pt idx="51">
                  <c:v>141</c:v>
                </c:pt>
                <c:pt idx="52">
                  <c:v>141</c:v>
                </c:pt>
                <c:pt idx="53">
                  <c:v>149</c:v>
                </c:pt>
                <c:pt idx="54">
                  <c:v>149</c:v>
                </c:pt>
                <c:pt idx="55">
                  <c:v>149</c:v>
                </c:pt>
                <c:pt idx="56">
                  <c:v>149</c:v>
                </c:pt>
                <c:pt idx="57">
                  <c:v>149</c:v>
                </c:pt>
                <c:pt idx="58">
                  <c:v>149</c:v>
                </c:pt>
                <c:pt idx="59">
                  <c:v>149</c:v>
                </c:pt>
                <c:pt idx="60">
                  <c:v>149</c:v>
                </c:pt>
                <c:pt idx="61">
                  <c:v>149</c:v>
                </c:pt>
                <c:pt idx="62">
                  <c:v>153</c:v>
                </c:pt>
                <c:pt idx="63">
                  <c:v>153</c:v>
                </c:pt>
                <c:pt idx="64">
                  <c:v>153</c:v>
                </c:pt>
                <c:pt idx="65">
                  <c:v>153</c:v>
                </c:pt>
                <c:pt idx="66">
                  <c:v>153</c:v>
                </c:pt>
                <c:pt idx="67">
                  <c:v>153</c:v>
                </c:pt>
                <c:pt idx="68">
                  <c:v>153</c:v>
                </c:pt>
                <c:pt idx="69">
                  <c:v>153</c:v>
                </c:pt>
                <c:pt idx="70">
                  <c:v>153</c:v>
                </c:pt>
                <c:pt idx="71">
                  <c:v>153</c:v>
                </c:pt>
                <c:pt idx="72">
                  <c:v>153</c:v>
                </c:pt>
                <c:pt idx="73">
                  <c:v>153</c:v>
                </c:pt>
                <c:pt idx="74">
                  <c:v>153</c:v>
                </c:pt>
                <c:pt idx="75">
                  <c:v>153</c:v>
                </c:pt>
                <c:pt idx="76">
                  <c:v>153</c:v>
                </c:pt>
                <c:pt idx="77">
                  <c:v>153</c:v>
                </c:pt>
                <c:pt idx="78">
                  <c:v>153</c:v>
                </c:pt>
                <c:pt idx="79">
                  <c:v>153</c:v>
                </c:pt>
                <c:pt idx="80">
                  <c:v>153</c:v>
                </c:pt>
                <c:pt idx="81">
                  <c:v>153</c:v>
                </c:pt>
                <c:pt idx="82">
                  <c:v>153</c:v>
                </c:pt>
                <c:pt idx="83">
                  <c:v>153</c:v>
                </c:pt>
                <c:pt idx="84">
                  <c:v>153</c:v>
                </c:pt>
                <c:pt idx="85">
                  <c:v>153</c:v>
                </c:pt>
                <c:pt idx="86">
                  <c:v>153</c:v>
                </c:pt>
                <c:pt idx="87">
                  <c:v>153</c:v>
                </c:pt>
                <c:pt idx="88">
                  <c:v>153</c:v>
                </c:pt>
                <c:pt idx="89">
                  <c:v>153</c:v>
                </c:pt>
                <c:pt idx="90">
                  <c:v>153</c:v>
                </c:pt>
                <c:pt idx="91">
                  <c:v>153</c:v>
                </c:pt>
                <c:pt idx="92">
                  <c:v>153</c:v>
                </c:pt>
                <c:pt idx="93">
                  <c:v>153</c:v>
                </c:pt>
                <c:pt idx="94">
                  <c:v>153</c:v>
                </c:pt>
                <c:pt idx="95">
                  <c:v>153</c:v>
                </c:pt>
                <c:pt idx="96">
                  <c:v>153</c:v>
                </c:pt>
                <c:pt idx="97">
                  <c:v>153</c:v>
                </c:pt>
                <c:pt idx="98">
                  <c:v>153</c:v>
                </c:pt>
                <c:pt idx="99">
                  <c:v>153</c:v>
                </c:pt>
                <c:pt idx="100">
                  <c:v>153</c:v>
                </c:pt>
              </c:numCache>
            </c:numRef>
          </c:yVal>
          <c:smooth val="1"/>
        </c:ser>
        <c:dLbls>
          <c:showLegendKey val="0"/>
          <c:showVal val="0"/>
          <c:showCatName val="0"/>
          <c:showSerName val="0"/>
          <c:showPercent val="0"/>
          <c:showBubbleSize val="0"/>
        </c:dLbls>
        <c:axId val="246366208"/>
        <c:axId val="246366784"/>
      </c:scatterChart>
      <c:valAx>
        <c:axId val="246366208"/>
        <c:scaling>
          <c:orientation val="minMax"/>
        </c:scaling>
        <c:delete val="0"/>
        <c:axPos val="b"/>
        <c:numFmt formatCode="General" sourceLinked="1"/>
        <c:majorTickMark val="out"/>
        <c:minorTickMark val="none"/>
        <c:tickLblPos val="nextTo"/>
        <c:crossAx val="246366784"/>
        <c:crosses val="autoZero"/>
        <c:crossBetween val="midCat"/>
      </c:valAx>
      <c:valAx>
        <c:axId val="246366784"/>
        <c:scaling>
          <c:orientation val="minMax"/>
        </c:scaling>
        <c:delete val="0"/>
        <c:axPos val="l"/>
        <c:majorGridlines/>
        <c:numFmt formatCode="General" sourceLinked="1"/>
        <c:majorTickMark val="out"/>
        <c:minorTickMark val="none"/>
        <c:tickLblPos val="nextTo"/>
        <c:crossAx val="246366208"/>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F57D33-4CA3-4E8A-9425-7B3B0269D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2</TotalTime>
  <Pages>41</Pages>
  <Words>13437</Words>
  <Characters>73909</Characters>
  <Application>Microsoft Office Word</Application>
  <DocSecurity>0</DocSecurity>
  <Lines>615</Lines>
  <Paragraphs>17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71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393</cp:revision>
  <cp:lastPrinted>2014-03-04T08:32:00Z</cp:lastPrinted>
  <dcterms:created xsi:type="dcterms:W3CDTF">2014-03-02T20:29:00Z</dcterms:created>
  <dcterms:modified xsi:type="dcterms:W3CDTF">2014-03-04T11:45:00Z</dcterms:modified>
</cp:coreProperties>
</file>